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wmf" ContentType="image/x-wmf"/>
  <Override PartName="/word/glossary/fontTable.xml" ContentType="application/vnd.openxmlformats-officedocument.wordprocessingml.fontTable+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glossary/document.xml" ContentType="application/vnd.openxmlformats-officedocument.wordprocessingml.document.glossary+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w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663D0E" w:rsidRPr="00272A07" w:rsidRDefault="00663D0E" w:rsidP="00EC112B">
      <w:pPr>
        <w:autoSpaceDE w:val="0"/>
        <w:autoSpaceDN w:val="0"/>
        <w:adjustRightInd w:val="0"/>
        <w:spacing w:after="0"/>
        <w:jc w:val="center"/>
        <w:rPr>
          <w:rFonts w:ascii="Times New Roman" w:hAnsi="Times New Roman" w:cs="Times New Roman"/>
          <w:b/>
          <w:bCs/>
          <w:szCs w:val="24"/>
        </w:rPr>
      </w:pPr>
    </w:p>
    <w:p w:rsidR="00663D0E" w:rsidRPr="00272A07" w:rsidRDefault="00663D0E" w:rsidP="00EC112B">
      <w:pPr>
        <w:autoSpaceDE w:val="0"/>
        <w:autoSpaceDN w:val="0"/>
        <w:adjustRightInd w:val="0"/>
        <w:spacing w:after="0"/>
        <w:jc w:val="center"/>
        <w:rPr>
          <w:rFonts w:ascii="Times New Roman" w:hAnsi="Times New Roman" w:cs="Times New Roman"/>
          <w:b/>
          <w:bCs/>
          <w:szCs w:val="24"/>
        </w:rPr>
      </w:pPr>
    </w:p>
    <w:p w:rsidR="00AF4C18" w:rsidRPr="00272A07" w:rsidRDefault="00AF4C18" w:rsidP="00EC112B">
      <w:pPr>
        <w:autoSpaceDE w:val="0"/>
        <w:autoSpaceDN w:val="0"/>
        <w:adjustRightInd w:val="0"/>
        <w:spacing w:after="0"/>
        <w:jc w:val="center"/>
        <w:rPr>
          <w:rFonts w:ascii="Times New Roman" w:hAnsi="Times New Roman" w:cs="Times New Roman"/>
          <w:b/>
          <w:bCs/>
          <w:szCs w:val="24"/>
        </w:rPr>
      </w:pPr>
      <w:r w:rsidRPr="00272A07">
        <w:rPr>
          <w:rFonts w:ascii="Times New Roman" w:hAnsi="Times New Roman" w:cs="Times New Roman"/>
          <w:b/>
          <w:bCs/>
          <w:szCs w:val="24"/>
        </w:rPr>
        <w:t>ESCUELA TÉCNICA SUPERIOR DE INGENIERÍA INFORMÁTICA</w:t>
      </w:r>
    </w:p>
    <w:p w:rsidR="00AF4C18" w:rsidRPr="00272A07" w:rsidRDefault="00AF4C18" w:rsidP="00EC112B">
      <w:pPr>
        <w:autoSpaceDE w:val="0"/>
        <w:autoSpaceDN w:val="0"/>
        <w:adjustRightInd w:val="0"/>
        <w:spacing w:after="0"/>
        <w:jc w:val="center"/>
        <w:rPr>
          <w:rFonts w:ascii="Times New Roman" w:hAnsi="Times New Roman" w:cs="Times New Roman"/>
          <w:b/>
          <w:bCs/>
          <w:szCs w:val="24"/>
        </w:rPr>
      </w:pPr>
    </w:p>
    <w:p w:rsidR="00AF4C18" w:rsidRPr="00272A07" w:rsidRDefault="00AF4C18" w:rsidP="00EC112B">
      <w:pPr>
        <w:autoSpaceDE w:val="0"/>
        <w:autoSpaceDN w:val="0"/>
        <w:adjustRightInd w:val="0"/>
        <w:spacing w:after="0"/>
        <w:jc w:val="center"/>
        <w:rPr>
          <w:rFonts w:ascii="Times New Roman" w:hAnsi="Times New Roman" w:cs="Times New Roman"/>
          <w:b/>
          <w:bCs/>
          <w:szCs w:val="24"/>
        </w:rPr>
      </w:pPr>
      <w:r w:rsidRPr="00272A07">
        <w:rPr>
          <w:rFonts w:ascii="Times New Roman" w:hAnsi="Times New Roman" w:cs="Times New Roman"/>
          <w:b/>
          <w:bCs/>
          <w:szCs w:val="24"/>
        </w:rPr>
        <w:t>INGENIERÍA TÉCNICA EN INFORMÁTICA DE SISTEMAS</w:t>
      </w:r>
    </w:p>
    <w:p w:rsidR="00AF4C18" w:rsidRPr="00272A07" w:rsidRDefault="00AF4C18" w:rsidP="00EC112B">
      <w:pPr>
        <w:autoSpaceDE w:val="0"/>
        <w:autoSpaceDN w:val="0"/>
        <w:adjustRightInd w:val="0"/>
        <w:spacing w:after="0"/>
        <w:jc w:val="center"/>
        <w:rPr>
          <w:rFonts w:ascii="Times New Roman" w:hAnsi="Times New Roman" w:cs="Times New Roman"/>
          <w:b/>
          <w:bCs/>
          <w:szCs w:val="24"/>
        </w:rPr>
      </w:pPr>
    </w:p>
    <w:p w:rsidR="00AF4C18" w:rsidRPr="00272A07" w:rsidRDefault="00AF4C18" w:rsidP="00EC112B">
      <w:pPr>
        <w:autoSpaceDE w:val="0"/>
        <w:autoSpaceDN w:val="0"/>
        <w:adjustRightInd w:val="0"/>
        <w:spacing w:after="0"/>
        <w:jc w:val="center"/>
        <w:rPr>
          <w:rFonts w:ascii="Times New Roman" w:hAnsi="Times New Roman" w:cs="Times New Roman"/>
          <w:b/>
          <w:bCs/>
          <w:szCs w:val="24"/>
        </w:rPr>
      </w:pPr>
      <w:r w:rsidRPr="00272A07">
        <w:rPr>
          <w:rFonts w:ascii="Times New Roman" w:hAnsi="Times New Roman" w:cs="Times New Roman"/>
          <w:b/>
          <w:szCs w:val="24"/>
        </w:rPr>
        <w:t>UN MEDIDOR DE RENDIMIENTO DE SERVIDORES DE BASES DE DATOS RELACIONALES</w:t>
      </w:r>
    </w:p>
    <w:p w:rsidR="00AF4C18" w:rsidRPr="00272A07" w:rsidRDefault="00AF4C18" w:rsidP="00EC112B">
      <w:pPr>
        <w:autoSpaceDE w:val="0"/>
        <w:autoSpaceDN w:val="0"/>
        <w:adjustRightInd w:val="0"/>
        <w:spacing w:after="0"/>
        <w:jc w:val="center"/>
        <w:rPr>
          <w:rFonts w:ascii="Times New Roman" w:hAnsi="Times New Roman" w:cs="Times New Roman"/>
          <w:b/>
          <w:bCs/>
          <w:szCs w:val="24"/>
        </w:rPr>
      </w:pPr>
    </w:p>
    <w:p w:rsidR="00AF4C18" w:rsidRPr="00272A07" w:rsidRDefault="00AF4C18" w:rsidP="00EC112B">
      <w:pPr>
        <w:autoSpaceDE w:val="0"/>
        <w:autoSpaceDN w:val="0"/>
        <w:adjustRightInd w:val="0"/>
        <w:spacing w:after="0"/>
        <w:jc w:val="center"/>
        <w:rPr>
          <w:rFonts w:ascii="Times New Roman" w:hAnsi="Times New Roman" w:cs="Times New Roman"/>
          <w:b/>
          <w:bCs/>
          <w:szCs w:val="24"/>
        </w:rPr>
      </w:pPr>
      <w:r w:rsidRPr="00272A07">
        <w:rPr>
          <w:rFonts w:ascii="Times New Roman" w:hAnsi="Times New Roman" w:cs="Times New Roman"/>
          <w:b/>
          <w:bCs/>
          <w:szCs w:val="24"/>
        </w:rPr>
        <w:t>Realizado por</w:t>
      </w:r>
    </w:p>
    <w:p w:rsidR="00AF4C18" w:rsidRPr="00272A07" w:rsidRDefault="00AF4C18" w:rsidP="00EC112B">
      <w:pPr>
        <w:autoSpaceDE w:val="0"/>
        <w:autoSpaceDN w:val="0"/>
        <w:adjustRightInd w:val="0"/>
        <w:spacing w:after="0"/>
        <w:jc w:val="center"/>
        <w:rPr>
          <w:rFonts w:ascii="Times New Roman" w:hAnsi="Times New Roman" w:cs="Times New Roman"/>
          <w:b/>
          <w:bCs/>
          <w:szCs w:val="24"/>
        </w:rPr>
      </w:pPr>
    </w:p>
    <w:p w:rsidR="00AF4C18" w:rsidRPr="00272A07" w:rsidRDefault="00AF4C18" w:rsidP="00EC112B">
      <w:pPr>
        <w:autoSpaceDE w:val="0"/>
        <w:autoSpaceDN w:val="0"/>
        <w:adjustRightInd w:val="0"/>
        <w:spacing w:after="0"/>
        <w:jc w:val="center"/>
        <w:rPr>
          <w:rFonts w:ascii="Times New Roman" w:hAnsi="Times New Roman" w:cs="Times New Roman"/>
          <w:b/>
          <w:bCs/>
          <w:szCs w:val="24"/>
        </w:rPr>
      </w:pPr>
      <w:r w:rsidRPr="00272A07">
        <w:rPr>
          <w:rFonts w:ascii="Times New Roman" w:hAnsi="Times New Roman" w:cs="Times New Roman"/>
          <w:b/>
          <w:bCs/>
          <w:szCs w:val="24"/>
        </w:rPr>
        <w:t>JOSE ANTONIO JAMILENA DAZA</w:t>
      </w:r>
    </w:p>
    <w:p w:rsidR="00AF4C18" w:rsidRPr="00272A07" w:rsidRDefault="00AF4C18" w:rsidP="00EC112B">
      <w:pPr>
        <w:autoSpaceDE w:val="0"/>
        <w:autoSpaceDN w:val="0"/>
        <w:adjustRightInd w:val="0"/>
        <w:spacing w:after="0"/>
        <w:jc w:val="center"/>
        <w:rPr>
          <w:rFonts w:ascii="Times New Roman" w:hAnsi="Times New Roman" w:cs="Times New Roman"/>
          <w:b/>
          <w:bCs/>
          <w:szCs w:val="24"/>
        </w:rPr>
      </w:pPr>
    </w:p>
    <w:p w:rsidR="00AF4C18" w:rsidRPr="00272A07" w:rsidRDefault="00AF4C18" w:rsidP="00EC112B">
      <w:pPr>
        <w:autoSpaceDE w:val="0"/>
        <w:autoSpaceDN w:val="0"/>
        <w:adjustRightInd w:val="0"/>
        <w:spacing w:after="0"/>
        <w:jc w:val="center"/>
        <w:rPr>
          <w:rFonts w:ascii="Times New Roman" w:hAnsi="Times New Roman" w:cs="Times New Roman"/>
          <w:b/>
          <w:bCs/>
          <w:szCs w:val="24"/>
        </w:rPr>
      </w:pPr>
      <w:r w:rsidRPr="00272A07">
        <w:rPr>
          <w:rFonts w:ascii="Times New Roman" w:hAnsi="Times New Roman" w:cs="Times New Roman"/>
          <w:b/>
          <w:bCs/>
          <w:szCs w:val="24"/>
        </w:rPr>
        <w:t>Dirigido por</w:t>
      </w:r>
    </w:p>
    <w:p w:rsidR="00AF4C18" w:rsidRPr="00272A07" w:rsidRDefault="00AF4C18" w:rsidP="00EC112B">
      <w:pPr>
        <w:autoSpaceDE w:val="0"/>
        <w:autoSpaceDN w:val="0"/>
        <w:adjustRightInd w:val="0"/>
        <w:spacing w:after="0"/>
        <w:jc w:val="center"/>
        <w:rPr>
          <w:rFonts w:ascii="Times New Roman" w:hAnsi="Times New Roman" w:cs="Times New Roman"/>
          <w:b/>
          <w:bCs/>
          <w:szCs w:val="24"/>
        </w:rPr>
      </w:pPr>
    </w:p>
    <w:p w:rsidR="00AF4C18" w:rsidRPr="00272A07" w:rsidRDefault="00AF4C18" w:rsidP="00EC112B">
      <w:pPr>
        <w:autoSpaceDE w:val="0"/>
        <w:autoSpaceDN w:val="0"/>
        <w:adjustRightInd w:val="0"/>
        <w:spacing w:after="0"/>
        <w:jc w:val="center"/>
        <w:rPr>
          <w:rFonts w:ascii="Times New Roman" w:hAnsi="Times New Roman" w:cs="Times New Roman"/>
          <w:b/>
          <w:bCs/>
          <w:szCs w:val="24"/>
        </w:rPr>
      </w:pPr>
      <w:r w:rsidRPr="00272A07">
        <w:rPr>
          <w:rFonts w:ascii="Times New Roman" w:hAnsi="Times New Roman" w:cs="Times New Roman"/>
          <w:b/>
          <w:bCs/>
          <w:iCs/>
          <w:szCs w:val="24"/>
        </w:rPr>
        <w:t>ANTONIO CÉSAR GÓMEZ LORA</w:t>
      </w:r>
    </w:p>
    <w:p w:rsidR="00AF4C18" w:rsidRPr="00272A07" w:rsidRDefault="00AF4C18" w:rsidP="00EC112B">
      <w:pPr>
        <w:autoSpaceDE w:val="0"/>
        <w:autoSpaceDN w:val="0"/>
        <w:adjustRightInd w:val="0"/>
        <w:spacing w:after="0"/>
        <w:jc w:val="center"/>
        <w:rPr>
          <w:rFonts w:ascii="Times New Roman" w:hAnsi="Times New Roman" w:cs="Times New Roman"/>
          <w:b/>
          <w:bCs/>
          <w:szCs w:val="24"/>
        </w:rPr>
      </w:pPr>
    </w:p>
    <w:p w:rsidR="00AF4C18" w:rsidRPr="00272A07" w:rsidRDefault="00AF4C18" w:rsidP="00EC112B">
      <w:pPr>
        <w:autoSpaceDE w:val="0"/>
        <w:autoSpaceDN w:val="0"/>
        <w:adjustRightInd w:val="0"/>
        <w:spacing w:after="0"/>
        <w:jc w:val="center"/>
        <w:rPr>
          <w:rFonts w:ascii="Times New Roman" w:hAnsi="Times New Roman" w:cs="Times New Roman"/>
          <w:b/>
          <w:bCs/>
          <w:szCs w:val="24"/>
        </w:rPr>
      </w:pPr>
      <w:r w:rsidRPr="00272A07">
        <w:rPr>
          <w:rFonts w:ascii="Times New Roman" w:hAnsi="Times New Roman" w:cs="Times New Roman"/>
          <w:b/>
          <w:bCs/>
          <w:szCs w:val="24"/>
        </w:rPr>
        <w:t>Departamento</w:t>
      </w:r>
    </w:p>
    <w:p w:rsidR="00AF4C18" w:rsidRPr="00272A07" w:rsidRDefault="00AF4C18" w:rsidP="00EC112B">
      <w:pPr>
        <w:autoSpaceDE w:val="0"/>
        <w:autoSpaceDN w:val="0"/>
        <w:adjustRightInd w:val="0"/>
        <w:spacing w:after="0"/>
        <w:jc w:val="center"/>
        <w:rPr>
          <w:rFonts w:ascii="Times New Roman" w:hAnsi="Times New Roman" w:cs="Times New Roman"/>
          <w:b/>
          <w:bCs/>
          <w:szCs w:val="24"/>
        </w:rPr>
      </w:pPr>
    </w:p>
    <w:p w:rsidR="00AF4C18" w:rsidRPr="00272A07" w:rsidRDefault="00AF4C18" w:rsidP="00EC112B">
      <w:pPr>
        <w:autoSpaceDE w:val="0"/>
        <w:autoSpaceDN w:val="0"/>
        <w:adjustRightInd w:val="0"/>
        <w:spacing w:after="0"/>
        <w:jc w:val="center"/>
        <w:rPr>
          <w:rFonts w:ascii="Times New Roman" w:hAnsi="Times New Roman" w:cs="Times New Roman"/>
          <w:b/>
          <w:bCs/>
          <w:szCs w:val="24"/>
        </w:rPr>
      </w:pPr>
      <w:r w:rsidRPr="00272A07">
        <w:rPr>
          <w:rFonts w:ascii="Times New Roman" w:hAnsi="Times New Roman" w:cs="Times New Roman"/>
          <w:b/>
          <w:bCs/>
          <w:szCs w:val="24"/>
        </w:rPr>
        <w:t>LENGUAJES Y CIENCIAS DE LA COMPUTACIÓN</w:t>
      </w:r>
    </w:p>
    <w:p w:rsidR="00AF4C18" w:rsidRPr="00272A07" w:rsidRDefault="00AF4C18" w:rsidP="00EC112B">
      <w:pPr>
        <w:autoSpaceDE w:val="0"/>
        <w:autoSpaceDN w:val="0"/>
        <w:adjustRightInd w:val="0"/>
        <w:spacing w:after="0"/>
        <w:jc w:val="center"/>
        <w:rPr>
          <w:rFonts w:ascii="Times New Roman" w:hAnsi="Times New Roman" w:cs="Times New Roman"/>
          <w:b/>
          <w:bCs/>
          <w:szCs w:val="24"/>
        </w:rPr>
      </w:pPr>
    </w:p>
    <w:p w:rsidR="00AF4C18" w:rsidRPr="00272A07" w:rsidRDefault="00AF4C18" w:rsidP="00EC112B">
      <w:pPr>
        <w:autoSpaceDE w:val="0"/>
        <w:autoSpaceDN w:val="0"/>
        <w:adjustRightInd w:val="0"/>
        <w:spacing w:after="0"/>
        <w:jc w:val="center"/>
        <w:rPr>
          <w:rFonts w:ascii="Times New Roman" w:hAnsi="Times New Roman" w:cs="Times New Roman"/>
          <w:b/>
          <w:bCs/>
          <w:szCs w:val="24"/>
        </w:rPr>
      </w:pPr>
      <w:r w:rsidRPr="00272A07">
        <w:rPr>
          <w:rFonts w:ascii="Times New Roman" w:hAnsi="Times New Roman" w:cs="Times New Roman"/>
          <w:b/>
          <w:bCs/>
          <w:szCs w:val="24"/>
        </w:rPr>
        <w:t>UNIVERSIDAD DE MÁLAGA</w:t>
      </w:r>
    </w:p>
    <w:p w:rsidR="00AF4C18" w:rsidRPr="00272A07" w:rsidRDefault="00AF4C18" w:rsidP="00EC112B">
      <w:pPr>
        <w:autoSpaceDE w:val="0"/>
        <w:autoSpaceDN w:val="0"/>
        <w:adjustRightInd w:val="0"/>
        <w:spacing w:after="0"/>
        <w:jc w:val="center"/>
        <w:rPr>
          <w:rFonts w:ascii="Times New Roman" w:hAnsi="Times New Roman" w:cs="Times New Roman"/>
          <w:b/>
          <w:bCs/>
          <w:szCs w:val="24"/>
        </w:rPr>
      </w:pPr>
    </w:p>
    <w:p w:rsidR="00362C24" w:rsidRPr="00272A07" w:rsidRDefault="00362C24" w:rsidP="00EC112B">
      <w:pPr>
        <w:jc w:val="right"/>
        <w:rPr>
          <w:rFonts w:ascii="Times New Roman" w:hAnsi="Times New Roman" w:cs="Times New Roman"/>
          <w:b/>
          <w:bCs/>
          <w:szCs w:val="24"/>
        </w:rPr>
      </w:pPr>
    </w:p>
    <w:p w:rsidR="001618A3" w:rsidRPr="00272A07" w:rsidRDefault="00AF4C18" w:rsidP="00EC112B">
      <w:pPr>
        <w:jc w:val="right"/>
        <w:rPr>
          <w:rFonts w:ascii="Times New Roman" w:hAnsi="Times New Roman" w:cs="Times New Roman"/>
          <w:b/>
          <w:bCs/>
          <w:szCs w:val="24"/>
        </w:rPr>
      </w:pPr>
      <w:r w:rsidRPr="00272A07">
        <w:rPr>
          <w:rFonts w:ascii="Times New Roman" w:hAnsi="Times New Roman" w:cs="Times New Roman"/>
          <w:b/>
          <w:bCs/>
          <w:szCs w:val="24"/>
        </w:rPr>
        <w:t>MÁLAGA, (SEPTIEMBRE 2009)</w:t>
      </w:r>
    </w:p>
    <w:p w:rsidR="00AF4C18" w:rsidRPr="00272A07" w:rsidRDefault="00AF4C18" w:rsidP="00EC112B">
      <w:pPr>
        <w:jc w:val="center"/>
        <w:rPr>
          <w:rFonts w:ascii="Times New Roman" w:hAnsi="Times New Roman" w:cs="Times New Roman"/>
          <w:b/>
          <w:bCs/>
          <w:szCs w:val="24"/>
        </w:rPr>
      </w:pPr>
    </w:p>
    <w:p w:rsidR="00663D0E" w:rsidRPr="00272A07" w:rsidRDefault="00663D0E" w:rsidP="00EC112B">
      <w:pPr>
        <w:autoSpaceDE w:val="0"/>
        <w:autoSpaceDN w:val="0"/>
        <w:adjustRightInd w:val="0"/>
        <w:spacing w:after="0"/>
        <w:jc w:val="center"/>
        <w:rPr>
          <w:rFonts w:ascii="Times New Roman" w:hAnsi="Times New Roman" w:cs="Times New Roman"/>
          <w:b/>
          <w:bCs/>
          <w:szCs w:val="24"/>
        </w:rPr>
      </w:pPr>
    </w:p>
    <w:p w:rsidR="00663D0E" w:rsidRPr="00272A07" w:rsidRDefault="00663D0E" w:rsidP="00EC112B">
      <w:pPr>
        <w:jc w:val="center"/>
        <w:rPr>
          <w:rFonts w:ascii="Times New Roman" w:hAnsi="Times New Roman" w:cs="Times New Roman"/>
          <w:b/>
          <w:bCs/>
          <w:szCs w:val="24"/>
        </w:rPr>
      </w:pPr>
      <w:r w:rsidRPr="00272A07">
        <w:rPr>
          <w:rFonts w:ascii="Times New Roman" w:hAnsi="Times New Roman" w:cs="Times New Roman"/>
          <w:b/>
          <w:bCs/>
          <w:szCs w:val="24"/>
        </w:rPr>
        <w:br w:type="page"/>
      </w:r>
    </w:p>
    <w:p w:rsidR="004010F2" w:rsidRPr="00272A07" w:rsidRDefault="004010F2" w:rsidP="00EC112B">
      <w:pPr>
        <w:autoSpaceDE w:val="0"/>
        <w:autoSpaceDN w:val="0"/>
        <w:adjustRightInd w:val="0"/>
        <w:spacing w:after="0"/>
        <w:jc w:val="center"/>
        <w:rPr>
          <w:rFonts w:ascii="Times New Roman" w:hAnsi="Times New Roman" w:cs="Times New Roman"/>
          <w:b/>
          <w:bCs/>
          <w:szCs w:val="24"/>
        </w:rPr>
      </w:pPr>
      <w:r w:rsidRPr="00272A07">
        <w:rPr>
          <w:rFonts w:ascii="Times New Roman" w:hAnsi="Times New Roman" w:cs="Times New Roman"/>
          <w:b/>
          <w:bCs/>
          <w:szCs w:val="24"/>
        </w:rPr>
        <w:t>UNIVERSIDAD DE MÁLAGA</w:t>
      </w:r>
    </w:p>
    <w:p w:rsidR="004010F2" w:rsidRPr="00272A07" w:rsidRDefault="004010F2" w:rsidP="00EC112B">
      <w:pPr>
        <w:autoSpaceDE w:val="0"/>
        <w:autoSpaceDN w:val="0"/>
        <w:adjustRightInd w:val="0"/>
        <w:spacing w:after="0"/>
        <w:jc w:val="center"/>
        <w:rPr>
          <w:rFonts w:ascii="Times New Roman" w:hAnsi="Times New Roman" w:cs="Times New Roman"/>
          <w:b/>
          <w:bCs/>
          <w:szCs w:val="24"/>
        </w:rPr>
      </w:pPr>
      <w:r w:rsidRPr="00272A07">
        <w:rPr>
          <w:rFonts w:ascii="Times New Roman" w:hAnsi="Times New Roman" w:cs="Times New Roman"/>
          <w:b/>
          <w:bCs/>
          <w:szCs w:val="24"/>
        </w:rPr>
        <w:t>ESCUELA TÉCNICA SUPERIOR DE INGENIERÍA INFORMÁTICA</w:t>
      </w:r>
    </w:p>
    <w:p w:rsidR="004010F2" w:rsidRPr="00272A07" w:rsidRDefault="004010F2" w:rsidP="00EC112B">
      <w:pPr>
        <w:autoSpaceDE w:val="0"/>
        <w:autoSpaceDN w:val="0"/>
        <w:adjustRightInd w:val="0"/>
        <w:spacing w:after="0"/>
        <w:jc w:val="center"/>
        <w:rPr>
          <w:rFonts w:ascii="Times New Roman" w:hAnsi="Times New Roman" w:cs="Times New Roman"/>
          <w:b/>
          <w:iCs/>
          <w:szCs w:val="24"/>
        </w:rPr>
      </w:pPr>
      <w:r w:rsidRPr="00272A07">
        <w:rPr>
          <w:rFonts w:ascii="Times New Roman" w:hAnsi="Times New Roman" w:cs="Times New Roman"/>
          <w:b/>
          <w:iCs/>
          <w:szCs w:val="24"/>
        </w:rPr>
        <w:t>INGENIERÍA TÉCNICA EN INFORMÁTICA DE SISTEMAS</w:t>
      </w:r>
    </w:p>
    <w:p w:rsidR="004010F2" w:rsidRDefault="004010F2" w:rsidP="00EC112B">
      <w:pPr>
        <w:autoSpaceDE w:val="0"/>
        <w:autoSpaceDN w:val="0"/>
        <w:adjustRightInd w:val="0"/>
        <w:spacing w:after="0"/>
        <w:jc w:val="center"/>
        <w:rPr>
          <w:rFonts w:ascii="Times New Roman" w:hAnsi="Times New Roman" w:cs="Times New Roman"/>
          <w:szCs w:val="24"/>
        </w:rPr>
      </w:pPr>
      <w:r w:rsidRPr="00272A07">
        <w:rPr>
          <w:rFonts w:ascii="Times New Roman" w:hAnsi="Times New Roman" w:cs="Times New Roman"/>
          <w:szCs w:val="24"/>
        </w:rPr>
        <w:t>Reunido el tribunal examinador en el día de la fecha, constituido por:</w:t>
      </w:r>
    </w:p>
    <w:p w:rsidR="004010F2" w:rsidRPr="00272A07" w:rsidRDefault="004010F2" w:rsidP="00EC112B">
      <w:pPr>
        <w:autoSpaceDE w:val="0"/>
        <w:autoSpaceDN w:val="0"/>
        <w:adjustRightInd w:val="0"/>
        <w:spacing w:after="0"/>
        <w:jc w:val="center"/>
        <w:rPr>
          <w:rFonts w:ascii="Times New Roman" w:hAnsi="Times New Roman" w:cs="Times New Roman"/>
          <w:szCs w:val="24"/>
        </w:rPr>
      </w:pPr>
      <w:r w:rsidRPr="00272A07">
        <w:rPr>
          <w:rFonts w:ascii="Times New Roman" w:hAnsi="Times New Roman" w:cs="Times New Roman"/>
          <w:szCs w:val="24"/>
        </w:rPr>
        <w:t>Presidente/a Dº/Dª. ____________________________________________________</w:t>
      </w:r>
    </w:p>
    <w:p w:rsidR="004010F2" w:rsidRPr="00272A07" w:rsidRDefault="004010F2" w:rsidP="00EC112B">
      <w:pPr>
        <w:autoSpaceDE w:val="0"/>
        <w:autoSpaceDN w:val="0"/>
        <w:adjustRightInd w:val="0"/>
        <w:spacing w:after="0"/>
        <w:jc w:val="center"/>
        <w:rPr>
          <w:rFonts w:ascii="Times New Roman" w:hAnsi="Times New Roman" w:cs="Times New Roman"/>
          <w:szCs w:val="24"/>
        </w:rPr>
      </w:pPr>
      <w:r w:rsidRPr="00272A07">
        <w:rPr>
          <w:rFonts w:ascii="Times New Roman" w:hAnsi="Times New Roman" w:cs="Times New Roman"/>
          <w:szCs w:val="24"/>
        </w:rPr>
        <w:t>Secretario/a Dº/Dª._____________________________________________________</w:t>
      </w:r>
    </w:p>
    <w:p w:rsidR="004010F2" w:rsidRPr="00272A07" w:rsidRDefault="004010F2" w:rsidP="00EC112B">
      <w:pPr>
        <w:autoSpaceDE w:val="0"/>
        <w:autoSpaceDN w:val="0"/>
        <w:adjustRightInd w:val="0"/>
        <w:spacing w:after="0"/>
        <w:jc w:val="center"/>
        <w:rPr>
          <w:rFonts w:ascii="Times New Roman" w:hAnsi="Times New Roman" w:cs="Times New Roman"/>
          <w:szCs w:val="24"/>
        </w:rPr>
      </w:pPr>
      <w:r w:rsidRPr="00272A07">
        <w:rPr>
          <w:rFonts w:ascii="Times New Roman" w:hAnsi="Times New Roman" w:cs="Times New Roman"/>
          <w:szCs w:val="24"/>
        </w:rPr>
        <w:t>Vocal Dº/Dª. _________________________________________________________</w:t>
      </w:r>
    </w:p>
    <w:p w:rsidR="004010F2" w:rsidRPr="00272A07" w:rsidRDefault="004010F2" w:rsidP="00EC112B">
      <w:pPr>
        <w:autoSpaceDE w:val="0"/>
        <w:autoSpaceDN w:val="0"/>
        <w:adjustRightInd w:val="0"/>
        <w:spacing w:after="0"/>
        <w:jc w:val="center"/>
        <w:rPr>
          <w:rFonts w:ascii="Times New Roman" w:hAnsi="Times New Roman" w:cs="Times New Roman"/>
          <w:szCs w:val="24"/>
        </w:rPr>
      </w:pPr>
      <w:r w:rsidRPr="00272A07">
        <w:rPr>
          <w:rFonts w:ascii="Times New Roman" w:hAnsi="Times New Roman" w:cs="Times New Roman"/>
          <w:szCs w:val="24"/>
        </w:rPr>
        <w:t>para juzgar el proyecto Fin de Carrera titulado:</w:t>
      </w:r>
    </w:p>
    <w:p w:rsidR="004010F2" w:rsidRPr="00272A07" w:rsidRDefault="00362C24" w:rsidP="00EC112B">
      <w:pPr>
        <w:autoSpaceDE w:val="0"/>
        <w:autoSpaceDN w:val="0"/>
        <w:adjustRightInd w:val="0"/>
        <w:spacing w:after="0"/>
        <w:jc w:val="center"/>
        <w:rPr>
          <w:rFonts w:ascii="Times New Roman" w:hAnsi="Times New Roman" w:cs="Times New Roman"/>
          <w:b/>
          <w:bCs/>
          <w:szCs w:val="24"/>
        </w:rPr>
      </w:pPr>
      <w:r w:rsidRPr="00272A07">
        <w:rPr>
          <w:rFonts w:ascii="Times New Roman" w:hAnsi="Times New Roman" w:cs="Times New Roman"/>
          <w:b/>
          <w:szCs w:val="24"/>
        </w:rPr>
        <w:t>UN MEDIDOR DE RENDIMIENTO DE SERVIDORES DE BASES DE DATOS RELACIONALES</w:t>
      </w:r>
      <w:r w:rsidRPr="00272A07">
        <w:rPr>
          <w:rFonts w:ascii="Times New Roman" w:hAnsi="Times New Roman" w:cs="Times New Roman"/>
          <w:b/>
          <w:bCs/>
          <w:szCs w:val="24"/>
        </w:rPr>
        <w:t>.</w:t>
      </w:r>
    </w:p>
    <w:p w:rsidR="004010F2" w:rsidRPr="00272A07" w:rsidRDefault="004010F2" w:rsidP="00EC112B">
      <w:pPr>
        <w:autoSpaceDE w:val="0"/>
        <w:autoSpaceDN w:val="0"/>
        <w:adjustRightInd w:val="0"/>
        <w:spacing w:after="0"/>
        <w:jc w:val="center"/>
        <w:rPr>
          <w:rFonts w:ascii="Times New Roman" w:hAnsi="Times New Roman" w:cs="Times New Roman"/>
          <w:szCs w:val="24"/>
        </w:rPr>
      </w:pPr>
      <w:r w:rsidRPr="00272A07">
        <w:rPr>
          <w:rFonts w:ascii="Times New Roman" w:hAnsi="Times New Roman" w:cs="Times New Roman"/>
          <w:szCs w:val="24"/>
        </w:rPr>
        <w:t>del alumno Dº. Jose Antonio Jamilena Daza</w:t>
      </w:r>
    </w:p>
    <w:p w:rsidR="004010F2" w:rsidRDefault="004010F2" w:rsidP="00EC112B">
      <w:pPr>
        <w:autoSpaceDE w:val="0"/>
        <w:autoSpaceDN w:val="0"/>
        <w:adjustRightInd w:val="0"/>
        <w:spacing w:after="0"/>
        <w:jc w:val="center"/>
        <w:rPr>
          <w:rFonts w:ascii="Times New Roman" w:hAnsi="Times New Roman" w:cs="Times New Roman"/>
          <w:szCs w:val="24"/>
        </w:rPr>
      </w:pPr>
      <w:r w:rsidRPr="00272A07">
        <w:rPr>
          <w:rFonts w:ascii="Times New Roman" w:hAnsi="Times New Roman" w:cs="Times New Roman"/>
          <w:szCs w:val="24"/>
        </w:rPr>
        <w:t>dirigido por Dº. Antonio César Gómez Lora</w:t>
      </w:r>
    </w:p>
    <w:p w:rsidR="00CF2854" w:rsidRPr="00272A07" w:rsidRDefault="00CF2854" w:rsidP="00EC112B">
      <w:pPr>
        <w:autoSpaceDE w:val="0"/>
        <w:autoSpaceDN w:val="0"/>
        <w:adjustRightInd w:val="0"/>
        <w:spacing w:after="0"/>
        <w:jc w:val="center"/>
        <w:rPr>
          <w:rFonts w:ascii="Times New Roman" w:hAnsi="Times New Roman" w:cs="Times New Roman"/>
          <w:szCs w:val="24"/>
        </w:rPr>
      </w:pPr>
    </w:p>
    <w:p w:rsidR="006751D8" w:rsidRDefault="004010F2" w:rsidP="00EC112B">
      <w:pPr>
        <w:autoSpaceDE w:val="0"/>
        <w:autoSpaceDN w:val="0"/>
        <w:adjustRightInd w:val="0"/>
        <w:spacing w:after="0"/>
        <w:jc w:val="center"/>
        <w:rPr>
          <w:rFonts w:ascii="Times New Roman" w:hAnsi="Times New Roman" w:cs="Times New Roman"/>
          <w:szCs w:val="24"/>
        </w:rPr>
      </w:pPr>
      <w:r w:rsidRPr="00272A07">
        <w:rPr>
          <w:rFonts w:ascii="Times New Roman" w:hAnsi="Times New Roman" w:cs="Times New Roman"/>
          <w:szCs w:val="24"/>
        </w:rPr>
        <w:t>ACORDÓ POR _____</w:t>
      </w:r>
      <w:r w:rsidR="00362C24" w:rsidRPr="00272A07">
        <w:rPr>
          <w:rFonts w:ascii="Times New Roman" w:hAnsi="Times New Roman" w:cs="Times New Roman"/>
          <w:szCs w:val="24"/>
        </w:rPr>
        <w:t>___________</w:t>
      </w:r>
      <w:r w:rsidRPr="00272A07">
        <w:rPr>
          <w:rFonts w:ascii="Times New Roman" w:hAnsi="Times New Roman" w:cs="Times New Roman"/>
          <w:szCs w:val="24"/>
        </w:rPr>
        <w:t>_______</w:t>
      </w:r>
      <w:r w:rsidR="006751D8" w:rsidRPr="00272A07">
        <w:rPr>
          <w:rFonts w:ascii="Times New Roman" w:hAnsi="Times New Roman" w:cs="Times New Roman"/>
          <w:szCs w:val="24"/>
        </w:rPr>
        <w:t>____________</w:t>
      </w:r>
    </w:p>
    <w:p w:rsidR="004010F2" w:rsidRPr="00272A07" w:rsidRDefault="004010F2" w:rsidP="00EC112B">
      <w:pPr>
        <w:autoSpaceDE w:val="0"/>
        <w:autoSpaceDN w:val="0"/>
        <w:adjustRightInd w:val="0"/>
        <w:spacing w:after="0"/>
        <w:jc w:val="center"/>
        <w:rPr>
          <w:rFonts w:ascii="Times New Roman" w:hAnsi="Times New Roman" w:cs="Times New Roman"/>
          <w:szCs w:val="24"/>
        </w:rPr>
      </w:pPr>
      <w:r w:rsidRPr="00272A07">
        <w:rPr>
          <w:rFonts w:ascii="Times New Roman" w:hAnsi="Times New Roman" w:cs="Times New Roman"/>
          <w:szCs w:val="24"/>
        </w:rPr>
        <w:t>OTORGAR LA CALIFICACIÓN DE __________</w:t>
      </w:r>
      <w:r w:rsidR="00252762" w:rsidRPr="00272A07">
        <w:rPr>
          <w:rFonts w:ascii="Times New Roman" w:hAnsi="Times New Roman" w:cs="Times New Roman"/>
          <w:szCs w:val="24"/>
        </w:rPr>
        <w:t>_____________________________</w:t>
      </w:r>
    </w:p>
    <w:p w:rsidR="004010F2" w:rsidRPr="00272A07" w:rsidRDefault="004010F2" w:rsidP="00EC112B">
      <w:pPr>
        <w:autoSpaceDE w:val="0"/>
        <w:autoSpaceDN w:val="0"/>
        <w:adjustRightInd w:val="0"/>
        <w:spacing w:after="0"/>
        <w:jc w:val="center"/>
        <w:rPr>
          <w:rFonts w:ascii="Times New Roman" w:hAnsi="Times New Roman" w:cs="Times New Roman"/>
          <w:szCs w:val="24"/>
        </w:rPr>
      </w:pPr>
      <w:r w:rsidRPr="00272A07">
        <w:rPr>
          <w:rFonts w:ascii="Times New Roman" w:hAnsi="Times New Roman" w:cs="Times New Roman"/>
          <w:szCs w:val="24"/>
        </w:rPr>
        <w:t>Y PARA QUE CONSTE, SE EXTIENDE FIRMADA POR LOS</w:t>
      </w:r>
    </w:p>
    <w:p w:rsidR="004010F2" w:rsidRPr="00272A07" w:rsidRDefault="004010F2" w:rsidP="00EC112B">
      <w:pPr>
        <w:autoSpaceDE w:val="0"/>
        <w:autoSpaceDN w:val="0"/>
        <w:adjustRightInd w:val="0"/>
        <w:spacing w:after="0"/>
        <w:jc w:val="center"/>
        <w:rPr>
          <w:rFonts w:ascii="Times New Roman" w:hAnsi="Times New Roman" w:cs="Times New Roman"/>
          <w:szCs w:val="24"/>
        </w:rPr>
      </w:pPr>
      <w:r w:rsidRPr="00272A07">
        <w:rPr>
          <w:rFonts w:ascii="Times New Roman" w:hAnsi="Times New Roman" w:cs="Times New Roman"/>
          <w:szCs w:val="24"/>
        </w:rPr>
        <w:t>COMPARECIENTES DEL TRIBUNAL, LA PRESENTE DILIGENCIA.</w:t>
      </w:r>
    </w:p>
    <w:p w:rsidR="00CF2854" w:rsidRDefault="00CF2854" w:rsidP="00EC112B">
      <w:pPr>
        <w:autoSpaceDE w:val="0"/>
        <w:autoSpaceDN w:val="0"/>
        <w:adjustRightInd w:val="0"/>
        <w:spacing w:after="0"/>
        <w:jc w:val="center"/>
        <w:rPr>
          <w:rFonts w:ascii="Times New Roman" w:hAnsi="Times New Roman" w:cs="Times New Roman"/>
          <w:szCs w:val="24"/>
        </w:rPr>
      </w:pPr>
    </w:p>
    <w:p w:rsidR="004010F2" w:rsidRPr="00272A07" w:rsidRDefault="004010F2" w:rsidP="00EC112B">
      <w:pPr>
        <w:autoSpaceDE w:val="0"/>
        <w:autoSpaceDN w:val="0"/>
        <w:adjustRightInd w:val="0"/>
        <w:spacing w:after="0"/>
        <w:jc w:val="center"/>
        <w:rPr>
          <w:rFonts w:ascii="Times New Roman" w:hAnsi="Times New Roman" w:cs="Times New Roman"/>
          <w:szCs w:val="24"/>
        </w:rPr>
      </w:pPr>
      <w:r w:rsidRPr="00272A07">
        <w:rPr>
          <w:rFonts w:ascii="Times New Roman" w:hAnsi="Times New Roman" w:cs="Times New Roman"/>
          <w:szCs w:val="24"/>
        </w:rPr>
        <w:t>Málaga, a</w:t>
      </w:r>
      <w:r w:rsidR="00252762" w:rsidRPr="00272A07">
        <w:rPr>
          <w:rFonts w:ascii="Times New Roman" w:hAnsi="Times New Roman" w:cs="Times New Roman"/>
          <w:szCs w:val="24"/>
        </w:rPr>
        <w:t xml:space="preserve"> _____</w:t>
      </w:r>
      <w:r w:rsidRPr="00272A07">
        <w:rPr>
          <w:rFonts w:ascii="Times New Roman" w:hAnsi="Times New Roman" w:cs="Times New Roman"/>
          <w:szCs w:val="24"/>
        </w:rPr>
        <w:t xml:space="preserve"> de</w:t>
      </w:r>
      <w:r w:rsidR="00252762" w:rsidRPr="00272A07">
        <w:rPr>
          <w:rFonts w:ascii="Times New Roman" w:hAnsi="Times New Roman" w:cs="Times New Roman"/>
          <w:szCs w:val="24"/>
        </w:rPr>
        <w:t xml:space="preserve"> _____________</w:t>
      </w:r>
      <w:r w:rsidRPr="00272A07">
        <w:rPr>
          <w:rFonts w:ascii="Times New Roman" w:hAnsi="Times New Roman" w:cs="Times New Roman"/>
          <w:szCs w:val="24"/>
        </w:rPr>
        <w:t xml:space="preserve"> del 200_</w:t>
      </w:r>
      <w:r w:rsidR="00252762" w:rsidRPr="00272A07">
        <w:rPr>
          <w:rFonts w:ascii="Times New Roman" w:hAnsi="Times New Roman" w:cs="Times New Roman"/>
          <w:szCs w:val="24"/>
        </w:rPr>
        <w:t>__</w:t>
      </w:r>
    </w:p>
    <w:p w:rsidR="00252762" w:rsidRPr="00272A07" w:rsidRDefault="00252762" w:rsidP="00EC112B">
      <w:pPr>
        <w:autoSpaceDE w:val="0"/>
        <w:autoSpaceDN w:val="0"/>
        <w:adjustRightInd w:val="0"/>
        <w:spacing w:after="0"/>
        <w:jc w:val="center"/>
        <w:rPr>
          <w:rFonts w:ascii="Times New Roman" w:hAnsi="Times New Roman" w:cs="Times New Roman"/>
          <w:szCs w:val="24"/>
        </w:rPr>
      </w:pP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881"/>
        <w:gridCol w:w="2881"/>
        <w:gridCol w:w="2882"/>
      </w:tblGrid>
      <w:tr w:rsidR="00252762" w:rsidRPr="00272A07" w:rsidTr="00252762">
        <w:tc>
          <w:tcPr>
            <w:tcW w:w="2881" w:type="dxa"/>
          </w:tcPr>
          <w:p w:rsidR="00252762" w:rsidRPr="00272A07" w:rsidRDefault="00252762" w:rsidP="00EC112B">
            <w:pPr>
              <w:autoSpaceDE w:val="0"/>
              <w:autoSpaceDN w:val="0"/>
              <w:adjustRightInd w:val="0"/>
              <w:rPr>
                <w:rFonts w:ascii="Times New Roman" w:hAnsi="Times New Roman" w:cs="Times New Roman"/>
                <w:sz w:val="24"/>
                <w:szCs w:val="24"/>
              </w:rPr>
            </w:pPr>
            <w:r w:rsidRPr="00272A07">
              <w:rPr>
                <w:rFonts w:ascii="Times New Roman" w:hAnsi="Times New Roman" w:cs="Times New Roman"/>
                <w:sz w:val="24"/>
                <w:szCs w:val="24"/>
              </w:rPr>
              <w:t>El/La Presidente/a</w:t>
            </w:r>
          </w:p>
          <w:p w:rsidR="00CF2854" w:rsidRPr="00272A07" w:rsidRDefault="00CF2854" w:rsidP="00EC112B">
            <w:pPr>
              <w:autoSpaceDE w:val="0"/>
              <w:autoSpaceDN w:val="0"/>
              <w:adjustRightInd w:val="0"/>
              <w:rPr>
                <w:rFonts w:ascii="Times New Roman" w:hAnsi="Times New Roman" w:cs="Times New Roman"/>
                <w:sz w:val="24"/>
                <w:szCs w:val="24"/>
              </w:rPr>
            </w:pPr>
          </w:p>
        </w:tc>
        <w:tc>
          <w:tcPr>
            <w:tcW w:w="2881" w:type="dxa"/>
          </w:tcPr>
          <w:p w:rsidR="00252762" w:rsidRPr="00272A07" w:rsidRDefault="00252762" w:rsidP="00EC112B">
            <w:pPr>
              <w:autoSpaceDE w:val="0"/>
              <w:autoSpaceDN w:val="0"/>
              <w:adjustRightInd w:val="0"/>
              <w:rPr>
                <w:rFonts w:ascii="Times New Roman" w:hAnsi="Times New Roman" w:cs="Times New Roman"/>
                <w:sz w:val="24"/>
                <w:szCs w:val="24"/>
              </w:rPr>
            </w:pPr>
            <w:r w:rsidRPr="00272A07">
              <w:rPr>
                <w:rFonts w:ascii="Times New Roman" w:hAnsi="Times New Roman" w:cs="Times New Roman"/>
                <w:sz w:val="24"/>
                <w:szCs w:val="24"/>
              </w:rPr>
              <w:t>El/La Secretario/a</w:t>
            </w:r>
          </w:p>
        </w:tc>
        <w:tc>
          <w:tcPr>
            <w:tcW w:w="2882" w:type="dxa"/>
          </w:tcPr>
          <w:p w:rsidR="00252762" w:rsidRPr="00272A07" w:rsidRDefault="00252762" w:rsidP="00EC112B">
            <w:pPr>
              <w:autoSpaceDE w:val="0"/>
              <w:autoSpaceDN w:val="0"/>
              <w:adjustRightInd w:val="0"/>
              <w:rPr>
                <w:rFonts w:ascii="Times New Roman" w:hAnsi="Times New Roman" w:cs="Times New Roman"/>
                <w:sz w:val="24"/>
                <w:szCs w:val="24"/>
              </w:rPr>
            </w:pPr>
            <w:r w:rsidRPr="00272A07">
              <w:rPr>
                <w:rFonts w:ascii="Times New Roman" w:hAnsi="Times New Roman" w:cs="Times New Roman"/>
                <w:sz w:val="24"/>
                <w:szCs w:val="24"/>
              </w:rPr>
              <w:t>El/La Vocal</w:t>
            </w:r>
          </w:p>
        </w:tc>
      </w:tr>
      <w:tr w:rsidR="00252762" w:rsidRPr="00272A07" w:rsidTr="00252762">
        <w:tc>
          <w:tcPr>
            <w:tcW w:w="2881" w:type="dxa"/>
          </w:tcPr>
          <w:p w:rsidR="00252762" w:rsidRPr="00272A07" w:rsidRDefault="00252762" w:rsidP="00EC112B">
            <w:pPr>
              <w:autoSpaceDE w:val="0"/>
              <w:autoSpaceDN w:val="0"/>
              <w:adjustRightInd w:val="0"/>
              <w:rPr>
                <w:rFonts w:ascii="Times New Roman" w:hAnsi="Times New Roman" w:cs="Times New Roman"/>
                <w:sz w:val="24"/>
                <w:szCs w:val="24"/>
              </w:rPr>
            </w:pPr>
            <w:r w:rsidRPr="00272A07">
              <w:rPr>
                <w:rFonts w:ascii="Times New Roman" w:hAnsi="Times New Roman" w:cs="Times New Roman"/>
                <w:sz w:val="24"/>
                <w:szCs w:val="24"/>
              </w:rPr>
              <w:t>Fdo:</w:t>
            </w:r>
          </w:p>
        </w:tc>
        <w:tc>
          <w:tcPr>
            <w:tcW w:w="2881" w:type="dxa"/>
          </w:tcPr>
          <w:p w:rsidR="00252762" w:rsidRPr="00272A07" w:rsidRDefault="00252762" w:rsidP="00EC112B">
            <w:pPr>
              <w:autoSpaceDE w:val="0"/>
              <w:autoSpaceDN w:val="0"/>
              <w:adjustRightInd w:val="0"/>
              <w:rPr>
                <w:rFonts w:ascii="Times New Roman" w:hAnsi="Times New Roman" w:cs="Times New Roman"/>
                <w:sz w:val="24"/>
                <w:szCs w:val="24"/>
              </w:rPr>
            </w:pPr>
            <w:r w:rsidRPr="00272A07">
              <w:rPr>
                <w:rFonts w:ascii="Times New Roman" w:hAnsi="Times New Roman" w:cs="Times New Roman"/>
                <w:sz w:val="24"/>
                <w:szCs w:val="24"/>
              </w:rPr>
              <w:t>Fdo:</w:t>
            </w:r>
          </w:p>
        </w:tc>
        <w:tc>
          <w:tcPr>
            <w:tcW w:w="2882" w:type="dxa"/>
          </w:tcPr>
          <w:p w:rsidR="00252762" w:rsidRPr="00272A07" w:rsidRDefault="00252762" w:rsidP="00EC112B">
            <w:pPr>
              <w:autoSpaceDE w:val="0"/>
              <w:autoSpaceDN w:val="0"/>
              <w:adjustRightInd w:val="0"/>
              <w:rPr>
                <w:rFonts w:ascii="Times New Roman" w:hAnsi="Times New Roman" w:cs="Times New Roman"/>
                <w:sz w:val="24"/>
                <w:szCs w:val="24"/>
              </w:rPr>
            </w:pPr>
            <w:r w:rsidRPr="00272A07">
              <w:rPr>
                <w:rFonts w:ascii="Times New Roman" w:hAnsi="Times New Roman" w:cs="Times New Roman"/>
                <w:sz w:val="24"/>
                <w:szCs w:val="24"/>
              </w:rPr>
              <w:t>Fdo:</w:t>
            </w:r>
          </w:p>
          <w:p w:rsidR="00252762" w:rsidRPr="00272A07" w:rsidRDefault="00252762" w:rsidP="00EC112B">
            <w:pPr>
              <w:autoSpaceDE w:val="0"/>
              <w:autoSpaceDN w:val="0"/>
              <w:adjustRightInd w:val="0"/>
              <w:rPr>
                <w:rFonts w:ascii="Times New Roman" w:hAnsi="Times New Roman" w:cs="Times New Roman"/>
                <w:sz w:val="24"/>
                <w:szCs w:val="24"/>
              </w:rPr>
            </w:pPr>
          </w:p>
          <w:p w:rsidR="00252762" w:rsidRPr="00272A07" w:rsidRDefault="00252762" w:rsidP="00EC112B">
            <w:pPr>
              <w:autoSpaceDE w:val="0"/>
              <w:autoSpaceDN w:val="0"/>
              <w:adjustRightInd w:val="0"/>
              <w:rPr>
                <w:rFonts w:ascii="Times New Roman" w:hAnsi="Times New Roman" w:cs="Times New Roman"/>
                <w:sz w:val="24"/>
                <w:szCs w:val="24"/>
              </w:rPr>
            </w:pPr>
          </w:p>
          <w:p w:rsidR="00252762" w:rsidRPr="00272A07" w:rsidRDefault="00252762" w:rsidP="00EC112B">
            <w:pPr>
              <w:autoSpaceDE w:val="0"/>
              <w:autoSpaceDN w:val="0"/>
              <w:adjustRightInd w:val="0"/>
              <w:rPr>
                <w:rFonts w:ascii="Times New Roman" w:hAnsi="Times New Roman" w:cs="Times New Roman"/>
                <w:sz w:val="24"/>
                <w:szCs w:val="24"/>
              </w:rPr>
            </w:pPr>
          </w:p>
        </w:tc>
      </w:tr>
    </w:tbl>
    <w:p w:rsidR="00774F03" w:rsidRPr="00272A07" w:rsidRDefault="00774F03" w:rsidP="00EC112B">
      <w:r w:rsidRPr="00272A07">
        <w:rPr>
          <w:rFonts w:eastAsiaTheme="minorHAnsi"/>
        </w:rPr>
        <w:br w:type="page"/>
      </w:r>
    </w:p>
    <w:sdt>
      <w:sdtPr>
        <w:id w:val="86648947"/>
        <w:docPartObj>
          <w:docPartGallery w:val="Cover Pages"/>
          <w:docPartUnique/>
        </w:docPartObj>
      </w:sdtPr>
      <w:sdtContent>
        <w:tbl>
          <w:tblPr>
            <w:tblpPr w:leftFromText="187" w:rightFromText="187" w:horzAnchor="margin" w:tblpXSpec="center" w:tblpY="2881"/>
            <w:tblW w:w="4000" w:type="pct"/>
            <w:tblBorders>
              <w:left w:val="single" w:sz="4" w:space="0" w:color="auto"/>
            </w:tblBorders>
            <w:tblLook w:val="04A0"/>
          </w:tblPr>
          <w:tblGrid>
            <w:gridCol w:w="6987"/>
          </w:tblGrid>
          <w:tr w:rsidR="00663D0E" w:rsidRPr="00272A07" w:rsidTr="008B0BB4">
            <w:tc>
              <w:tcPr>
                <w:tcW w:w="6987" w:type="dxa"/>
                <w:tcBorders>
                  <w:left w:val="single" w:sz="24" w:space="0" w:color="auto"/>
                </w:tcBorders>
                <w:tcMar>
                  <w:top w:w="216" w:type="dxa"/>
                  <w:left w:w="115" w:type="dxa"/>
                  <w:bottom w:w="216" w:type="dxa"/>
                  <w:right w:w="115" w:type="dxa"/>
                </w:tcMar>
              </w:tcPr>
              <w:p w:rsidR="00663D0E" w:rsidRPr="00272A07" w:rsidRDefault="00663D0E" w:rsidP="00EC112B">
                <w:pPr>
                  <w:pStyle w:val="Sinespaciado"/>
                  <w:spacing w:line="360" w:lineRule="auto"/>
                </w:pPr>
              </w:p>
            </w:tc>
          </w:tr>
          <w:tr w:rsidR="00663D0E" w:rsidRPr="00272A07" w:rsidTr="008B0BB4">
            <w:tc>
              <w:tcPr>
                <w:tcW w:w="6987" w:type="dxa"/>
                <w:tcBorders>
                  <w:left w:val="single" w:sz="24" w:space="0" w:color="auto"/>
                </w:tcBorders>
              </w:tcPr>
              <w:sdt>
                <w:sdtPr>
                  <w:rPr>
                    <w:sz w:val="80"/>
                    <w:szCs w:val="80"/>
                  </w:rPr>
                  <w:alias w:val="Título"/>
                  <w:id w:val="13406919"/>
                  <w:dataBinding w:prefixMappings="xmlns:ns0='http://schemas.openxmlformats.org/package/2006/metadata/core-properties' xmlns:ns1='http://purl.org/dc/elements/1.1/'" w:xpath="/ns0:coreProperties[1]/ns1:title[1]" w:storeItemID="{6C3C8BC8-F283-45AE-878A-BAB7291924A1}"/>
                  <w:text/>
                </w:sdtPr>
                <w:sdtContent>
                  <w:p w:rsidR="00663D0E" w:rsidRPr="00272A07" w:rsidRDefault="00176552" w:rsidP="008B0BB4">
                    <w:pPr>
                      <w:pStyle w:val="Sinespaciado"/>
                      <w:spacing w:line="360" w:lineRule="auto"/>
                      <w:jc w:val="left"/>
                      <w:rPr>
                        <w:sz w:val="80"/>
                        <w:szCs w:val="80"/>
                      </w:rPr>
                    </w:pPr>
                    <w:r w:rsidRPr="00272A07">
                      <w:rPr>
                        <w:sz w:val="80"/>
                        <w:szCs w:val="80"/>
                      </w:rPr>
                      <w:t>Un medidor de rendimiento de servidores de bases de datos relacionales</w:t>
                    </w:r>
                  </w:p>
                </w:sdtContent>
              </w:sdt>
            </w:tc>
          </w:tr>
          <w:tr w:rsidR="00663D0E" w:rsidRPr="00272A07" w:rsidTr="008B0BB4">
            <w:sdt>
              <w:sdtPr>
                <w:alias w:val="Subtítulo"/>
                <w:id w:val="13406923"/>
                <w:dataBinding w:prefixMappings="xmlns:ns0='http://schemas.openxmlformats.org/package/2006/metadata/core-properties' xmlns:ns1='http://purl.org/dc/elements/1.1/'" w:xpath="/ns0:coreProperties[1]/ns1:subject[1]" w:storeItemID="{6C3C8BC8-F283-45AE-878A-BAB7291924A1}"/>
                <w:text/>
              </w:sdtPr>
              <w:sdtContent>
                <w:tc>
                  <w:tcPr>
                    <w:tcW w:w="6987" w:type="dxa"/>
                    <w:tcBorders>
                      <w:left w:val="single" w:sz="24" w:space="0" w:color="auto"/>
                    </w:tcBorders>
                    <w:tcMar>
                      <w:top w:w="216" w:type="dxa"/>
                      <w:left w:w="115" w:type="dxa"/>
                      <w:bottom w:w="216" w:type="dxa"/>
                      <w:right w:w="115" w:type="dxa"/>
                    </w:tcMar>
                  </w:tcPr>
                  <w:p w:rsidR="00663D0E" w:rsidRPr="00272A07" w:rsidRDefault="00176552" w:rsidP="008B0BB4">
                    <w:pPr>
                      <w:pStyle w:val="Sinespaciado"/>
                      <w:spacing w:line="360" w:lineRule="auto"/>
                      <w:jc w:val="left"/>
                    </w:pPr>
                    <w:r w:rsidRPr="00272A07">
                      <w:t>Realizado por Jose Antonio Jamilena Daza                                                  Dirigido por Antonio César Gómez Lora</w:t>
                    </w:r>
                  </w:p>
                </w:tc>
              </w:sdtContent>
            </w:sdt>
          </w:tr>
        </w:tbl>
        <w:p w:rsidR="00663D0E" w:rsidRPr="00272A07" w:rsidRDefault="00663D0E" w:rsidP="00EC112B"/>
        <w:p w:rsidR="00663D0E" w:rsidRPr="00272A07" w:rsidRDefault="00663D0E" w:rsidP="00EC112B"/>
        <w:tbl>
          <w:tblPr>
            <w:tblpPr w:leftFromText="187" w:rightFromText="187" w:horzAnchor="margin" w:tblpXSpec="center" w:tblpYSpec="bottom"/>
            <w:tblW w:w="4000" w:type="pct"/>
            <w:tblLook w:val="04A0"/>
          </w:tblPr>
          <w:tblGrid>
            <w:gridCol w:w="6987"/>
          </w:tblGrid>
          <w:tr w:rsidR="00663D0E" w:rsidRPr="00272A07" w:rsidTr="00C6027E">
            <w:tc>
              <w:tcPr>
                <w:tcW w:w="7672" w:type="dxa"/>
                <w:tcMar>
                  <w:top w:w="216" w:type="dxa"/>
                  <w:left w:w="115" w:type="dxa"/>
                  <w:bottom w:w="216" w:type="dxa"/>
                  <w:right w:w="115" w:type="dxa"/>
                </w:tcMar>
              </w:tcPr>
              <w:p w:rsidR="00663D0E" w:rsidRPr="00272A07" w:rsidRDefault="00663D0E" w:rsidP="00EC112B">
                <w:pPr>
                  <w:pStyle w:val="Sinespaciado"/>
                  <w:spacing w:line="360" w:lineRule="auto"/>
                </w:pPr>
              </w:p>
              <w:p w:rsidR="00176552" w:rsidRPr="00272A07" w:rsidRDefault="00176552" w:rsidP="00EC112B">
                <w:pPr>
                  <w:pStyle w:val="Sinespaciado"/>
                  <w:spacing w:line="360" w:lineRule="auto"/>
                </w:pPr>
              </w:p>
              <w:p w:rsidR="00176552" w:rsidRPr="00272A07" w:rsidRDefault="00176552" w:rsidP="00EC112B">
                <w:pPr>
                  <w:pStyle w:val="Sinespaciado"/>
                  <w:spacing w:line="360" w:lineRule="auto"/>
                </w:pPr>
              </w:p>
              <w:p w:rsidR="00176552" w:rsidRPr="00272A07" w:rsidRDefault="00176552" w:rsidP="00EC112B">
                <w:pPr>
                  <w:pStyle w:val="Sinespaciado"/>
                  <w:spacing w:line="360" w:lineRule="auto"/>
                </w:pPr>
              </w:p>
              <w:p w:rsidR="00176552" w:rsidRPr="00272A07" w:rsidRDefault="00176552" w:rsidP="00EC112B">
                <w:pPr>
                  <w:pStyle w:val="Sinespaciado"/>
                  <w:spacing w:line="360" w:lineRule="auto"/>
                </w:pPr>
              </w:p>
              <w:p w:rsidR="00176552" w:rsidRPr="00272A07" w:rsidRDefault="00176552" w:rsidP="00EC112B">
                <w:pPr>
                  <w:pStyle w:val="Sinespaciado"/>
                  <w:spacing w:line="360" w:lineRule="auto"/>
                </w:pPr>
              </w:p>
            </w:tc>
          </w:tr>
        </w:tbl>
        <w:p w:rsidR="00663D0E" w:rsidRPr="00272A07" w:rsidRDefault="00663D0E" w:rsidP="00EC112B"/>
        <w:p w:rsidR="00AF4C18" w:rsidRPr="00272A07" w:rsidRDefault="00663D0E" w:rsidP="00EC112B">
          <w:r w:rsidRPr="00272A07">
            <w:br w:type="page"/>
          </w:r>
        </w:p>
      </w:sdtContent>
    </w:sdt>
    <w:p w:rsidR="006751D8" w:rsidRPr="00272A07" w:rsidRDefault="006751D8" w:rsidP="00EC112B"/>
    <w:p w:rsidR="006751D8" w:rsidRPr="00272A07" w:rsidRDefault="006751D8" w:rsidP="00EC112B"/>
    <w:p w:rsidR="006751D8" w:rsidRPr="00272A07" w:rsidRDefault="006751D8" w:rsidP="00EC112B"/>
    <w:p w:rsidR="006751D8" w:rsidRPr="00272A07" w:rsidRDefault="006751D8" w:rsidP="00EC112B"/>
    <w:p w:rsidR="006751D8" w:rsidRPr="00272A07" w:rsidRDefault="006751D8" w:rsidP="00EC112B"/>
    <w:p w:rsidR="006751D8" w:rsidRPr="00272A07" w:rsidRDefault="006751D8" w:rsidP="00EC112B"/>
    <w:p w:rsidR="006751D8" w:rsidRPr="00272A07" w:rsidRDefault="006751D8" w:rsidP="00EC112B"/>
    <w:p w:rsidR="006751D8" w:rsidRPr="00272A07" w:rsidRDefault="006751D8" w:rsidP="00EC112B"/>
    <w:p w:rsidR="006751D8" w:rsidRPr="00272A07" w:rsidRDefault="006751D8" w:rsidP="00EC112B"/>
    <w:p w:rsidR="006751D8" w:rsidRPr="00272A07" w:rsidRDefault="006751D8" w:rsidP="00EC112B"/>
    <w:p w:rsidR="006751D8" w:rsidRPr="00272A07" w:rsidRDefault="006751D8" w:rsidP="00EC112B"/>
    <w:p w:rsidR="006751D8" w:rsidRPr="00272A07" w:rsidRDefault="006751D8" w:rsidP="00EC112B"/>
    <w:p w:rsidR="006751D8" w:rsidRPr="00272A07" w:rsidRDefault="006751D8" w:rsidP="00EC112B"/>
    <w:p w:rsidR="006751D8" w:rsidRPr="00272A07" w:rsidRDefault="006751D8" w:rsidP="00EC112B"/>
    <w:p w:rsidR="006751D8" w:rsidRPr="00272A07" w:rsidRDefault="006751D8" w:rsidP="00EC112B"/>
    <w:p w:rsidR="006751D8" w:rsidRPr="00272A07" w:rsidRDefault="006751D8" w:rsidP="00EC112B"/>
    <w:p w:rsidR="006751D8" w:rsidRPr="00272A07" w:rsidRDefault="006751D8" w:rsidP="00EC112B"/>
    <w:p w:rsidR="006751D8" w:rsidRPr="00272A07" w:rsidRDefault="006751D8" w:rsidP="00EC112B"/>
    <w:p w:rsidR="006751D8" w:rsidRPr="00272A07" w:rsidRDefault="006751D8" w:rsidP="00EC112B"/>
    <w:sdt>
      <w:sdtPr>
        <w:rPr>
          <w:smallCaps w:val="0"/>
          <w:sz w:val="24"/>
          <w:szCs w:val="22"/>
        </w:rPr>
        <w:id w:val="86649384"/>
        <w:docPartObj>
          <w:docPartGallery w:val="Table of Contents"/>
          <w:docPartUnique/>
        </w:docPartObj>
      </w:sdtPr>
      <w:sdtContent>
        <w:p w:rsidR="00452DB1" w:rsidRPr="00272A07" w:rsidRDefault="00452DB1" w:rsidP="00272A07">
          <w:pPr>
            <w:pStyle w:val="Ttulo"/>
          </w:pPr>
          <w:r w:rsidRPr="00272A07">
            <w:t>Contenido</w:t>
          </w:r>
        </w:p>
        <w:p w:rsidR="0038447E" w:rsidRDefault="004279DE">
          <w:pPr>
            <w:pStyle w:val="TDC1"/>
            <w:tabs>
              <w:tab w:val="left" w:pos="440"/>
              <w:tab w:val="right" w:leader="dot" w:pos="8494"/>
            </w:tabs>
            <w:rPr>
              <w:rFonts w:asciiTheme="minorHAnsi" w:eastAsiaTheme="minorEastAsia" w:hAnsiTheme="minorHAnsi" w:cstheme="minorBidi"/>
              <w:noProof/>
              <w:sz w:val="22"/>
              <w:lang w:val="es-ES" w:eastAsia="es-ES" w:bidi="ar-SA"/>
            </w:rPr>
          </w:pPr>
          <w:r w:rsidRPr="00272A07">
            <w:fldChar w:fldCharType="begin"/>
          </w:r>
          <w:r w:rsidR="00452DB1" w:rsidRPr="00272A07">
            <w:instrText xml:space="preserve"> TOC \o "1-3" \h \z \u </w:instrText>
          </w:r>
          <w:r w:rsidRPr="00272A07">
            <w:fldChar w:fldCharType="separate"/>
          </w:r>
          <w:hyperlink w:anchor="_Toc235773564" w:history="1">
            <w:r w:rsidR="0038447E" w:rsidRPr="0094061C">
              <w:rPr>
                <w:rStyle w:val="Hipervnculo"/>
                <w:noProof/>
              </w:rPr>
              <w:t>1</w:t>
            </w:r>
            <w:r w:rsidR="0038447E">
              <w:rPr>
                <w:rFonts w:asciiTheme="minorHAnsi" w:eastAsiaTheme="minorEastAsia" w:hAnsiTheme="minorHAnsi" w:cstheme="minorBidi"/>
                <w:noProof/>
                <w:sz w:val="22"/>
                <w:lang w:val="es-ES" w:eastAsia="es-ES" w:bidi="ar-SA"/>
              </w:rPr>
              <w:tab/>
            </w:r>
            <w:r w:rsidR="0038447E" w:rsidRPr="0094061C">
              <w:rPr>
                <w:rStyle w:val="Hipervnculo"/>
                <w:noProof/>
              </w:rPr>
              <w:t>Introducción</w:t>
            </w:r>
            <w:r w:rsidR="0038447E">
              <w:rPr>
                <w:noProof/>
                <w:webHidden/>
              </w:rPr>
              <w:tab/>
            </w:r>
            <w:r w:rsidR="0038447E">
              <w:rPr>
                <w:noProof/>
                <w:webHidden/>
              </w:rPr>
              <w:fldChar w:fldCharType="begin"/>
            </w:r>
            <w:r w:rsidR="0038447E">
              <w:rPr>
                <w:noProof/>
                <w:webHidden/>
              </w:rPr>
              <w:instrText xml:space="preserve"> PAGEREF _Toc235773564 \h </w:instrText>
            </w:r>
            <w:r w:rsidR="0038447E">
              <w:rPr>
                <w:noProof/>
                <w:webHidden/>
              </w:rPr>
            </w:r>
            <w:r w:rsidR="0038447E">
              <w:rPr>
                <w:noProof/>
                <w:webHidden/>
              </w:rPr>
              <w:fldChar w:fldCharType="separate"/>
            </w:r>
            <w:r w:rsidR="0038447E">
              <w:rPr>
                <w:noProof/>
                <w:webHidden/>
              </w:rPr>
              <w:t>14</w:t>
            </w:r>
            <w:r w:rsidR="0038447E">
              <w:rPr>
                <w:noProof/>
                <w:webHidden/>
              </w:rPr>
              <w:fldChar w:fldCharType="end"/>
            </w:r>
          </w:hyperlink>
        </w:p>
        <w:p w:rsidR="0038447E" w:rsidRDefault="0038447E">
          <w:pPr>
            <w:pStyle w:val="TDC2"/>
            <w:tabs>
              <w:tab w:val="left" w:pos="880"/>
              <w:tab w:val="right" w:leader="dot" w:pos="8494"/>
            </w:tabs>
            <w:rPr>
              <w:rFonts w:asciiTheme="minorHAnsi" w:eastAsiaTheme="minorEastAsia" w:hAnsiTheme="minorHAnsi" w:cstheme="minorBidi"/>
              <w:noProof/>
              <w:sz w:val="22"/>
              <w:lang w:val="es-ES" w:eastAsia="es-ES" w:bidi="ar-SA"/>
            </w:rPr>
          </w:pPr>
          <w:hyperlink w:anchor="_Toc235773565" w:history="1">
            <w:r w:rsidRPr="0094061C">
              <w:rPr>
                <w:rStyle w:val="Hipervnculo"/>
                <w:noProof/>
              </w:rPr>
              <w:t>1.1</w:t>
            </w:r>
            <w:r>
              <w:rPr>
                <w:rFonts w:asciiTheme="minorHAnsi" w:eastAsiaTheme="minorEastAsia" w:hAnsiTheme="minorHAnsi" w:cstheme="minorBidi"/>
                <w:noProof/>
                <w:sz w:val="22"/>
                <w:lang w:val="es-ES" w:eastAsia="es-ES" w:bidi="ar-SA"/>
              </w:rPr>
              <w:tab/>
            </w:r>
            <w:r w:rsidRPr="0094061C">
              <w:rPr>
                <w:rStyle w:val="Hipervnculo"/>
                <w:noProof/>
              </w:rPr>
              <w:t>Objetivos</w:t>
            </w:r>
            <w:r>
              <w:rPr>
                <w:noProof/>
                <w:webHidden/>
              </w:rPr>
              <w:tab/>
            </w:r>
            <w:r>
              <w:rPr>
                <w:noProof/>
                <w:webHidden/>
              </w:rPr>
              <w:fldChar w:fldCharType="begin"/>
            </w:r>
            <w:r>
              <w:rPr>
                <w:noProof/>
                <w:webHidden/>
              </w:rPr>
              <w:instrText xml:space="preserve"> PAGEREF _Toc235773565 \h </w:instrText>
            </w:r>
            <w:r>
              <w:rPr>
                <w:noProof/>
                <w:webHidden/>
              </w:rPr>
            </w:r>
            <w:r>
              <w:rPr>
                <w:noProof/>
                <w:webHidden/>
              </w:rPr>
              <w:fldChar w:fldCharType="separate"/>
            </w:r>
            <w:r>
              <w:rPr>
                <w:noProof/>
                <w:webHidden/>
              </w:rPr>
              <w:t>15</w:t>
            </w:r>
            <w:r>
              <w:rPr>
                <w:noProof/>
                <w:webHidden/>
              </w:rPr>
              <w:fldChar w:fldCharType="end"/>
            </w:r>
          </w:hyperlink>
        </w:p>
        <w:p w:rsidR="0038447E" w:rsidRDefault="0038447E">
          <w:pPr>
            <w:pStyle w:val="TDC2"/>
            <w:tabs>
              <w:tab w:val="left" w:pos="880"/>
              <w:tab w:val="right" w:leader="dot" w:pos="8494"/>
            </w:tabs>
            <w:rPr>
              <w:rFonts w:asciiTheme="minorHAnsi" w:eastAsiaTheme="minorEastAsia" w:hAnsiTheme="minorHAnsi" w:cstheme="minorBidi"/>
              <w:noProof/>
              <w:sz w:val="22"/>
              <w:lang w:val="es-ES" w:eastAsia="es-ES" w:bidi="ar-SA"/>
            </w:rPr>
          </w:pPr>
          <w:hyperlink w:anchor="_Toc235773566" w:history="1">
            <w:r w:rsidRPr="0094061C">
              <w:rPr>
                <w:rStyle w:val="Hipervnculo"/>
                <w:noProof/>
              </w:rPr>
              <w:t>1.2</w:t>
            </w:r>
            <w:r>
              <w:rPr>
                <w:rFonts w:asciiTheme="minorHAnsi" w:eastAsiaTheme="minorEastAsia" w:hAnsiTheme="minorHAnsi" w:cstheme="minorBidi"/>
                <w:noProof/>
                <w:sz w:val="22"/>
                <w:lang w:val="es-ES" w:eastAsia="es-ES" w:bidi="ar-SA"/>
              </w:rPr>
              <w:tab/>
            </w:r>
            <w:r w:rsidRPr="0094061C">
              <w:rPr>
                <w:rStyle w:val="Hipervnculo"/>
                <w:noProof/>
              </w:rPr>
              <w:t>Metodologías y fases de trabajo</w:t>
            </w:r>
            <w:r>
              <w:rPr>
                <w:noProof/>
                <w:webHidden/>
              </w:rPr>
              <w:tab/>
            </w:r>
            <w:r>
              <w:rPr>
                <w:noProof/>
                <w:webHidden/>
              </w:rPr>
              <w:fldChar w:fldCharType="begin"/>
            </w:r>
            <w:r>
              <w:rPr>
                <w:noProof/>
                <w:webHidden/>
              </w:rPr>
              <w:instrText xml:space="preserve"> PAGEREF _Toc235773566 \h </w:instrText>
            </w:r>
            <w:r>
              <w:rPr>
                <w:noProof/>
                <w:webHidden/>
              </w:rPr>
            </w:r>
            <w:r>
              <w:rPr>
                <w:noProof/>
                <w:webHidden/>
              </w:rPr>
              <w:fldChar w:fldCharType="separate"/>
            </w:r>
            <w:r>
              <w:rPr>
                <w:noProof/>
                <w:webHidden/>
              </w:rPr>
              <w:t>15</w:t>
            </w:r>
            <w:r>
              <w:rPr>
                <w:noProof/>
                <w:webHidden/>
              </w:rPr>
              <w:fldChar w:fldCharType="end"/>
            </w:r>
          </w:hyperlink>
        </w:p>
        <w:p w:rsidR="0038447E" w:rsidRDefault="0038447E">
          <w:pPr>
            <w:pStyle w:val="TDC2"/>
            <w:tabs>
              <w:tab w:val="left" w:pos="880"/>
              <w:tab w:val="right" w:leader="dot" w:pos="8494"/>
            </w:tabs>
            <w:rPr>
              <w:rFonts w:asciiTheme="minorHAnsi" w:eastAsiaTheme="minorEastAsia" w:hAnsiTheme="minorHAnsi" w:cstheme="minorBidi"/>
              <w:noProof/>
              <w:sz w:val="22"/>
              <w:lang w:val="es-ES" w:eastAsia="es-ES" w:bidi="ar-SA"/>
            </w:rPr>
          </w:pPr>
          <w:hyperlink w:anchor="_Toc235773567" w:history="1">
            <w:r w:rsidRPr="0094061C">
              <w:rPr>
                <w:rStyle w:val="Hipervnculo"/>
                <w:noProof/>
              </w:rPr>
              <w:t>1.3</w:t>
            </w:r>
            <w:r>
              <w:rPr>
                <w:rFonts w:asciiTheme="minorHAnsi" w:eastAsiaTheme="minorEastAsia" w:hAnsiTheme="minorHAnsi" w:cstheme="minorBidi"/>
                <w:noProof/>
                <w:sz w:val="22"/>
                <w:lang w:val="es-ES" w:eastAsia="es-ES" w:bidi="ar-SA"/>
              </w:rPr>
              <w:tab/>
            </w:r>
            <w:r w:rsidRPr="0094061C">
              <w:rPr>
                <w:rStyle w:val="Hipervnculo"/>
                <w:noProof/>
              </w:rPr>
              <w:t>Herramientas de desarrollo</w:t>
            </w:r>
            <w:r>
              <w:rPr>
                <w:noProof/>
                <w:webHidden/>
              </w:rPr>
              <w:tab/>
            </w:r>
            <w:r>
              <w:rPr>
                <w:noProof/>
                <w:webHidden/>
              </w:rPr>
              <w:fldChar w:fldCharType="begin"/>
            </w:r>
            <w:r>
              <w:rPr>
                <w:noProof/>
                <w:webHidden/>
              </w:rPr>
              <w:instrText xml:space="preserve"> PAGEREF _Toc235773567 \h </w:instrText>
            </w:r>
            <w:r>
              <w:rPr>
                <w:noProof/>
                <w:webHidden/>
              </w:rPr>
            </w:r>
            <w:r>
              <w:rPr>
                <w:noProof/>
                <w:webHidden/>
              </w:rPr>
              <w:fldChar w:fldCharType="separate"/>
            </w:r>
            <w:r>
              <w:rPr>
                <w:noProof/>
                <w:webHidden/>
              </w:rPr>
              <w:t>17</w:t>
            </w:r>
            <w:r>
              <w:rPr>
                <w:noProof/>
                <w:webHidden/>
              </w:rPr>
              <w:fldChar w:fldCharType="end"/>
            </w:r>
          </w:hyperlink>
        </w:p>
        <w:p w:rsidR="0038447E" w:rsidRDefault="0038447E">
          <w:pPr>
            <w:pStyle w:val="TDC2"/>
            <w:tabs>
              <w:tab w:val="left" w:pos="880"/>
              <w:tab w:val="right" w:leader="dot" w:pos="8494"/>
            </w:tabs>
            <w:rPr>
              <w:rFonts w:asciiTheme="minorHAnsi" w:eastAsiaTheme="minorEastAsia" w:hAnsiTheme="minorHAnsi" w:cstheme="minorBidi"/>
              <w:noProof/>
              <w:sz w:val="22"/>
              <w:lang w:val="es-ES" w:eastAsia="es-ES" w:bidi="ar-SA"/>
            </w:rPr>
          </w:pPr>
          <w:hyperlink w:anchor="_Toc235773568" w:history="1">
            <w:r w:rsidRPr="0094061C">
              <w:rPr>
                <w:rStyle w:val="Hipervnculo"/>
                <w:noProof/>
              </w:rPr>
              <w:t>1.4</w:t>
            </w:r>
            <w:r>
              <w:rPr>
                <w:rFonts w:asciiTheme="minorHAnsi" w:eastAsiaTheme="minorEastAsia" w:hAnsiTheme="minorHAnsi" w:cstheme="minorBidi"/>
                <w:noProof/>
                <w:sz w:val="22"/>
                <w:lang w:val="es-ES" w:eastAsia="es-ES" w:bidi="ar-SA"/>
              </w:rPr>
              <w:tab/>
            </w:r>
            <w:r w:rsidRPr="0094061C">
              <w:rPr>
                <w:rStyle w:val="Hipervnculo"/>
                <w:noProof/>
              </w:rPr>
              <w:t>Calidad</w:t>
            </w:r>
            <w:r>
              <w:rPr>
                <w:noProof/>
                <w:webHidden/>
              </w:rPr>
              <w:tab/>
            </w:r>
            <w:r>
              <w:rPr>
                <w:noProof/>
                <w:webHidden/>
              </w:rPr>
              <w:fldChar w:fldCharType="begin"/>
            </w:r>
            <w:r>
              <w:rPr>
                <w:noProof/>
                <w:webHidden/>
              </w:rPr>
              <w:instrText xml:space="preserve"> PAGEREF _Toc235773568 \h </w:instrText>
            </w:r>
            <w:r>
              <w:rPr>
                <w:noProof/>
                <w:webHidden/>
              </w:rPr>
            </w:r>
            <w:r>
              <w:rPr>
                <w:noProof/>
                <w:webHidden/>
              </w:rPr>
              <w:fldChar w:fldCharType="separate"/>
            </w:r>
            <w:r>
              <w:rPr>
                <w:noProof/>
                <w:webHidden/>
              </w:rPr>
              <w:t>18</w:t>
            </w:r>
            <w:r>
              <w:rPr>
                <w:noProof/>
                <w:webHidden/>
              </w:rPr>
              <w:fldChar w:fldCharType="end"/>
            </w:r>
          </w:hyperlink>
        </w:p>
        <w:p w:rsidR="0038447E" w:rsidRDefault="0038447E">
          <w:pPr>
            <w:pStyle w:val="TDC2"/>
            <w:tabs>
              <w:tab w:val="left" w:pos="880"/>
              <w:tab w:val="right" w:leader="dot" w:pos="8494"/>
            </w:tabs>
            <w:rPr>
              <w:rFonts w:asciiTheme="minorHAnsi" w:eastAsiaTheme="minorEastAsia" w:hAnsiTheme="minorHAnsi" w:cstheme="minorBidi"/>
              <w:noProof/>
              <w:sz w:val="22"/>
              <w:lang w:val="es-ES" w:eastAsia="es-ES" w:bidi="ar-SA"/>
            </w:rPr>
          </w:pPr>
          <w:hyperlink w:anchor="_Toc235773569" w:history="1">
            <w:r w:rsidRPr="0094061C">
              <w:rPr>
                <w:rStyle w:val="Hipervnculo"/>
                <w:noProof/>
              </w:rPr>
              <w:t>1.5</w:t>
            </w:r>
            <w:r>
              <w:rPr>
                <w:rFonts w:asciiTheme="minorHAnsi" w:eastAsiaTheme="minorEastAsia" w:hAnsiTheme="minorHAnsi" w:cstheme="minorBidi"/>
                <w:noProof/>
                <w:sz w:val="22"/>
                <w:lang w:val="es-ES" w:eastAsia="es-ES" w:bidi="ar-SA"/>
              </w:rPr>
              <w:tab/>
            </w:r>
            <w:r w:rsidRPr="0094061C">
              <w:rPr>
                <w:rStyle w:val="Hipervnculo"/>
                <w:noProof/>
              </w:rPr>
              <w:t>Capítulos</w:t>
            </w:r>
            <w:r>
              <w:rPr>
                <w:noProof/>
                <w:webHidden/>
              </w:rPr>
              <w:tab/>
            </w:r>
            <w:r>
              <w:rPr>
                <w:noProof/>
                <w:webHidden/>
              </w:rPr>
              <w:fldChar w:fldCharType="begin"/>
            </w:r>
            <w:r>
              <w:rPr>
                <w:noProof/>
                <w:webHidden/>
              </w:rPr>
              <w:instrText xml:space="preserve"> PAGEREF _Toc235773569 \h </w:instrText>
            </w:r>
            <w:r>
              <w:rPr>
                <w:noProof/>
                <w:webHidden/>
              </w:rPr>
            </w:r>
            <w:r>
              <w:rPr>
                <w:noProof/>
                <w:webHidden/>
              </w:rPr>
              <w:fldChar w:fldCharType="separate"/>
            </w:r>
            <w:r>
              <w:rPr>
                <w:noProof/>
                <w:webHidden/>
              </w:rPr>
              <w:t>19</w:t>
            </w:r>
            <w:r>
              <w:rPr>
                <w:noProof/>
                <w:webHidden/>
              </w:rPr>
              <w:fldChar w:fldCharType="end"/>
            </w:r>
          </w:hyperlink>
        </w:p>
        <w:p w:rsidR="0038447E" w:rsidRDefault="0038447E">
          <w:pPr>
            <w:pStyle w:val="TDC1"/>
            <w:tabs>
              <w:tab w:val="left" w:pos="440"/>
              <w:tab w:val="right" w:leader="dot" w:pos="8494"/>
            </w:tabs>
            <w:rPr>
              <w:rFonts w:asciiTheme="minorHAnsi" w:eastAsiaTheme="minorEastAsia" w:hAnsiTheme="minorHAnsi" w:cstheme="minorBidi"/>
              <w:noProof/>
              <w:sz w:val="22"/>
              <w:lang w:val="es-ES" w:eastAsia="es-ES" w:bidi="ar-SA"/>
            </w:rPr>
          </w:pPr>
          <w:hyperlink w:anchor="_Toc235773570" w:history="1">
            <w:r w:rsidRPr="0094061C">
              <w:rPr>
                <w:rStyle w:val="Hipervnculo"/>
                <w:noProof/>
              </w:rPr>
              <w:t>2</w:t>
            </w:r>
            <w:r>
              <w:rPr>
                <w:rFonts w:asciiTheme="minorHAnsi" w:eastAsiaTheme="minorEastAsia" w:hAnsiTheme="minorHAnsi" w:cstheme="minorBidi"/>
                <w:noProof/>
                <w:sz w:val="22"/>
                <w:lang w:val="es-ES" w:eastAsia="es-ES" w:bidi="ar-SA"/>
              </w:rPr>
              <w:tab/>
            </w:r>
            <w:r w:rsidRPr="0094061C">
              <w:rPr>
                <w:rStyle w:val="Hipervnculo"/>
                <w:noProof/>
              </w:rPr>
              <w:t>Prospección en el mercado de productos que aborden el problema tratado</w:t>
            </w:r>
            <w:r>
              <w:rPr>
                <w:noProof/>
                <w:webHidden/>
              </w:rPr>
              <w:tab/>
            </w:r>
            <w:r>
              <w:rPr>
                <w:noProof/>
                <w:webHidden/>
              </w:rPr>
              <w:fldChar w:fldCharType="begin"/>
            </w:r>
            <w:r>
              <w:rPr>
                <w:noProof/>
                <w:webHidden/>
              </w:rPr>
              <w:instrText xml:space="preserve"> PAGEREF _Toc235773570 \h </w:instrText>
            </w:r>
            <w:r>
              <w:rPr>
                <w:noProof/>
                <w:webHidden/>
              </w:rPr>
            </w:r>
            <w:r>
              <w:rPr>
                <w:noProof/>
                <w:webHidden/>
              </w:rPr>
              <w:fldChar w:fldCharType="separate"/>
            </w:r>
            <w:r>
              <w:rPr>
                <w:noProof/>
                <w:webHidden/>
              </w:rPr>
              <w:t>22</w:t>
            </w:r>
            <w:r>
              <w:rPr>
                <w:noProof/>
                <w:webHidden/>
              </w:rPr>
              <w:fldChar w:fldCharType="end"/>
            </w:r>
          </w:hyperlink>
        </w:p>
        <w:p w:rsidR="0038447E" w:rsidRDefault="0038447E">
          <w:pPr>
            <w:pStyle w:val="TDC2"/>
            <w:tabs>
              <w:tab w:val="left" w:pos="880"/>
              <w:tab w:val="right" w:leader="dot" w:pos="8494"/>
            </w:tabs>
            <w:rPr>
              <w:rFonts w:asciiTheme="minorHAnsi" w:eastAsiaTheme="minorEastAsia" w:hAnsiTheme="minorHAnsi" w:cstheme="minorBidi"/>
              <w:noProof/>
              <w:sz w:val="22"/>
              <w:lang w:val="es-ES" w:eastAsia="es-ES" w:bidi="ar-SA"/>
            </w:rPr>
          </w:pPr>
          <w:hyperlink w:anchor="_Toc235773571" w:history="1">
            <w:r w:rsidRPr="0094061C">
              <w:rPr>
                <w:rStyle w:val="Hipervnculo"/>
                <w:noProof/>
              </w:rPr>
              <w:t>2.1</w:t>
            </w:r>
            <w:r>
              <w:rPr>
                <w:rFonts w:asciiTheme="minorHAnsi" w:eastAsiaTheme="minorEastAsia" w:hAnsiTheme="minorHAnsi" w:cstheme="minorBidi"/>
                <w:noProof/>
                <w:sz w:val="22"/>
                <w:lang w:val="es-ES" w:eastAsia="es-ES" w:bidi="ar-SA"/>
              </w:rPr>
              <w:tab/>
            </w:r>
            <w:r w:rsidRPr="0094061C">
              <w:rPr>
                <w:rStyle w:val="Hipervnculo"/>
                <w:noProof/>
              </w:rPr>
              <w:t>Transaction Processing Performance Council (TPC)</w:t>
            </w:r>
            <w:r>
              <w:rPr>
                <w:noProof/>
                <w:webHidden/>
              </w:rPr>
              <w:tab/>
            </w:r>
            <w:r>
              <w:rPr>
                <w:noProof/>
                <w:webHidden/>
              </w:rPr>
              <w:fldChar w:fldCharType="begin"/>
            </w:r>
            <w:r>
              <w:rPr>
                <w:noProof/>
                <w:webHidden/>
              </w:rPr>
              <w:instrText xml:space="preserve"> PAGEREF _Toc235773571 \h </w:instrText>
            </w:r>
            <w:r>
              <w:rPr>
                <w:noProof/>
                <w:webHidden/>
              </w:rPr>
            </w:r>
            <w:r>
              <w:rPr>
                <w:noProof/>
                <w:webHidden/>
              </w:rPr>
              <w:fldChar w:fldCharType="separate"/>
            </w:r>
            <w:r>
              <w:rPr>
                <w:noProof/>
                <w:webHidden/>
              </w:rPr>
              <w:t>23</w:t>
            </w:r>
            <w:r>
              <w:rPr>
                <w:noProof/>
                <w:webHidden/>
              </w:rPr>
              <w:fldChar w:fldCharType="end"/>
            </w:r>
          </w:hyperlink>
        </w:p>
        <w:p w:rsidR="0038447E" w:rsidRDefault="0038447E">
          <w:pPr>
            <w:pStyle w:val="TDC2"/>
            <w:tabs>
              <w:tab w:val="left" w:pos="880"/>
              <w:tab w:val="right" w:leader="dot" w:pos="8494"/>
            </w:tabs>
            <w:rPr>
              <w:rFonts w:asciiTheme="minorHAnsi" w:eastAsiaTheme="minorEastAsia" w:hAnsiTheme="minorHAnsi" w:cstheme="minorBidi"/>
              <w:noProof/>
              <w:sz w:val="22"/>
              <w:lang w:val="es-ES" w:eastAsia="es-ES" w:bidi="ar-SA"/>
            </w:rPr>
          </w:pPr>
          <w:hyperlink w:anchor="_Toc235773572" w:history="1">
            <w:r w:rsidRPr="0094061C">
              <w:rPr>
                <w:rStyle w:val="Hipervnculo"/>
                <w:noProof/>
              </w:rPr>
              <w:t>2.2</w:t>
            </w:r>
            <w:r>
              <w:rPr>
                <w:rFonts w:asciiTheme="minorHAnsi" w:eastAsiaTheme="minorEastAsia" w:hAnsiTheme="minorHAnsi" w:cstheme="minorBidi"/>
                <w:noProof/>
                <w:sz w:val="22"/>
                <w:lang w:val="es-ES" w:eastAsia="es-ES" w:bidi="ar-SA"/>
              </w:rPr>
              <w:tab/>
            </w:r>
            <w:r w:rsidRPr="0094061C">
              <w:rPr>
                <w:rStyle w:val="Hipervnculo"/>
                <w:noProof/>
              </w:rPr>
              <w:t>NetIQ AppManager for Oracle Database RDBMS Server</w:t>
            </w:r>
            <w:r>
              <w:rPr>
                <w:noProof/>
                <w:webHidden/>
              </w:rPr>
              <w:tab/>
            </w:r>
            <w:r>
              <w:rPr>
                <w:noProof/>
                <w:webHidden/>
              </w:rPr>
              <w:fldChar w:fldCharType="begin"/>
            </w:r>
            <w:r>
              <w:rPr>
                <w:noProof/>
                <w:webHidden/>
              </w:rPr>
              <w:instrText xml:space="preserve"> PAGEREF _Toc235773572 \h </w:instrText>
            </w:r>
            <w:r>
              <w:rPr>
                <w:noProof/>
                <w:webHidden/>
              </w:rPr>
            </w:r>
            <w:r>
              <w:rPr>
                <w:noProof/>
                <w:webHidden/>
              </w:rPr>
              <w:fldChar w:fldCharType="separate"/>
            </w:r>
            <w:r>
              <w:rPr>
                <w:noProof/>
                <w:webHidden/>
              </w:rPr>
              <w:t>24</w:t>
            </w:r>
            <w:r>
              <w:rPr>
                <w:noProof/>
                <w:webHidden/>
              </w:rPr>
              <w:fldChar w:fldCharType="end"/>
            </w:r>
          </w:hyperlink>
        </w:p>
        <w:p w:rsidR="0038447E" w:rsidRDefault="0038447E">
          <w:pPr>
            <w:pStyle w:val="TDC2"/>
            <w:tabs>
              <w:tab w:val="left" w:pos="880"/>
              <w:tab w:val="right" w:leader="dot" w:pos="8494"/>
            </w:tabs>
            <w:rPr>
              <w:rFonts w:asciiTheme="minorHAnsi" w:eastAsiaTheme="minorEastAsia" w:hAnsiTheme="minorHAnsi" w:cstheme="minorBidi"/>
              <w:noProof/>
              <w:sz w:val="22"/>
              <w:lang w:val="es-ES" w:eastAsia="es-ES" w:bidi="ar-SA"/>
            </w:rPr>
          </w:pPr>
          <w:hyperlink w:anchor="_Toc235773573" w:history="1">
            <w:r w:rsidRPr="0094061C">
              <w:rPr>
                <w:rStyle w:val="Hipervnculo"/>
                <w:noProof/>
              </w:rPr>
              <w:t>2.3</w:t>
            </w:r>
            <w:r>
              <w:rPr>
                <w:rFonts w:asciiTheme="minorHAnsi" w:eastAsiaTheme="minorEastAsia" w:hAnsiTheme="minorHAnsi" w:cstheme="minorBidi"/>
                <w:noProof/>
                <w:sz w:val="22"/>
                <w:lang w:val="es-ES" w:eastAsia="es-ES" w:bidi="ar-SA"/>
              </w:rPr>
              <w:tab/>
            </w:r>
            <w:r w:rsidRPr="0094061C">
              <w:rPr>
                <w:rStyle w:val="Hipervnculo"/>
                <w:noProof/>
              </w:rPr>
              <w:t>Nagios</w:t>
            </w:r>
            <w:r>
              <w:rPr>
                <w:noProof/>
                <w:webHidden/>
              </w:rPr>
              <w:tab/>
            </w:r>
            <w:r>
              <w:rPr>
                <w:noProof/>
                <w:webHidden/>
              </w:rPr>
              <w:fldChar w:fldCharType="begin"/>
            </w:r>
            <w:r>
              <w:rPr>
                <w:noProof/>
                <w:webHidden/>
              </w:rPr>
              <w:instrText xml:space="preserve"> PAGEREF _Toc235773573 \h </w:instrText>
            </w:r>
            <w:r>
              <w:rPr>
                <w:noProof/>
                <w:webHidden/>
              </w:rPr>
            </w:r>
            <w:r>
              <w:rPr>
                <w:noProof/>
                <w:webHidden/>
              </w:rPr>
              <w:fldChar w:fldCharType="separate"/>
            </w:r>
            <w:r>
              <w:rPr>
                <w:noProof/>
                <w:webHidden/>
              </w:rPr>
              <w:t>25</w:t>
            </w:r>
            <w:r>
              <w:rPr>
                <w:noProof/>
                <w:webHidden/>
              </w:rPr>
              <w:fldChar w:fldCharType="end"/>
            </w:r>
          </w:hyperlink>
        </w:p>
        <w:p w:rsidR="0038447E" w:rsidRDefault="0038447E">
          <w:pPr>
            <w:pStyle w:val="TDC2"/>
            <w:tabs>
              <w:tab w:val="left" w:pos="880"/>
              <w:tab w:val="right" w:leader="dot" w:pos="8494"/>
            </w:tabs>
            <w:rPr>
              <w:rFonts w:asciiTheme="minorHAnsi" w:eastAsiaTheme="minorEastAsia" w:hAnsiTheme="minorHAnsi" w:cstheme="minorBidi"/>
              <w:noProof/>
              <w:sz w:val="22"/>
              <w:lang w:val="es-ES" w:eastAsia="es-ES" w:bidi="ar-SA"/>
            </w:rPr>
          </w:pPr>
          <w:hyperlink w:anchor="_Toc235773574" w:history="1">
            <w:r w:rsidRPr="0094061C">
              <w:rPr>
                <w:rStyle w:val="Hipervnculo"/>
                <w:noProof/>
              </w:rPr>
              <w:t>2.4</w:t>
            </w:r>
            <w:r>
              <w:rPr>
                <w:rFonts w:asciiTheme="minorHAnsi" w:eastAsiaTheme="minorEastAsia" w:hAnsiTheme="minorHAnsi" w:cstheme="minorBidi"/>
                <w:noProof/>
                <w:sz w:val="22"/>
                <w:lang w:val="es-ES" w:eastAsia="es-ES" w:bidi="ar-SA"/>
              </w:rPr>
              <w:tab/>
            </w:r>
            <w:r w:rsidRPr="0094061C">
              <w:rPr>
                <w:rStyle w:val="Hipervnculo"/>
                <w:noProof/>
              </w:rPr>
              <w:t>Webmin</w:t>
            </w:r>
            <w:r>
              <w:rPr>
                <w:noProof/>
                <w:webHidden/>
              </w:rPr>
              <w:tab/>
            </w:r>
            <w:r>
              <w:rPr>
                <w:noProof/>
                <w:webHidden/>
              </w:rPr>
              <w:fldChar w:fldCharType="begin"/>
            </w:r>
            <w:r>
              <w:rPr>
                <w:noProof/>
                <w:webHidden/>
              </w:rPr>
              <w:instrText xml:space="preserve"> PAGEREF _Toc235773574 \h </w:instrText>
            </w:r>
            <w:r>
              <w:rPr>
                <w:noProof/>
                <w:webHidden/>
              </w:rPr>
            </w:r>
            <w:r>
              <w:rPr>
                <w:noProof/>
                <w:webHidden/>
              </w:rPr>
              <w:fldChar w:fldCharType="separate"/>
            </w:r>
            <w:r>
              <w:rPr>
                <w:noProof/>
                <w:webHidden/>
              </w:rPr>
              <w:t>26</w:t>
            </w:r>
            <w:r>
              <w:rPr>
                <w:noProof/>
                <w:webHidden/>
              </w:rPr>
              <w:fldChar w:fldCharType="end"/>
            </w:r>
          </w:hyperlink>
        </w:p>
        <w:p w:rsidR="0038447E" w:rsidRDefault="0038447E">
          <w:pPr>
            <w:pStyle w:val="TDC2"/>
            <w:tabs>
              <w:tab w:val="left" w:pos="880"/>
              <w:tab w:val="right" w:leader="dot" w:pos="8494"/>
            </w:tabs>
            <w:rPr>
              <w:rFonts w:asciiTheme="minorHAnsi" w:eastAsiaTheme="minorEastAsia" w:hAnsiTheme="minorHAnsi" w:cstheme="minorBidi"/>
              <w:noProof/>
              <w:sz w:val="22"/>
              <w:lang w:val="es-ES" w:eastAsia="es-ES" w:bidi="ar-SA"/>
            </w:rPr>
          </w:pPr>
          <w:hyperlink w:anchor="_Toc235773575" w:history="1">
            <w:r w:rsidRPr="0094061C">
              <w:rPr>
                <w:rStyle w:val="Hipervnculo"/>
                <w:noProof/>
              </w:rPr>
              <w:t>2.5</w:t>
            </w:r>
            <w:r>
              <w:rPr>
                <w:rFonts w:asciiTheme="minorHAnsi" w:eastAsiaTheme="minorEastAsia" w:hAnsiTheme="minorHAnsi" w:cstheme="minorBidi"/>
                <w:noProof/>
                <w:sz w:val="22"/>
                <w:lang w:val="es-ES" w:eastAsia="es-ES" w:bidi="ar-SA"/>
              </w:rPr>
              <w:tab/>
            </w:r>
            <w:r w:rsidRPr="0094061C">
              <w:rPr>
                <w:rStyle w:val="Hipervnculo"/>
                <w:noProof/>
              </w:rPr>
              <w:t>Ventajas e inconvenientes de este Proyecto Final de Carrera con respecto a los anteriores</w:t>
            </w:r>
            <w:r>
              <w:rPr>
                <w:noProof/>
                <w:webHidden/>
              </w:rPr>
              <w:tab/>
            </w:r>
            <w:r>
              <w:rPr>
                <w:noProof/>
                <w:webHidden/>
              </w:rPr>
              <w:fldChar w:fldCharType="begin"/>
            </w:r>
            <w:r>
              <w:rPr>
                <w:noProof/>
                <w:webHidden/>
              </w:rPr>
              <w:instrText xml:space="preserve"> PAGEREF _Toc235773575 \h </w:instrText>
            </w:r>
            <w:r>
              <w:rPr>
                <w:noProof/>
                <w:webHidden/>
              </w:rPr>
            </w:r>
            <w:r>
              <w:rPr>
                <w:noProof/>
                <w:webHidden/>
              </w:rPr>
              <w:fldChar w:fldCharType="separate"/>
            </w:r>
            <w:r>
              <w:rPr>
                <w:noProof/>
                <w:webHidden/>
              </w:rPr>
              <w:t>28</w:t>
            </w:r>
            <w:r>
              <w:rPr>
                <w:noProof/>
                <w:webHidden/>
              </w:rPr>
              <w:fldChar w:fldCharType="end"/>
            </w:r>
          </w:hyperlink>
        </w:p>
        <w:p w:rsidR="0038447E" w:rsidRDefault="0038447E">
          <w:pPr>
            <w:pStyle w:val="TDC1"/>
            <w:tabs>
              <w:tab w:val="left" w:pos="440"/>
              <w:tab w:val="right" w:leader="dot" w:pos="8494"/>
            </w:tabs>
            <w:rPr>
              <w:rFonts w:asciiTheme="minorHAnsi" w:eastAsiaTheme="minorEastAsia" w:hAnsiTheme="minorHAnsi" w:cstheme="minorBidi"/>
              <w:noProof/>
              <w:sz w:val="22"/>
              <w:lang w:val="es-ES" w:eastAsia="es-ES" w:bidi="ar-SA"/>
            </w:rPr>
          </w:pPr>
          <w:hyperlink w:anchor="_Toc235773576" w:history="1">
            <w:r w:rsidRPr="0094061C">
              <w:rPr>
                <w:rStyle w:val="Hipervnculo"/>
                <w:noProof/>
              </w:rPr>
              <w:t>3</w:t>
            </w:r>
            <w:r>
              <w:rPr>
                <w:rFonts w:asciiTheme="minorHAnsi" w:eastAsiaTheme="minorEastAsia" w:hAnsiTheme="minorHAnsi" w:cstheme="minorBidi"/>
                <w:noProof/>
                <w:sz w:val="22"/>
                <w:lang w:val="es-ES" w:eastAsia="es-ES" w:bidi="ar-SA"/>
              </w:rPr>
              <w:tab/>
            </w:r>
            <w:r w:rsidRPr="0094061C">
              <w:rPr>
                <w:rStyle w:val="Hipervnculo"/>
                <w:noProof/>
              </w:rPr>
              <w:t>Distintos tipos de soluciones para el mismo problema</w:t>
            </w:r>
            <w:r>
              <w:rPr>
                <w:noProof/>
                <w:webHidden/>
              </w:rPr>
              <w:tab/>
            </w:r>
            <w:r>
              <w:rPr>
                <w:noProof/>
                <w:webHidden/>
              </w:rPr>
              <w:fldChar w:fldCharType="begin"/>
            </w:r>
            <w:r>
              <w:rPr>
                <w:noProof/>
                <w:webHidden/>
              </w:rPr>
              <w:instrText xml:space="preserve"> PAGEREF _Toc235773576 \h </w:instrText>
            </w:r>
            <w:r>
              <w:rPr>
                <w:noProof/>
                <w:webHidden/>
              </w:rPr>
            </w:r>
            <w:r>
              <w:rPr>
                <w:noProof/>
                <w:webHidden/>
              </w:rPr>
              <w:fldChar w:fldCharType="separate"/>
            </w:r>
            <w:r>
              <w:rPr>
                <w:noProof/>
                <w:webHidden/>
              </w:rPr>
              <w:t>30</w:t>
            </w:r>
            <w:r>
              <w:rPr>
                <w:noProof/>
                <w:webHidden/>
              </w:rPr>
              <w:fldChar w:fldCharType="end"/>
            </w:r>
          </w:hyperlink>
        </w:p>
        <w:p w:rsidR="0038447E" w:rsidRDefault="0038447E">
          <w:pPr>
            <w:pStyle w:val="TDC2"/>
            <w:tabs>
              <w:tab w:val="left" w:pos="880"/>
              <w:tab w:val="right" w:leader="dot" w:pos="8494"/>
            </w:tabs>
            <w:rPr>
              <w:rFonts w:asciiTheme="minorHAnsi" w:eastAsiaTheme="minorEastAsia" w:hAnsiTheme="minorHAnsi" w:cstheme="minorBidi"/>
              <w:noProof/>
              <w:sz w:val="22"/>
              <w:lang w:val="es-ES" w:eastAsia="es-ES" w:bidi="ar-SA"/>
            </w:rPr>
          </w:pPr>
          <w:hyperlink w:anchor="_Toc235773577" w:history="1">
            <w:r w:rsidRPr="0094061C">
              <w:rPr>
                <w:rStyle w:val="Hipervnculo"/>
                <w:noProof/>
              </w:rPr>
              <w:t>3.1</w:t>
            </w:r>
            <w:r>
              <w:rPr>
                <w:rFonts w:asciiTheme="minorHAnsi" w:eastAsiaTheme="minorEastAsia" w:hAnsiTheme="minorHAnsi" w:cstheme="minorBidi"/>
                <w:noProof/>
                <w:sz w:val="22"/>
                <w:lang w:val="es-ES" w:eastAsia="es-ES" w:bidi="ar-SA"/>
              </w:rPr>
              <w:tab/>
            </w:r>
            <w:r w:rsidRPr="0094061C">
              <w:rPr>
                <w:rStyle w:val="Hipervnculo"/>
                <w:noProof/>
              </w:rPr>
              <w:t>Componente para Nagios</w:t>
            </w:r>
            <w:r>
              <w:rPr>
                <w:noProof/>
                <w:webHidden/>
              </w:rPr>
              <w:tab/>
            </w:r>
            <w:r>
              <w:rPr>
                <w:noProof/>
                <w:webHidden/>
              </w:rPr>
              <w:fldChar w:fldCharType="begin"/>
            </w:r>
            <w:r>
              <w:rPr>
                <w:noProof/>
                <w:webHidden/>
              </w:rPr>
              <w:instrText xml:space="preserve"> PAGEREF _Toc235773577 \h </w:instrText>
            </w:r>
            <w:r>
              <w:rPr>
                <w:noProof/>
                <w:webHidden/>
              </w:rPr>
            </w:r>
            <w:r>
              <w:rPr>
                <w:noProof/>
                <w:webHidden/>
              </w:rPr>
              <w:fldChar w:fldCharType="separate"/>
            </w:r>
            <w:r>
              <w:rPr>
                <w:noProof/>
                <w:webHidden/>
              </w:rPr>
              <w:t>30</w:t>
            </w:r>
            <w:r>
              <w:rPr>
                <w:noProof/>
                <w:webHidden/>
              </w:rPr>
              <w:fldChar w:fldCharType="end"/>
            </w:r>
          </w:hyperlink>
        </w:p>
        <w:p w:rsidR="0038447E" w:rsidRDefault="0038447E">
          <w:pPr>
            <w:pStyle w:val="TDC2"/>
            <w:tabs>
              <w:tab w:val="left" w:pos="880"/>
              <w:tab w:val="right" w:leader="dot" w:pos="8494"/>
            </w:tabs>
            <w:rPr>
              <w:rFonts w:asciiTheme="minorHAnsi" w:eastAsiaTheme="minorEastAsia" w:hAnsiTheme="minorHAnsi" w:cstheme="minorBidi"/>
              <w:noProof/>
              <w:sz w:val="22"/>
              <w:lang w:val="es-ES" w:eastAsia="es-ES" w:bidi="ar-SA"/>
            </w:rPr>
          </w:pPr>
          <w:hyperlink w:anchor="_Toc235773578" w:history="1">
            <w:r w:rsidRPr="0094061C">
              <w:rPr>
                <w:rStyle w:val="Hipervnculo"/>
                <w:noProof/>
              </w:rPr>
              <w:t>3.2</w:t>
            </w:r>
            <w:r>
              <w:rPr>
                <w:rFonts w:asciiTheme="minorHAnsi" w:eastAsiaTheme="minorEastAsia" w:hAnsiTheme="minorHAnsi" w:cstheme="minorBidi"/>
                <w:noProof/>
                <w:sz w:val="22"/>
                <w:lang w:val="es-ES" w:eastAsia="es-ES" w:bidi="ar-SA"/>
              </w:rPr>
              <w:tab/>
            </w:r>
            <w:r w:rsidRPr="0094061C">
              <w:rPr>
                <w:rStyle w:val="Hipervnculo"/>
                <w:noProof/>
              </w:rPr>
              <w:t>Componente para Webmin</w:t>
            </w:r>
            <w:r>
              <w:rPr>
                <w:noProof/>
                <w:webHidden/>
              </w:rPr>
              <w:tab/>
            </w:r>
            <w:r>
              <w:rPr>
                <w:noProof/>
                <w:webHidden/>
              </w:rPr>
              <w:fldChar w:fldCharType="begin"/>
            </w:r>
            <w:r>
              <w:rPr>
                <w:noProof/>
                <w:webHidden/>
              </w:rPr>
              <w:instrText xml:space="preserve"> PAGEREF _Toc235773578 \h </w:instrText>
            </w:r>
            <w:r>
              <w:rPr>
                <w:noProof/>
                <w:webHidden/>
              </w:rPr>
            </w:r>
            <w:r>
              <w:rPr>
                <w:noProof/>
                <w:webHidden/>
              </w:rPr>
              <w:fldChar w:fldCharType="separate"/>
            </w:r>
            <w:r>
              <w:rPr>
                <w:noProof/>
                <w:webHidden/>
              </w:rPr>
              <w:t>32</w:t>
            </w:r>
            <w:r>
              <w:rPr>
                <w:noProof/>
                <w:webHidden/>
              </w:rPr>
              <w:fldChar w:fldCharType="end"/>
            </w:r>
          </w:hyperlink>
        </w:p>
        <w:p w:rsidR="0038447E" w:rsidRDefault="0038447E">
          <w:pPr>
            <w:pStyle w:val="TDC2"/>
            <w:tabs>
              <w:tab w:val="left" w:pos="880"/>
              <w:tab w:val="right" w:leader="dot" w:pos="8494"/>
            </w:tabs>
            <w:rPr>
              <w:rFonts w:asciiTheme="minorHAnsi" w:eastAsiaTheme="minorEastAsia" w:hAnsiTheme="minorHAnsi" w:cstheme="minorBidi"/>
              <w:noProof/>
              <w:sz w:val="22"/>
              <w:lang w:val="es-ES" w:eastAsia="es-ES" w:bidi="ar-SA"/>
            </w:rPr>
          </w:pPr>
          <w:hyperlink w:anchor="_Toc235773579" w:history="1">
            <w:r w:rsidRPr="0094061C">
              <w:rPr>
                <w:rStyle w:val="Hipervnculo"/>
                <w:noProof/>
              </w:rPr>
              <w:t>3.3</w:t>
            </w:r>
            <w:r>
              <w:rPr>
                <w:rFonts w:asciiTheme="minorHAnsi" w:eastAsiaTheme="minorEastAsia" w:hAnsiTheme="minorHAnsi" w:cstheme="minorBidi"/>
                <w:noProof/>
                <w:sz w:val="22"/>
                <w:lang w:val="es-ES" w:eastAsia="es-ES" w:bidi="ar-SA"/>
              </w:rPr>
              <w:tab/>
            </w:r>
            <w:r w:rsidRPr="0094061C">
              <w:rPr>
                <w:rStyle w:val="Hipervnculo"/>
                <w:noProof/>
              </w:rPr>
              <w:t>Cliente/Servidor desplegado en un servidor de aplicaciones</w:t>
            </w:r>
            <w:r>
              <w:rPr>
                <w:noProof/>
                <w:webHidden/>
              </w:rPr>
              <w:tab/>
            </w:r>
            <w:r>
              <w:rPr>
                <w:noProof/>
                <w:webHidden/>
              </w:rPr>
              <w:fldChar w:fldCharType="begin"/>
            </w:r>
            <w:r>
              <w:rPr>
                <w:noProof/>
                <w:webHidden/>
              </w:rPr>
              <w:instrText xml:space="preserve"> PAGEREF _Toc235773579 \h </w:instrText>
            </w:r>
            <w:r>
              <w:rPr>
                <w:noProof/>
                <w:webHidden/>
              </w:rPr>
            </w:r>
            <w:r>
              <w:rPr>
                <w:noProof/>
                <w:webHidden/>
              </w:rPr>
              <w:fldChar w:fldCharType="separate"/>
            </w:r>
            <w:r>
              <w:rPr>
                <w:noProof/>
                <w:webHidden/>
              </w:rPr>
              <w:t>33</w:t>
            </w:r>
            <w:r>
              <w:rPr>
                <w:noProof/>
                <w:webHidden/>
              </w:rPr>
              <w:fldChar w:fldCharType="end"/>
            </w:r>
          </w:hyperlink>
        </w:p>
        <w:p w:rsidR="0038447E" w:rsidRDefault="0038447E">
          <w:pPr>
            <w:pStyle w:val="TDC2"/>
            <w:tabs>
              <w:tab w:val="left" w:pos="880"/>
              <w:tab w:val="right" w:leader="dot" w:pos="8494"/>
            </w:tabs>
            <w:rPr>
              <w:rFonts w:asciiTheme="minorHAnsi" w:eastAsiaTheme="minorEastAsia" w:hAnsiTheme="minorHAnsi" w:cstheme="minorBidi"/>
              <w:noProof/>
              <w:sz w:val="22"/>
              <w:lang w:val="es-ES" w:eastAsia="es-ES" w:bidi="ar-SA"/>
            </w:rPr>
          </w:pPr>
          <w:hyperlink w:anchor="_Toc235773580" w:history="1">
            <w:r w:rsidRPr="0094061C">
              <w:rPr>
                <w:rStyle w:val="Hipervnculo"/>
                <w:noProof/>
              </w:rPr>
              <w:t>3.4</w:t>
            </w:r>
            <w:r>
              <w:rPr>
                <w:rFonts w:asciiTheme="minorHAnsi" w:eastAsiaTheme="minorEastAsia" w:hAnsiTheme="minorHAnsi" w:cstheme="minorBidi"/>
                <w:noProof/>
                <w:sz w:val="22"/>
                <w:lang w:val="es-ES" w:eastAsia="es-ES" w:bidi="ar-SA"/>
              </w:rPr>
              <w:tab/>
            </w:r>
            <w:r w:rsidRPr="0094061C">
              <w:rPr>
                <w:rStyle w:val="Hipervnculo"/>
                <w:noProof/>
              </w:rPr>
              <w:t>Servicio/Analizador de datos</w:t>
            </w:r>
            <w:r>
              <w:rPr>
                <w:noProof/>
                <w:webHidden/>
              </w:rPr>
              <w:tab/>
            </w:r>
            <w:r>
              <w:rPr>
                <w:noProof/>
                <w:webHidden/>
              </w:rPr>
              <w:fldChar w:fldCharType="begin"/>
            </w:r>
            <w:r>
              <w:rPr>
                <w:noProof/>
                <w:webHidden/>
              </w:rPr>
              <w:instrText xml:space="preserve"> PAGEREF _Toc235773580 \h </w:instrText>
            </w:r>
            <w:r>
              <w:rPr>
                <w:noProof/>
                <w:webHidden/>
              </w:rPr>
            </w:r>
            <w:r>
              <w:rPr>
                <w:noProof/>
                <w:webHidden/>
              </w:rPr>
              <w:fldChar w:fldCharType="separate"/>
            </w:r>
            <w:r>
              <w:rPr>
                <w:noProof/>
                <w:webHidden/>
              </w:rPr>
              <w:t>35</w:t>
            </w:r>
            <w:r>
              <w:rPr>
                <w:noProof/>
                <w:webHidden/>
              </w:rPr>
              <w:fldChar w:fldCharType="end"/>
            </w:r>
          </w:hyperlink>
        </w:p>
        <w:p w:rsidR="0038447E" w:rsidRDefault="0038447E">
          <w:pPr>
            <w:pStyle w:val="TDC1"/>
            <w:tabs>
              <w:tab w:val="left" w:pos="440"/>
              <w:tab w:val="right" w:leader="dot" w:pos="8494"/>
            </w:tabs>
            <w:rPr>
              <w:rFonts w:asciiTheme="minorHAnsi" w:eastAsiaTheme="minorEastAsia" w:hAnsiTheme="minorHAnsi" w:cstheme="minorBidi"/>
              <w:noProof/>
              <w:sz w:val="22"/>
              <w:lang w:val="es-ES" w:eastAsia="es-ES" w:bidi="ar-SA"/>
            </w:rPr>
          </w:pPr>
          <w:hyperlink w:anchor="_Toc235773581" w:history="1">
            <w:r w:rsidRPr="0094061C">
              <w:rPr>
                <w:rStyle w:val="Hipervnculo"/>
                <w:noProof/>
              </w:rPr>
              <w:t>4</w:t>
            </w:r>
            <w:r>
              <w:rPr>
                <w:rFonts w:asciiTheme="minorHAnsi" w:eastAsiaTheme="minorEastAsia" w:hAnsiTheme="minorHAnsi" w:cstheme="minorBidi"/>
                <w:noProof/>
                <w:sz w:val="22"/>
                <w:lang w:val="es-ES" w:eastAsia="es-ES" w:bidi="ar-SA"/>
              </w:rPr>
              <w:tab/>
            </w:r>
            <w:r w:rsidRPr="0094061C">
              <w:rPr>
                <w:rStyle w:val="Hipervnculo"/>
                <w:noProof/>
              </w:rPr>
              <w:t>Arquitectura y herramientas empleadas para el desarrollo y la gestión del proyecto.</w:t>
            </w:r>
            <w:r>
              <w:rPr>
                <w:noProof/>
                <w:webHidden/>
              </w:rPr>
              <w:tab/>
            </w:r>
            <w:r>
              <w:rPr>
                <w:noProof/>
                <w:webHidden/>
              </w:rPr>
              <w:fldChar w:fldCharType="begin"/>
            </w:r>
            <w:r>
              <w:rPr>
                <w:noProof/>
                <w:webHidden/>
              </w:rPr>
              <w:instrText xml:space="preserve"> PAGEREF _Toc235773581 \h </w:instrText>
            </w:r>
            <w:r>
              <w:rPr>
                <w:noProof/>
                <w:webHidden/>
              </w:rPr>
            </w:r>
            <w:r>
              <w:rPr>
                <w:noProof/>
                <w:webHidden/>
              </w:rPr>
              <w:fldChar w:fldCharType="separate"/>
            </w:r>
            <w:r>
              <w:rPr>
                <w:noProof/>
                <w:webHidden/>
              </w:rPr>
              <w:t>38</w:t>
            </w:r>
            <w:r>
              <w:rPr>
                <w:noProof/>
                <w:webHidden/>
              </w:rPr>
              <w:fldChar w:fldCharType="end"/>
            </w:r>
          </w:hyperlink>
        </w:p>
        <w:p w:rsidR="0038447E" w:rsidRDefault="0038447E">
          <w:pPr>
            <w:pStyle w:val="TDC2"/>
            <w:tabs>
              <w:tab w:val="left" w:pos="880"/>
              <w:tab w:val="right" w:leader="dot" w:pos="8494"/>
            </w:tabs>
            <w:rPr>
              <w:rFonts w:asciiTheme="minorHAnsi" w:eastAsiaTheme="minorEastAsia" w:hAnsiTheme="minorHAnsi" w:cstheme="minorBidi"/>
              <w:noProof/>
              <w:sz w:val="22"/>
              <w:lang w:val="es-ES" w:eastAsia="es-ES" w:bidi="ar-SA"/>
            </w:rPr>
          </w:pPr>
          <w:hyperlink w:anchor="_Toc235773582" w:history="1">
            <w:r w:rsidRPr="0094061C">
              <w:rPr>
                <w:rStyle w:val="Hipervnculo"/>
                <w:noProof/>
              </w:rPr>
              <w:t>4.1</w:t>
            </w:r>
            <w:r>
              <w:rPr>
                <w:rFonts w:asciiTheme="minorHAnsi" w:eastAsiaTheme="minorEastAsia" w:hAnsiTheme="minorHAnsi" w:cstheme="minorBidi"/>
                <w:noProof/>
                <w:sz w:val="22"/>
                <w:lang w:val="es-ES" w:eastAsia="es-ES" w:bidi="ar-SA"/>
              </w:rPr>
              <w:tab/>
            </w:r>
            <w:r w:rsidRPr="0094061C">
              <w:rPr>
                <w:rStyle w:val="Hipervnculo"/>
                <w:noProof/>
              </w:rPr>
              <w:t>Lenguaje de programación: Java</w:t>
            </w:r>
            <w:r>
              <w:rPr>
                <w:noProof/>
                <w:webHidden/>
              </w:rPr>
              <w:tab/>
            </w:r>
            <w:r>
              <w:rPr>
                <w:noProof/>
                <w:webHidden/>
              </w:rPr>
              <w:fldChar w:fldCharType="begin"/>
            </w:r>
            <w:r>
              <w:rPr>
                <w:noProof/>
                <w:webHidden/>
              </w:rPr>
              <w:instrText xml:space="preserve"> PAGEREF _Toc235773582 \h </w:instrText>
            </w:r>
            <w:r>
              <w:rPr>
                <w:noProof/>
                <w:webHidden/>
              </w:rPr>
            </w:r>
            <w:r>
              <w:rPr>
                <w:noProof/>
                <w:webHidden/>
              </w:rPr>
              <w:fldChar w:fldCharType="separate"/>
            </w:r>
            <w:r>
              <w:rPr>
                <w:noProof/>
                <w:webHidden/>
              </w:rPr>
              <w:t>38</w:t>
            </w:r>
            <w:r>
              <w:rPr>
                <w:noProof/>
                <w:webHidden/>
              </w:rPr>
              <w:fldChar w:fldCharType="end"/>
            </w:r>
          </w:hyperlink>
        </w:p>
        <w:p w:rsidR="0038447E" w:rsidRDefault="0038447E">
          <w:pPr>
            <w:pStyle w:val="TDC2"/>
            <w:tabs>
              <w:tab w:val="left" w:pos="880"/>
              <w:tab w:val="right" w:leader="dot" w:pos="8494"/>
            </w:tabs>
            <w:rPr>
              <w:rFonts w:asciiTheme="minorHAnsi" w:eastAsiaTheme="minorEastAsia" w:hAnsiTheme="minorHAnsi" w:cstheme="minorBidi"/>
              <w:noProof/>
              <w:sz w:val="22"/>
              <w:lang w:val="es-ES" w:eastAsia="es-ES" w:bidi="ar-SA"/>
            </w:rPr>
          </w:pPr>
          <w:hyperlink w:anchor="_Toc235773583" w:history="1">
            <w:r w:rsidRPr="0094061C">
              <w:rPr>
                <w:rStyle w:val="Hipervnculo"/>
                <w:noProof/>
              </w:rPr>
              <w:t>4.2</w:t>
            </w:r>
            <w:r>
              <w:rPr>
                <w:rFonts w:asciiTheme="minorHAnsi" w:eastAsiaTheme="minorEastAsia" w:hAnsiTheme="minorHAnsi" w:cstheme="minorBidi"/>
                <w:noProof/>
                <w:sz w:val="22"/>
                <w:lang w:val="es-ES" w:eastAsia="es-ES" w:bidi="ar-SA"/>
              </w:rPr>
              <w:tab/>
            </w:r>
            <w:r w:rsidRPr="0094061C">
              <w:rPr>
                <w:rStyle w:val="Hipervnculo"/>
                <w:noProof/>
              </w:rPr>
              <w:t>JDBC</w:t>
            </w:r>
            <w:r>
              <w:rPr>
                <w:noProof/>
                <w:webHidden/>
              </w:rPr>
              <w:tab/>
            </w:r>
            <w:r>
              <w:rPr>
                <w:noProof/>
                <w:webHidden/>
              </w:rPr>
              <w:fldChar w:fldCharType="begin"/>
            </w:r>
            <w:r>
              <w:rPr>
                <w:noProof/>
                <w:webHidden/>
              </w:rPr>
              <w:instrText xml:space="preserve"> PAGEREF _Toc235773583 \h </w:instrText>
            </w:r>
            <w:r>
              <w:rPr>
                <w:noProof/>
                <w:webHidden/>
              </w:rPr>
            </w:r>
            <w:r>
              <w:rPr>
                <w:noProof/>
                <w:webHidden/>
              </w:rPr>
              <w:fldChar w:fldCharType="separate"/>
            </w:r>
            <w:r>
              <w:rPr>
                <w:noProof/>
                <w:webHidden/>
              </w:rPr>
              <w:t>39</w:t>
            </w:r>
            <w:r>
              <w:rPr>
                <w:noProof/>
                <w:webHidden/>
              </w:rPr>
              <w:fldChar w:fldCharType="end"/>
            </w:r>
          </w:hyperlink>
        </w:p>
        <w:p w:rsidR="0038447E" w:rsidRDefault="0038447E">
          <w:pPr>
            <w:pStyle w:val="TDC2"/>
            <w:tabs>
              <w:tab w:val="left" w:pos="880"/>
              <w:tab w:val="right" w:leader="dot" w:pos="8494"/>
            </w:tabs>
            <w:rPr>
              <w:rFonts w:asciiTheme="minorHAnsi" w:eastAsiaTheme="minorEastAsia" w:hAnsiTheme="minorHAnsi" w:cstheme="minorBidi"/>
              <w:noProof/>
              <w:sz w:val="22"/>
              <w:lang w:val="es-ES" w:eastAsia="es-ES" w:bidi="ar-SA"/>
            </w:rPr>
          </w:pPr>
          <w:hyperlink w:anchor="_Toc235773584" w:history="1">
            <w:r w:rsidRPr="0094061C">
              <w:rPr>
                <w:rStyle w:val="Hipervnculo"/>
                <w:noProof/>
              </w:rPr>
              <w:t>4.3</w:t>
            </w:r>
            <w:r>
              <w:rPr>
                <w:rFonts w:asciiTheme="minorHAnsi" w:eastAsiaTheme="minorEastAsia" w:hAnsiTheme="minorHAnsi" w:cstheme="minorBidi"/>
                <w:noProof/>
                <w:sz w:val="22"/>
                <w:lang w:val="es-ES" w:eastAsia="es-ES" w:bidi="ar-SA"/>
              </w:rPr>
              <w:tab/>
            </w:r>
            <w:r w:rsidRPr="0094061C">
              <w:rPr>
                <w:rStyle w:val="Hipervnculo"/>
                <w:noProof/>
              </w:rPr>
              <w:t>Log4J</w:t>
            </w:r>
            <w:r>
              <w:rPr>
                <w:noProof/>
                <w:webHidden/>
              </w:rPr>
              <w:tab/>
            </w:r>
            <w:r>
              <w:rPr>
                <w:noProof/>
                <w:webHidden/>
              </w:rPr>
              <w:fldChar w:fldCharType="begin"/>
            </w:r>
            <w:r>
              <w:rPr>
                <w:noProof/>
                <w:webHidden/>
              </w:rPr>
              <w:instrText xml:space="preserve"> PAGEREF _Toc235773584 \h </w:instrText>
            </w:r>
            <w:r>
              <w:rPr>
                <w:noProof/>
                <w:webHidden/>
              </w:rPr>
            </w:r>
            <w:r>
              <w:rPr>
                <w:noProof/>
                <w:webHidden/>
              </w:rPr>
              <w:fldChar w:fldCharType="separate"/>
            </w:r>
            <w:r>
              <w:rPr>
                <w:noProof/>
                <w:webHidden/>
              </w:rPr>
              <w:t>40</w:t>
            </w:r>
            <w:r>
              <w:rPr>
                <w:noProof/>
                <w:webHidden/>
              </w:rPr>
              <w:fldChar w:fldCharType="end"/>
            </w:r>
          </w:hyperlink>
        </w:p>
        <w:p w:rsidR="0038447E" w:rsidRDefault="0038447E">
          <w:pPr>
            <w:pStyle w:val="TDC2"/>
            <w:tabs>
              <w:tab w:val="left" w:pos="880"/>
              <w:tab w:val="right" w:leader="dot" w:pos="8494"/>
            </w:tabs>
            <w:rPr>
              <w:rFonts w:asciiTheme="minorHAnsi" w:eastAsiaTheme="minorEastAsia" w:hAnsiTheme="minorHAnsi" w:cstheme="minorBidi"/>
              <w:noProof/>
              <w:sz w:val="22"/>
              <w:lang w:val="es-ES" w:eastAsia="es-ES" w:bidi="ar-SA"/>
            </w:rPr>
          </w:pPr>
          <w:hyperlink w:anchor="_Toc235773585" w:history="1">
            <w:r w:rsidRPr="0094061C">
              <w:rPr>
                <w:rStyle w:val="Hipervnculo"/>
                <w:noProof/>
              </w:rPr>
              <w:t>4.4</w:t>
            </w:r>
            <w:r>
              <w:rPr>
                <w:rFonts w:asciiTheme="minorHAnsi" w:eastAsiaTheme="minorEastAsia" w:hAnsiTheme="minorHAnsi" w:cstheme="minorBidi"/>
                <w:noProof/>
                <w:sz w:val="22"/>
                <w:lang w:val="es-ES" w:eastAsia="es-ES" w:bidi="ar-SA"/>
              </w:rPr>
              <w:tab/>
            </w:r>
            <w:r w:rsidRPr="0094061C">
              <w:rPr>
                <w:rStyle w:val="Hipervnculo"/>
                <w:noProof/>
              </w:rPr>
              <w:t>SQLite</w:t>
            </w:r>
            <w:r>
              <w:rPr>
                <w:noProof/>
                <w:webHidden/>
              </w:rPr>
              <w:tab/>
            </w:r>
            <w:r>
              <w:rPr>
                <w:noProof/>
                <w:webHidden/>
              </w:rPr>
              <w:fldChar w:fldCharType="begin"/>
            </w:r>
            <w:r>
              <w:rPr>
                <w:noProof/>
                <w:webHidden/>
              </w:rPr>
              <w:instrText xml:space="preserve"> PAGEREF _Toc235773585 \h </w:instrText>
            </w:r>
            <w:r>
              <w:rPr>
                <w:noProof/>
                <w:webHidden/>
              </w:rPr>
            </w:r>
            <w:r>
              <w:rPr>
                <w:noProof/>
                <w:webHidden/>
              </w:rPr>
              <w:fldChar w:fldCharType="separate"/>
            </w:r>
            <w:r>
              <w:rPr>
                <w:noProof/>
                <w:webHidden/>
              </w:rPr>
              <w:t>40</w:t>
            </w:r>
            <w:r>
              <w:rPr>
                <w:noProof/>
                <w:webHidden/>
              </w:rPr>
              <w:fldChar w:fldCharType="end"/>
            </w:r>
          </w:hyperlink>
        </w:p>
        <w:p w:rsidR="0038447E" w:rsidRDefault="0038447E">
          <w:pPr>
            <w:pStyle w:val="TDC2"/>
            <w:tabs>
              <w:tab w:val="left" w:pos="880"/>
              <w:tab w:val="right" w:leader="dot" w:pos="8494"/>
            </w:tabs>
            <w:rPr>
              <w:rFonts w:asciiTheme="minorHAnsi" w:eastAsiaTheme="minorEastAsia" w:hAnsiTheme="minorHAnsi" w:cstheme="minorBidi"/>
              <w:noProof/>
              <w:sz w:val="22"/>
              <w:lang w:val="es-ES" w:eastAsia="es-ES" w:bidi="ar-SA"/>
            </w:rPr>
          </w:pPr>
          <w:hyperlink w:anchor="_Toc235773586" w:history="1">
            <w:r w:rsidRPr="0094061C">
              <w:rPr>
                <w:rStyle w:val="Hipervnculo"/>
                <w:noProof/>
                <w:lang w:val="es-ES"/>
              </w:rPr>
              <w:t>4.5</w:t>
            </w:r>
            <w:r>
              <w:rPr>
                <w:rFonts w:asciiTheme="minorHAnsi" w:eastAsiaTheme="minorEastAsia" w:hAnsiTheme="minorHAnsi" w:cstheme="minorBidi"/>
                <w:noProof/>
                <w:sz w:val="22"/>
                <w:lang w:val="es-ES" w:eastAsia="es-ES" w:bidi="ar-SA"/>
              </w:rPr>
              <w:tab/>
            </w:r>
            <w:r w:rsidRPr="0094061C">
              <w:rPr>
                <w:rStyle w:val="Hipervnculo"/>
                <w:noProof/>
                <w:lang w:val="es-ES"/>
              </w:rPr>
              <w:t>CSV (</w:t>
            </w:r>
            <w:r w:rsidRPr="0094061C">
              <w:rPr>
                <w:rStyle w:val="Hipervnculo"/>
                <w:noProof/>
              </w:rPr>
              <w:t>Comma Separated Value)</w:t>
            </w:r>
            <w:r>
              <w:rPr>
                <w:noProof/>
                <w:webHidden/>
              </w:rPr>
              <w:tab/>
            </w:r>
            <w:r>
              <w:rPr>
                <w:noProof/>
                <w:webHidden/>
              </w:rPr>
              <w:fldChar w:fldCharType="begin"/>
            </w:r>
            <w:r>
              <w:rPr>
                <w:noProof/>
                <w:webHidden/>
              </w:rPr>
              <w:instrText xml:space="preserve"> PAGEREF _Toc235773586 \h </w:instrText>
            </w:r>
            <w:r>
              <w:rPr>
                <w:noProof/>
                <w:webHidden/>
              </w:rPr>
            </w:r>
            <w:r>
              <w:rPr>
                <w:noProof/>
                <w:webHidden/>
              </w:rPr>
              <w:fldChar w:fldCharType="separate"/>
            </w:r>
            <w:r>
              <w:rPr>
                <w:noProof/>
                <w:webHidden/>
              </w:rPr>
              <w:t>41</w:t>
            </w:r>
            <w:r>
              <w:rPr>
                <w:noProof/>
                <w:webHidden/>
              </w:rPr>
              <w:fldChar w:fldCharType="end"/>
            </w:r>
          </w:hyperlink>
        </w:p>
        <w:p w:rsidR="0038447E" w:rsidRDefault="0038447E">
          <w:pPr>
            <w:pStyle w:val="TDC2"/>
            <w:tabs>
              <w:tab w:val="left" w:pos="880"/>
              <w:tab w:val="right" w:leader="dot" w:pos="8494"/>
            </w:tabs>
            <w:rPr>
              <w:rFonts w:asciiTheme="minorHAnsi" w:eastAsiaTheme="minorEastAsia" w:hAnsiTheme="minorHAnsi" w:cstheme="minorBidi"/>
              <w:noProof/>
              <w:sz w:val="22"/>
              <w:lang w:val="es-ES" w:eastAsia="es-ES" w:bidi="ar-SA"/>
            </w:rPr>
          </w:pPr>
          <w:hyperlink w:anchor="_Toc235773587" w:history="1">
            <w:r w:rsidRPr="0094061C">
              <w:rPr>
                <w:rStyle w:val="Hipervnculo"/>
                <w:noProof/>
                <w:lang w:val="es-ES"/>
              </w:rPr>
              <w:t>4.6</w:t>
            </w:r>
            <w:r>
              <w:rPr>
                <w:rFonts w:asciiTheme="minorHAnsi" w:eastAsiaTheme="minorEastAsia" w:hAnsiTheme="minorHAnsi" w:cstheme="minorBidi"/>
                <w:noProof/>
                <w:sz w:val="22"/>
                <w:lang w:val="es-ES" w:eastAsia="es-ES" w:bidi="ar-SA"/>
              </w:rPr>
              <w:tab/>
            </w:r>
            <w:r w:rsidRPr="0094061C">
              <w:rPr>
                <w:rStyle w:val="Hipervnculo"/>
                <w:noProof/>
                <w:lang w:val="es-ES"/>
              </w:rPr>
              <w:t>Visionado de gráficas: JFreeChart vs Google Chart</w:t>
            </w:r>
            <w:r>
              <w:rPr>
                <w:noProof/>
                <w:webHidden/>
              </w:rPr>
              <w:tab/>
            </w:r>
            <w:r>
              <w:rPr>
                <w:noProof/>
                <w:webHidden/>
              </w:rPr>
              <w:fldChar w:fldCharType="begin"/>
            </w:r>
            <w:r>
              <w:rPr>
                <w:noProof/>
                <w:webHidden/>
              </w:rPr>
              <w:instrText xml:space="preserve"> PAGEREF _Toc235773587 \h </w:instrText>
            </w:r>
            <w:r>
              <w:rPr>
                <w:noProof/>
                <w:webHidden/>
              </w:rPr>
            </w:r>
            <w:r>
              <w:rPr>
                <w:noProof/>
                <w:webHidden/>
              </w:rPr>
              <w:fldChar w:fldCharType="separate"/>
            </w:r>
            <w:r>
              <w:rPr>
                <w:noProof/>
                <w:webHidden/>
              </w:rPr>
              <w:t>42</w:t>
            </w:r>
            <w:r>
              <w:rPr>
                <w:noProof/>
                <w:webHidden/>
              </w:rPr>
              <w:fldChar w:fldCharType="end"/>
            </w:r>
          </w:hyperlink>
        </w:p>
        <w:p w:rsidR="0038447E" w:rsidRDefault="0038447E">
          <w:pPr>
            <w:pStyle w:val="TDC2"/>
            <w:tabs>
              <w:tab w:val="left" w:pos="880"/>
              <w:tab w:val="right" w:leader="dot" w:pos="8494"/>
            </w:tabs>
            <w:rPr>
              <w:rFonts w:asciiTheme="minorHAnsi" w:eastAsiaTheme="minorEastAsia" w:hAnsiTheme="minorHAnsi" w:cstheme="minorBidi"/>
              <w:noProof/>
              <w:sz w:val="22"/>
              <w:lang w:val="es-ES" w:eastAsia="es-ES" w:bidi="ar-SA"/>
            </w:rPr>
          </w:pPr>
          <w:hyperlink w:anchor="_Toc235773588" w:history="1">
            <w:r w:rsidRPr="0094061C">
              <w:rPr>
                <w:rStyle w:val="Hipervnculo"/>
                <w:noProof/>
              </w:rPr>
              <w:t>4.7</w:t>
            </w:r>
            <w:r>
              <w:rPr>
                <w:rFonts w:asciiTheme="minorHAnsi" w:eastAsiaTheme="minorEastAsia" w:hAnsiTheme="minorHAnsi" w:cstheme="minorBidi"/>
                <w:noProof/>
                <w:sz w:val="22"/>
                <w:lang w:val="es-ES" w:eastAsia="es-ES" w:bidi="ar-SA"/>
              </w:rPr>
              <w:tab/>
            </w:r>
            <w:r w:rsidRPr="0094061C">
              <w:rPr>
                <w:rStyle w:val="Hipervnculo"/>
                <w:noProof/>
              </w:rPr>
              <w:t>Entorno gráfico: Swing + JDesktop</w:t>
            </w:r>
            <w:r>
              <w:rPr>
                <w:noProof/>
                <w:webHidden/>
              </w:rPr>
              <w:tab/>
            </w:r>
            <w:r>
              <w:rPr>
                <w:noProof/>
                <w:webHidden/>
              </w:rPr>
              <w:fldChar w:fldCharType="begin"/>
            </w:r>
            <w:r>
              <w:rPr>
                <w:noProof/>
                <w:webHidden/>
              </w:rPr>
              <w:instrText xml:space="preserve"> PAGEREF _Toc235773588 \h </w:instrText>
            </w:r>
            <w:r>
              <w:rPr>
                <w:noProof/>
                <w:webHidden/>
              </w:rPr>
            </w:r>
            <w:r>
              <w:rPr>
                <w:noProof/>
                <w:webHidden/>
              </w:rPr>
              <w:fldChar w:fldCharType="separate"/>
            </w:r>
            <w:r>
              <w:rPr>
                <w:noProof/>
                <w:webHidden/>
              </w:rPr>
              <w:t>43</w:t>
            </w:r>
            <w:r>
              <w:rPr>
                <w:noProof/>
                <w:webHidden/>
              </w:rPr>
              <w:fldChar w:fldCharType="end"/>
            </w:r>
          </w:hyperlink>
        </w:p>
        <w:p w:rsidR="0038447E" w:rsidRDefault="0038447E">
          <w:pPr>
            <w:pStyle w:val="TDC2"/>
            <w:tabs>
              <w:tab w:val="left" w:pos="880"/>
              <w:tab w:val="right" w:leader="dot" w:pos="8494"/>
            </w:tabs>
            <w:rPr>
              <w:rFonts w:asciiTheme="minorHAnsi" w:eastAsiaTheme="minorEastAsia" w:hAnsiTheme="minorHAnsi" w:cstheme="minorBidi"/>
              <w:noProof/>
              <w:sz w:val="22"/>
              <w:lang w:val="es-ES" w:eastAsia="es-ES" w:bidi="ar-SA"/>
            </w:rPr>
          </w:pPr>
          <w:hyperlink w:anchor="_Toc235773589" w:history="1">
            <w:r w:rsidRPr="0094061C">
              <w:rPr>
                <w:rStyle w:val="Hipervnculo"/>
                <w:noProof/>
              </w:rPr>
              <w:t>4.8</w:t>
            </w:r>
            <w:r>
              <w:rPr>
                <w:rFonts w:asciiTheme="minorHAnsi" w:eastAsiaTheme="minorEastAsia" w:hAnsiTheme="minorHAnsi" w:cstheme="minorBidi"/>
                <w:noProof/>
                <w:sz w:val="22"/>
                <w:lang w:val="es-ES" w:eastAsia="es-ES" w:bidi="ar-SA"/>
              </w:rPr>
              <w:tab/>
            </w:r>
            <w:r w:rsidRPr="0094061C">
              <w:rPr>
                <w:rStyle w:val="Hipervnculo"/>
                <w:noProof/>
              </w:rPr>
              <w:t>IDE: NetBeans</w:t>
            </w:r>
            <w:r>
              <w:rPr>
                <w:noProof/>
                <w:webHidden/>
              </w:rPr>
              <w:tab/>
            </w:r>
            <w:r>
              <w:rPr>
                <w:noProof/>
                <w:webHidden/>
              </w:rPr>
              <w:fldChar w:fldCharType="begin"/>
            </w:r>
            <w:r>
              <w:rPr>
                <w:noProof/>
                <w:webHidden/>
              </w:rPr>
              <w:instrText xml:space="preserve"> PAGEREF _Toc235773589 \h </w:instrText>
            </w:r>
            <w:r>
              <w:rPr>
                <w:noProof/>
                <w:webHidden/>
              </w:rPr>
            </w:r>
            <w:r>
              <w:rPr>
                <w:noProof/>
                <w:webHidden/>
              </w:rPr>
              <w:fldChar w:fldCharType="separate"/>
            </w:r>
            <w:r>
              <w:rPr>
                <w:noProof/>
                <w:webHidden/>
              </w:rPr>
              <w:t>44</w:t>
            </w:r>
            <w:r>
              <w:rPr>
                <w:noProof/>
                <w:webHidden/>
              </w:rPr>
              <w:fldChar w:fldCharType="end"/>
            </w:r>
          </w:hyperlink>
        </w:p>
        <w:p w:rsidR="0038447E" w:rsidRDefault="0038447E">
          <w:pPr>
            <w:pStyle w:val="TDC1"/>
            <w:tabs>
              <w:tab w:val="left" w:pos="440"/>
              <w:tab w:val="right" w:leader="dot" w:pos="8494"/>
            </w:tabs>
            <w:rPr>
              <w:rFonts w:asciiTheme="minorHAnsi" w:eastAsiaTheme="minorEastAsia" w:hAnsiTheme="minorHAnsi" w:cstheme="minorBidi"/>
              <w:noProof/>
              <w:sz w:val="22"/>
              <w:lang w:val="es-ES" w:eastAsia="es-ES" w:bidi="ar-SA"/>
            </w:rPr>
          </w:pPr>
          <w:hyperlink w:anchor="_Toc235773590" w:history="1">
            <w:r w:rsidRPr="0094061C">
              <w:rPr>
                <w:rStyle w:val="Hipervnculo"/>
                <w:noProof/>
              </w:rPr>
              <w:t>5</w:t>
            </w:r>
            <w:r>
              <w:rPr>
                <w:rFonts w:asciiTheme="minorHAnsi" w:eastAsiaTheme="minorEastAsia" w:hAnsiTheme="minorHAnsi" w:cstheme="minorBidi"/>
                <w:noProof/>
                <w:sz w:val="22"/>
                <w:lang w:val="es-ES" w:eastAsia="es-ES" w:bidi="ar-SA"/>
              </w:rPr>
              <w:tab/>
            </w:r>
            <w:r w:rsidRPr="0094061C">
              <w:rPr>
                <w:rStyle w:val="Hipervnculo"/>
                <w:noProof/>
              </w:rPr>
              <w:t>Diseño de la solución</w:t>
            </w:r>
            <w:r>
              <w:rPr>
                <w:noProof/>
                <w:webHidden/>
              </w:rPr>
              <w:tab/>
            </w:r>
            <w:r>
              <w:rPr>
                <w:noProof/>
                <w:webHidden/>
              </w:rPr>
              <w:fldChar w:fldCharType="begin"/>
            </w:r>
            <w:r>
              <w:rPr>
                <w:noProof/>
                <w:webHidden/>
              </w:rPr>
              <w:instrText xml:space="preserve"> PAGEREF _Toc235773590 \h </w:instrText>
            </w:r>
            <w:r>
              <w:rPr>
                <w:noProof/>
                <w:webHidden/>
              </w:rPr>
            </w:r>
            <w:r>
              <w:rPr>
                <w:noProof/>
                <w:webHidden/>
              </w:rPr>
              <w:fldChar w:fldCharType="separate"/>
            </w:r>
            <w:r>
              <w:rPr>
                <w:noProof/>
                <w:webHidden/>
              </w:rPr>
              <w:t>46</w:t>
            </w:r>
            <w:r>
              <w:rPr>
                <w:noProof/>
                <w:webHidden/>
              </w:rPr>
              <w:fldChar w:fldCharType="end"/>
            </w:r>
          </w:hyperlink>
        </w:p>
        <w:p w:rsidR="0038447E" w:rsidRDefault="0038447E">
          <w:pPr>
            <w:pStyle w:val="TDC2"/>
            <w:tabs>
              <w:tab w:val="left" w:pos="880"/>
              <w:tab w:val="right" w:leader="dot" w:pos="8494"/>
            </w:tabs>
            <w:rPr>
              <w:rFonts w:asciiTheme="minorHAnsi" w:eastAsiaTheme="minorEastAsia" w:hAnsiTheme="minorHAnsi" w:cstheme="minorBidi"/>
              <w:noProof/>
              <w:sz w:val="22"/>
              <w:lang w:val="es-ES" w:eastAsia="es-ES" w:bidi="ar-SA"/>
            </w:rPr>
          </w:pPr>
          <w:hyperlink w:anchor="_Toc235773591" w:history="1">
            <w:r w:rsidRPr="0094061C">
              <w:rPr>
                <w:rStyle w:val="Hipervnculo"/>
                <w:noProof/>
              </w:rPr>
              <w:t>5.1</w:t>
            </w:r>
            <w:r>
              <w:rPr>
                <w:rFonts w:asciiTheme="minorHAnsi" w:eastAsiaTheme="minorEastAsia" w:hAnsiTheme="minorHAnsi" w:cstheme="minorBidi"/>
                <w:noProof/>
                <w:sz w:val="22"/>
                <w:lang w:val="es-ES" w:eastAsia="es-ES" w:bidi="ar-SA"/>
              </w:rPr>
              <w:tab/>
            </w:r>
            <w:r w:rsidRPr="0094061C">
              <w:rPr>
                <w:rStyle w:val="Hipervnculo"/>
                <w:noProof/>
              </w:rPr>
              <w:t>Enumeración de componentes</w:t>
            </w:r>
            <w:r>
              <w:rPr>
                <w:noProof/>
                <w:webHidden/>
              </w:rPr>
              <w:tab/>
            </w:r>
            <w:r>
              <w:rPr>
                <w:noProof/>
                <w:webHidden/>
              </w:rPr>
              <w:fldChar w:fldCharType="begin"/>
            </w:r>
            <w:r>
              <w:rPr>
                <w:noProof/>
                <w:webHidden/>
              </w:rPr>
              <w:instrText xml:space="preserve"> PAGEREF _Toc235773591 \h </w:instrText>
            </w:r>
            <w:r>
              <w:rPr>
                <w:noProof/>
                <w:webHidden/>
              </w:rPr>
            </w:r>
            <w:r>
              <w:rPr>
                <w:noProof/>
                <w:webHidden/>
              </w:rPr>
              <w:fldChar w:fldCharType="separate"/>
            </w:r>
            <w:r>
              <w:rPr>
                <w:noProof/>
                <w:webHidden/>
              </w:rPr>
              <w:t>46</w:t>
            </w:r>
            <w:r>
              <w:rPr>
                <w:noProof/>
                <w:webHidden/>
              </w:rPr>
              <w:fldChar w:fldCharType="end"/>
            </w:r>
          </w:hyperlink>
        </w:p>
        <w:p w:rsidR="0038447E" w:rsidRDefault="0038447E">
          <w:pPr>
            <w:pStyle w:val="TDC3"/>
            <w:tabs>
              <w:tab w:val="left" w:pos="1320"/>
              <w:tab w:val="right" w:leader="dot" w:pos="8494"/>
            </w:tabs>
            <w:rPr>
              <w:rFonts w:asciiTheme="minorHAnsi" w:eastAsiaTheme="minorEastAsia" w:hAnsiTheme="minorHAnsi" w:cstheme="minorBidi"/>
              <w:noProof/>
              <w:sz w:val="22"/>
              <w:lang w:val="es-ES" w:eastAsia="es-ES" w:bidi="ar-SA"/>
            </w:rPr>
          </w:pPr>
          <w:hyperlink w:anchor="_Toc235773592" w:history="1">
            <w:r w:rsidRPr="0094061C">
              <w:rPr>
                <w:rStyle w:val="Hipervnculo"/>
                <w:noProof/>
              </w:rPr>
              <w:t>5.1.1</w:t>
            </w:r>
            <w:r>
              <w:rPr>
                <w:rFonts w:asciiTheme="minorHAnsi" w:eastAsiaTheme="minorEastAsia" w:hAnsiTheme="minorHAnsi" w:cstheme="minorBidi"/>
                <w:noProof/>
                <w:sz w:val="22"/>
                <w:lang w:val="es-ES" w:eastAsia="es-ES" w:bidi="ar-SA"/>
              </w:rPr>
              <w:tab/>
            </w:r>
            <w:r w:rsidRPr="0094061C">
              <w:rPr>
                <w:rStyle w:val="Hipervnculo"/>
                <w:noProof/>
              </w:rPr>
              <w:t>Servicio</w:t>
            </w:r>
            <w:r>
              <w:rPr>
                <w:noProof/>
                <w:webHidden/>
              </w:rPr>
              <w:tab/>
            </w:r>
            <w:r>
              <w:rPr>
                <w:noProof/>
                <w:webHidden/>
              </w:rPr>
              <w:fldChar w:fldCharType="begin"/>
            </w:r>
            <w:r>
              <w:rPr>
                <w:noProof/>
                <w:webHidden/>
              </w:rPr>
              <w:instrText xml:space="preserve"> PAGEREF _Toc235773592 \h </w:instrText>
            </w:r>
            <w:r>
              <w:rPr>
                <w:noProof/>
                <w:webHidden/>
              </w:rPr>
            </w:r>
            <w:r>
              <w:rPr>
                <w:noProof/>
                <w:webHidden/>
              </w:rPr>
              <w:fldChar w:fldCharType="separate"/>
            </w:r>
            <w:r>
              <w:rPr>
                <w:noProof/>
                <w:webHidden/>
              </w:rPr>
              <w:t>46</w:t>
            </w:r>
            <w:r>
              <w:rPr>
                <w:noProof/>
                <w:webHidden/>
              </w:rPr>
              <w:fldChar w:fldCharType="end"/>
            </w:r>
          </w:hyperlink>
        </w:p>
        <w:p w:rsidR="0038447E" w:rsidRDefault="0038447E">
          <w:pPr>
            <w:pStyle w:val="TDC3"/>
            <w:tabs>
              <w:tab w:val="left" w:pos="1320"/>
              <w:tab w:val="right" w:leader="dot" w:pos="8494"/>
            </w:tabs>
            <w:rPr>
              <w:rFonts w:asciiTheme="minorHAnsi" w:eastAsiaTheme="minorEastAsia" w:hAnsiTheme="minorHAnsi" w:cstheme="minorBidi"/>
              <w:noProof/>
              <w:sz w:val="22"/>
              <w:lang w:val="es-ES" w:eastAsia="es-ES" w:bidi="ar-SA"/>
            </w:rPr>
          </w:pPr>
          <w:hyperlink w:anchor="_Toc235773593" w:history="1">
            <w:r w:rsidRPr="0094061C">
              <w:rPr>
                <w:rStyle w:val="Hipervnculo"/>
                <w:noProof/>
              </w:rPr>
              <w:t>5.1.2</w:t>
            </w:r>
            <w:r>
              <w:rPr>
                <w:rFonts w:asciiTheme="minorHAnsi" w:eastAsiaTheme="minorEastAsia" w:hAnsiTheme="minorHAnsi" w:cstheme="minorBidi"/>
                <w:noProof/>
                <w:sz w:val="22"/>
                <w:lang w:val="es-ES" w:eastAsia="es-ES" w:bidi="ar-SA"/>
              </w:rPr>
              <w:tab/>
            </w:r>
            <w:r w:rsidRPr="0094061C">
              <w:rPr>
                <w:rStyle w:val="Hipervnculo"/>
                <w:noProof/>
              </w:rPr>
              <w:t>ChartServer</w:t>
            </w:r>
            <w:r>
              <w:rPr>
                <w:noProof/>
                <w:webHidden/>
              </w:rPr>
              <w:tab/>
            </w:r>
            <w:r>
              <w:rPr>
                <w:noProof/>
                <w:webHidden/>
              </w:rPr>
              <w:fldChar w:fldCharType="begin"/>
            </w:r>
            <w:r>
              <w:rPr>
                <w:noProof/>
                <w:webHidden/>
              </w:rPr>
              <w:instrText xml:space="preserve"> PAGEREF _Toc235773593 \h </w:instrText>
            </w:r>
            <w:r>
              <w:rPr>
                <w:noProof/>
                <w:webHidden/>
              </w:rPr>
            </w:r>
            <w:r>
              <w:rPr>
                <w:noProof/>
                <w:webHidden/>
              </w:rPr>
              <w:fldChar w:fldCharType="separate"/>
            </w:r>
            <w:r>
              <w:rPr>
                <w:noProof/>
                <w:webHidden/>
              </w:rPr>
              <w:t>47</w:t>
            </w:r>
            <w:r>
              <w:rPr>
                <w:noProof/>
                <w:webHidden/>
              </w:rPr>
              <w:fldChar w:fldCharType="end"/>
            </w:r>
          </w:hyperlink>
        </w:p>
        <w:p w:rsidR="0038447E" w:rsidRDefault="0038447E">
          <w:pPr>
            <w:pStyle w:val="TDC3"/>
            <w:tabs>
              <w:tab w:val="left" w:pos="1320"/>
              <w:tab w:val="right" w:leader="dot" w:pos="8494"/>
            </w:tabs>
            <w:rPr>
              <w:rFonts w:asciiTheme="minorHAnsi" w:eastAsiaTheme="minorEastAsia" w:hAnsiTheme="minorHAnsi" w:cstheme="minorBidi"/>
              <w:noProof/>
              <w:sz w:val="22"/>
              <w:lang w:val="es-ES" w:eastAsia="es-ES" w:bidi="ar-SA"/>
            </w:rPr>
          </w:pPr>
          <w:hyperlink w:anchor="_Toc235773594" w:history="1">
            <w:r w:rsidRPr="0094061C">
              <w:rPr>
                <w:rStyle w:val="Hipervnculo"/>
                <w:noProof/>
              </w:rPr>
              <w:t>5.1.3</w:t>
            </w:r>
            <w:r>
              <w:rPr>
                <w:rFonts w:asciiTheme="minorHAnsi" w:eastAsiaTheme="minorEastAsia" w:hAnsiTheme="minorHAnsi" w:cstheme="minorBidi"/>
                <w:noProof/>
                <w:sz w:val="22"/>
                <w:lang w:val="es-ES" w:eastAsia="es-ES" w:bidi="ar-SA"/>
              </w:rPr>
              <w:tab/>
            </w:r>
            <w:r w:rsidRPr="0094061C">
              <w:rPr>
                <w:rStyle w:val="Hipervnculo"/>
                <w:noProof/>
              </w:rPr>
              <w:t>josejamilena.pfc.servidor.tcp</w:t>
            </w:r>
            <w:r>
              <w:rPr>
                <w:noProof/>
                <w:webHidden/>
              </w:rPr>
              <w:tab/>
            </w:r>
            <w:r>
              <w:rPr>
                <w:noProof/>
                <w:webHidden/>
              </w:rPr>
              <w:fldChar w:fldCharType="begin"/>
            </w:r>
            <w:r>
              <w:rPr>
                <w:noProof/>
                <w:webHidden/>
              </w:rPr>
              <w:instrText xml:space="preserve"> PAGEREF _Toc235773594 \h </w:instrText>
            </w:r>
            <w:r>
              <w:rPr>
                <w:noProof/>
                <w:webHidden/>
              </w:rPr>
            </w:r>
            <w:r>
              <w:rPr>
                <w:noProof/>
                <w:webHidden/>
              </w:rPr>
              <w:fldChar w:fldCharType="separate"/>
            </w:r>
            <w:r>
              <w:rPr>
                <w:noProof/>
                <w:webHidden/>
              </w:rPr>
              <w:t>47</w:t>
            </w:r>
            <w:r>
              <w:rPr>
                <w:noProof/>
                <w:webHidden/>
              </w:rPr>
              <w:fldChar w:fldCharType="end"/>
            </w:r>
          </w:hyperlink>
        </w:p>
        <w:p w:rsidR="0038447E" w:rsidRDefault="0038447E">
          <w:pPr>
            <w:pStyle w:val="TDC3"/>
            <w:tabs>
              <w:tab w:val="left" w:pos="1320"/>
              <w:tab w:val="right" w:leader="dot" w:pos="8494"/>
            </w:tabs>
            <w:rPr>
              <w:rFonts w:asciiTheme="minorHAnsi" w:eastAsiaTheme="minorEastAsia" w:hAnsiTheme="minorHAnsi" w:cstheme="minorBidi"/>
              <w:noProof/>
              <w:sz w:val="22"/>
              <w:lang w:val="es-ES" w:eastAsia="es-ES" w:bidi="ar-SA"/>
            </w:rPr>
          </w:pPr>
          <w:hyperlink w:anchor="_Toc235773595" w:history="1">
            <w:r w:rsidRPr="0094061C">
              <w:rPr>
                <w:rStyle w:val="Hipervnculo"/>
                <w:noProof/>
              </w:rPr>
              <w:t>5.1.4</w:t>
            </w:r>
            <w:r>
              <w:rPr>
                <w:rFonts w:asciiTheme="minorHAnsi" w:eastAsiaTheme="minorEastAsia" w:hAnsiTheme="minorHAnsi" w:cstheme="minorBidi"/>
                <w:noProof/>
                <w:sz w:val="22"/>
                <w:lang w:val="es-ES" w:eastAsia="es-ES" w:bidi="ar-SA"/>
              </w:rPr>
              <w:tab/>
            </w:r>
            <w:r w:rsidRPr="0094061C">
              <w:rPr>
                <w:rStyle w:val="Hipervnculo"/>
                <w:noProof/>
              </w:rPr>
              <w:t>Cliente Estadísticas</w:t>
            </w:r>
            <w:r>
              <w:rPr>
                <w:noProof/>
                <w:webHidden/>
              </w:rPr>
              <w:tab/>
            </w:r>
            <w:r>
              <w:rPr>
                <w:noProof/>
                <w:webHidden/>
              </w:rPr>
              <w:fldChar w:fldCharType="begin"/>
            </w:r>
            <w:r>
              <w:rPr>
                <w:noProof/>
                <w:webHidden/>
              </w:rPr>
              <w:instrText xml:space="preserve"> PAGEREF _Toc235773595 \h </w:instrText>
            </w:r>
            <w:r>
              <w:rPr>
                <w:noProof/>
                <w:webHidden/>
              </w:rPr>
            </w:r>
            <w:r>
              <w:rPr>
                <w:noProof/>
                <w:webHidden/>
              </w:rPr>
              <w:fldChar w:fldCharType="separate"/>
            </w:r>
            <w:r>
              <w:rPr>
                <w:noProof/>
                <w:webHidden/>
              </w:rPr>
              <w:t>48</w:t>
            </w:r>
            <w:r>
              <w:rPr>
                <w:noProof/>
                <w:webHidden/>
              </w:rPr>
              <w:fldChar w:fldCharType="end"/>
            </w:r>
          </w:hyperlink>
        </w:p>
        <w:p w:rsidR="0038447E" w:rsidRDefault="0038447E">
          <w:pPr>
            <w:pStyle w:val="TDC3"/>
            <w:tabs>
              <w:tab w:val="left" w:pos="1320"/>
              <w:tab w:val="right" w:leader="dot" w:pos="8494"/>
            </w:tabs>
            <w:rPr>
              <w:rFonts w:asciiTheme="minorHAnsi" w:eastAsiaTheme="minorEastAsia" w:hAnsiTheme="minorHAnsi" w:cstheme="minorBidi"/>
              <w:noProof/>
              <w:sz w:val="22"/>
              <w:lang w:val="es-ES" w:eastAsia="es-ES" w:bidi="ar-SA"/>
            </w:rPr>
          </w:pPr>
          <w:hyperlink w:anchor="_Toc235773596" w:history="1">
            <w:r w:rsidRPr="0094061C">
              <w:rPr>
                <w:rStyle w:val="Hipervnculo"/>
                <w:noProof/>
              </w:rPr>
              <w:t>5.1.5</w:t>
            </w:r>
            <w:r>
              <w:rPr>
                <w:rFonts w:asciiTheme="minorHAnsi" w:eastAsiaTheme="minorEastAsia" w:hAnsiTheme="minorHAnsi" w:cstheme="minorBidi"/>
                <w:noProof/>
                <w:sz w:val="22"/>
                <w:lang w:val="es-ES" w:eastAsia="es-ES" w:bidi="ar-SA"/>
              </w:rPr>
              <w:tab/>
            </w:r>
            <w:r w:rsidRPr="0094061C">
              <w:rPr>
                <w:rStyle w:val="Hipervnculo"/>
                <w:noProof/>
              </w:rPr>
              <w:t>Analizador</w:t>
            </w:r>
            <w:r>
              <w:rPr>
                <w:noProof/>
                <w:webHidden/>
              </w:rPr>
              <w:tab/>
            </w:r>
            <w:r>
              <w:rPr>
                <w:noProof/>
                <w:webHidden/>
              </w:rPr>
              <w:fldChar w:fldCharType="begin"/>
            </w:r>
            <w:r>
              <w:rPr>
                <w:noProof/>
                <w:webHidden/>
              </w:rPr>
              <w:instrText xml:space="preserve"> PAGEREF _Toc235773596 \h </w:instrText>
            </w:r>
            <w:r>
              <w:rPr>
                <w:noProof/>
                <w:webHidden/>
              </w:rPr>
            </w:r>
            <w:r>
              <w:rPr>
                <w:noProof/>
                <w:webHidden/>
              </w:rPr>
              <w:fldChar w:fldCharType="separate"/>
            </w:r>
            <w:r>
              <w:rPr>
                <w:noProof/>
                <w:webHidden/>
              </w:rPr>
              <w:t>48</w:t>
            </w:r>
            <w:r>
              <w:rPr>
                <w:noProof/>
                <w:webHidden/>
              </w:rPr>
              <w:fldChar w:fldCharType="end"/>
            </w:r>
          </w:hyperlink>
        </w:p>
        <w:p w:rsidR="0038447E" w:rsidRDefault="0038447E">
          <w:pPr>
            <w:pStyle w:val="TDC2"/>
            <w:tabs>
              <w:tab w:val="left" w:pos="880"/>
              <w:tab w:val="right" w:leader="dot" w:pos="8494"/>
            </w:tabs>
            <w:rPr>
              <w:rFonts w:asciiTheme="minorHAnsi" w:eastAsiaTheme="minorEastAsia" w:hAnsiTheme="minorHAnsi" w:cstheme="minorBidi"/>
              <w:noProof/>
              <w:sz w:val="22"/>
              <w:lang w:val="es-ES" w:eastAsia="es-ES" w:bidi="ar-SA"/>
            </w:rPr>
          </w:pPr>
          <w:hyperlink w:anchor="_Toc235773597" w:history="1">
            <w:r w:rsidRPr="0094061C">
              <w:rPr>
                <w:rStyle w:val="Hipervnculo"/>
                <w:noProof/>
              </w:rPr>
              <w:t>5.2</w:t>
            </w:r>
            <w:r>
              <w:rPr>
                <w:rFonts w:asciiTheme="minorHAnsi" w:eastAsiaTheme="minorEastAsia" w:hAnsiTheme="minorHAnsi" w:cstheme="minorBidi"/>
                <w:noProof/>
                <w:sz w:val="22"/>
                <w:lang w:val="es-ES" w:eastAsia="es-ES" w:bidi="ar-SA"/>
              </w:rPr>
              <w:tab/>
            </w:r>
            <w:r w:rsidRPr="0094061C">
              <w:rPr>
                <w:rStyle w:val="Hipervnculo"/>
                <w:noProof/>
              </w:rPr>
              <w:t>Diseño de Servicio</w:t>
            </w:r>
            <w:r>
              <w:rPr>
                <w:noProof/>
                <w:webHidden/>
              </w:rPr>
              <w:tab/>
            </w:r>
            <w:r>
              <w:rPr>
                <w:noProof/>
                <w:webHidden/>
              </w:rPr>
              <w:fldChar w:fldCharType="begin"/>
            </w:r>
            <w:r>
              <w:rPr>
                <w:noProof/>
                <w:webHidden/>
              </w:rPr>
              <w:instrText xml:space="preserve"> PAGEREF _Toc235773597 \h </w:instrText>
            </w:r>
            <w:r>
              <w:rPr>
                <w:noProof/>
                <w:webHidden/>
              </w:rPr>
            </w:r>
            <w:r>
              <w:rPr>
                <w:noProof/>
                <w:webHidden/>
              </w:rPr>
              <w:fldChar w:fldCharType="separate"/>
            </w:r>
            <w:r>
              <w:rPr>
                <w:noProof/>
                <w:webHidden/>
              </w:rPr>
              <w:t>49</w:t>
            </w:r>
            <w:r>
              <w:rPr>
                <w:noProof/>
                <w:webHidden/>
              </w:rPr>
              <w:fldChar w:fldCharType="end"/>
            </w:r>
          </w:hyperlink>
        </w:p>
        <w:p w:rsidR="0038447E" w:rsidRDefault="0038447E">
          <w:pPr>
            <w:pStyle w:val="TDC3"/>
            <w:tabs>
              <w:tab w:val="left" w:pos="1320"/>
              <w:tab w:val="right" w:leader="dot" w:pos="8494"/>
            </w:tabs>
            <w:rPr>
              <w:rFonts w:asciiTheme="minorHAnsi" w:eastAsiaTheme="minorEastAsia" w:hAnsiTheme="minorHAnsi" w:cstheme="minorBidi"/>
              <w:noProof/>
              <w:sz w:val="22"/>
              <w:lang w:val="es-ES" w:eastAsia="es-ES" w:bidi="ar-SA"/>
            </w:rPr>
          </w:pPr>
          <w:hyperlink w:anchor="_Toc235773598" w:history="1">
            <w:r w:rsidRPr="0094061C">
              <w:rPr>
                <w:rStyle w:val="Hipervnculo"/>
                <w:noProof/>
              </w:rPr>
              <w:t>5.2.1</w:t>
            </w:r>
            <w:r>
              <w:rPr>
                <w:rFonts w:asciiTheme="minorHAnsi" w:eastAsiaTheme="minorEastAsia" w:hAnsiTheme="minorHAnsi" w:cstheme="minorBidi"/>
                <w:noProof/>
                <w:sz w:val="22"/>
                <w:lang w:val="es-ES" w:eastAsia="es-ES" w:bidi="ar-SA"/>
              </w:rPr>
              <w:tab/>
            </w:r>
            <w:r w:rsidRPr="0094061C">
              <w:rPr>
                <w:rStyle w:val="Hipervnculo"/>
                <w:noProof/>
              </w:rPr>
              <w:t>Diagrama de clases</w:t>
            </w:r>
            <w:r>
              <w:rPr>
                <w:noProof/>
                <w:webHidden/>
              </w:rPr>
              <w:tab/>
            </w:r>
            <w:r>
              <w:rPr>
                <w:noProof/>
                <w:webHidden/>
              </w:rPr>
              <w:fldChar w:fldCharType="begin"/>
            </w:r>
            <w:r>
              <w:rPr>
                <w:noProof/>
                <w:webHidden/>
              </w:rPr>
              <w:instrText xml:space="preserve"> PAGEREF _Toc235773598 \h </w:instrText>
            </w:r>
            <w:r>
              <w:rPr>
                <w:noProof/>
                <w:webHidden/>
              </w:rPr>
            </w:r>
            <w:r>
              <w:rPr>
                <w:noProof/>
                <w:webHidden/>
              </w:rPr>
              <w:fldChar w:fldCharType="separate"/>
            </w:r>
            <w:r>
              <w:rPr>
                <w:noProof/>
                <w:webHidden/>
              </w:rPr>
              <w:t>49</w:t>
            </w:r>
            <w:r>
              <w:rPr>
                <w:noProof/>
                <w:webHidden/>
              </w:rPr>
              <w:fldChar w:fldCharType="end"/>
            </w:r>
          </w:hyperlink>
        </w:p>
        <w:p w:rsidR="0038447E" w:rsidRDefault="0038447E">
          <w:pPr>
            <w:pStyle w:val="TDC3"/>
            <w:tabs>
              <w:tab w:val="left" w:pos="1320"/>
              <w:tab w:val="right" w:leader="dot" w:pos="8494"/>
            </w:tabs>
            <w:rPr>
              <w:rFonts w:asciiTheme="minorHAnsi" w:eastAsiaTheme="minorEastAsia" w:hAnsiTheme="minorHAnsi" w:cstheme="minorBidi"/>
              <w:noProof/>
              <w:sz w:val="22"/>
              <w:lang w:val="es-ES" w:eastAsia="es-ES" w:bidi="ar-SA"/>
            </w:rPr>
          </w:pPr>
          <w:hyperlink w:anchor="_Toc235773599" w:history="1">
            <w:r w:rsidRPr="0094061C">
              <w:rPr>
                <w:rStyle w:val="Hipervnculo"/>
                <w:noProof/>
              </w:rPr>
              <w:t>5.2.2</w:t>
            </w:r>
            <w:r>
              <w:rPr>
                <w:rFonts w:asciiTheme="minorHAnsi" w:eastAsiaTheme="minorEastAsia" w:hAnsiTheme="minorHAnsi" w:cstheme="minorBidi"/>
                <w:noProof/>
                <w:sz w:val="22"/>
                <w:lang w:val="es-ES" w:eastAsia="es-ES" w:bidi="ar-SA"/>
              </w:rPr>
              <w:tab/>
            </w:r>
            <w:r w:rsidRPr="0094061C">
              <w:rPr>
                <w:rStyle w:val="Hipervnculo"/>
                <w:noProof/>
              </w:rPr>
              <w:t>Diagramas de casos de uso</w:t>
            </w:r>
            <w:r>
              <w:rPr>
                <w:noProof/>
                <w:webHidden/>
              </w:rPr>
              <w:tab/>
            </w:r>
            <w:r>
              <w:rPr>
                <w:noProof/>
                <w:webHidden/>
              </w:rPr>
              <w:fldChar w:fldCharType="begin"/>
            </w:r>
            <w:r>
              <w:rPr>
                <w:noProof/>
                <w:webHidden/>
              </w:rPr>
              <w:instrText xml:space="preserve"> PAGEREF _Toc235773599 \h </w:instrText>
            </w:r>
            <w:r>
              <w:rPr>
                <w:noProof/>
                <w:webHidden/>
              </w:rPr>
            </w:r>
            <w:r>
              <w:rPr>
                <w:noProof/>
                <w:webHidden/>
              </w:rPr>
              <w:fldChar w:fldCharType="separate"/>
            </w:r>
            <w:r>
              <w:rPr>
                <w:noProof/>
                <w:webHidden/>
              </w:rPr>
              <w:t>53</w:t>
            </w:r>
            <w:r>
              <w:rPr>
                <w:noProof/>
                <w:webHidden/>
              </w:rPr>
              <w:fldChar w:fldCharType="end"/>
            </w:r>
          </w:hyperlink>
        </w:p>
        <w:p w:rsidR="0038447E" w:rsidRDefault="0038447E">
          <w:pPr>
            <w:pStyle w:val="TDC3"/>
            <w:tabs>
              <w:tab w:val="left" w:pos="1320"/>
              <w:tab w:val="right" w:leader="dot" w:pos="8494"/>
            </w:tabs>
            <w:rPr>
              <w:rFonts w:asciiTheme="minorHAnsi" w:eastAsiaTheme="minorEastAsia" w:hAnsiTheme="minorHAnsi" w:cstheme="minorBidi"/>
              <w:noProof/>
              <w:sz w:val="22"/>
              <w:lang w:val="es-ES" w:eastAsia="es-ES" w:bidi="ar-SA"/>
            </w:rPr>
          </w:pPr>
          <w:hyperlink w:anchor="_Toc235773600" w:history="1">
            <w:r w:rsidRPr="0094061C">
              <w:rPr>
                <w:rStyle w:val="Hipervnculo"/>
                <w:noProof/>
              </w:rPr>
              <w:t>5.2.3</w:t>
            </w:r>
            <w:r>
              <w:rPr>
                <w:rFonts w:asciiTheme="minorHAnsi" w:eastAsiaTheme="minorEastAsia" w:hAnsiTheme="minorHAnsi" w:cstheme="minorBidi"/>
                <w:noProof/>
                <w:sz w:val="22"/>
                <w:lang w:val="es-ES" w:eastAsia="es-ES" w:bidi="ar-SA"/>
              </w:rPr>
              <w:tab/>
            </w:r>
            <w:r w:rsidRPr="0094061C">
              <w:rPr>
                <w:rStyle w:val="Hipervnculo"/>
                <w:noProof/>
              </w:rPr>
              <w:t>Diagramas de componentes</w:t>
            </w:r>
            <w:r>
              <w:rPr>
                <w:noProof/>
                <w:webHidden/>
              </w:rPr>
              <w:tab/>
            </w:r>
            <w:r>
              <w:rPr>
                <w:noProof/>
                <w:webHidden/>
              </w:rPr>
              <w:fldChar w:fldCharType="begin"/>
            </w:r>
            <w:r>
              <w:rPr>
                <w:noProof/>
                <w:webHidden/>
              </w:rPr>
              <w:instrText xml:space="preserve"> PAGEREF _Toc235773600 \h </w:instrText>
            </w:r>
            <w:r>
              <w:rPr>
                <w:noProof/>
                <w:webHidden/>
              </w:rPr>
            </w:r>
            <w:r>
              <w:rPr>
                <w:noProof/>
                <w:webHidden/>
              </w:rPr>
              <w:fldChar w:fldCharType="separate"/>
            </w:r>
            <w:r>
              <w:rPr>
                <w:noProof/>
                <w:webHidden/>
              </w:rPr>
              <w:t>54</w:t>
            </w:r>
            <w:r>
              <w:rPr>
                <w:noProof/>
                <w:webHidden/>
              </w:rPr>
              <w:fldChar w:fldCharType="end"/>
            </w:r>
          </w:hyperlink>
        </w:p>
        <w:p w:rsidR="0038447E" w:rsidRDefault="0038447E">
          <w:pPr>
            <w:pStyle w:val="TDC3"/>
            <w:tabs>
              <w:tab w:val="left" w:pos="1320"/>
              <w:tab w:val="right" w:leader="dot" w:pos="8494"/>
            </w:tabs>
            <w:rPr>
              <w:rFonts w:asciiTheme="minorHAnsi" w:eastAsiaTheme="minorEastAsia" w:hAnsiTheme="minorHAnsi" w:cstheme="minorBidi"/>
              <w:noProof/>
              <w:sz w:val="22"/>
              <w:lang w:val="es-ES" w:eastAsia="es-ES" w:bidi="ar-SA"/>
            </w:rPr>
          </w:pPr>
          <w:hyperlink w:anchor="_Toc235773601" w:history="1">
            <w:r w:rsidRPr="0094061C">
              <w:rPr>
                <w:rStyle w:val="Hipervnculo"/>
                <w:noProof/>
              </w:rPr>
              <w:t>5.2.4</w:t>
            </w:r>
            <w:r>
              <w:rPr>
                <w:rFonts w:asciiTheme="minorHAnsi" w:eastAsiaTheme="minorEastAsia" w:hAnsiTheme="minorHAnsi" w:cstheme="minorBidi"/>
                <w:noProof/>
                <w:sz w:val="22"/>
                <w:lang w:val="es-ES" w:eastAsia="es-ES" w:bidi="ar-SA"/>
              </w:rPr>
              <w:tab/>
            </w:r>
            <w:r w:rsidRPr="0094061C">
              <w:rPr>
                <w:rStyle w:val="Hipervnculo"/>
                <w:noProof/>
              </w:rPr>
              <w:t>Diagramas de comunicaciones</w:t>
            </w:r>
            <w:r>
              <w:rPr>
                <w:noProof/>
                <w:webHidden/>
              </w:rPr>
              <w:tab/>
            </w:r>
            <w:r>
              <w:rPr>
                <w:noProof/>
                <w:webHidden/>
              </w:rPr>
              <w:fldChar w:fldCharType="begin"/>
            </w:r>
            <w:r>
              <w:rPr>
                <w:noProof/>
                <w:webHidden/>
              </w:rPr>
              <w:instrText xml:space="preserve"> PAGEREF _Toc235773601 \h </w:instrText>
            </w:r>
            <w:r>
              <w:rPr>
                <w:noProof/>
                <w:webHidden/>
              </w:rPr>
            </w:r>
            <w:r>
              <w:rPr>
                <w:noProof/>
                <w:webHidden/>
              </w:rPr>
              <w:fldChar w:fldCharType="separate"/>
            </w:r>
            <w:r>
              <w:rPr>
                <w:noProof/>
                <w:webHidden/>
              </w:rPr>
              <w:t>55</w:t>
            </w:r>
            <w:r>
              <w:rPr>
                <w:noProof/>
                <w:webHidden/>
              </w:rPr>
              <w:fldChar w:fldCharType="end"/>
            </w:r>
          </w:hyperlink>
        </w:p>
        <w:p w:rsidR="0038447E" w:rsidRDefault="0038447E">
          <w:pPr>
            <w:pStyle w:val="TDC3"/>
            <w:tabs>
              <w:tab w:val="left" w:pos="1320"/>
              <w:tab w:val="right" w:leader="dot" w:pos="8494"/>
            </w:tabs>
            <w:rPr>
              <w:rFonts w:asciiTheme="minorHAnsi" w:eastAsiaTheme="minorEastAsia" w:hAnsiTheme="minorHAnsi" w:cstheme="minorBidi"/>
              <w:noProof/>
              <w:sz w:val="22"/>
              <w:lang w:val="es-ES" w:eastAsia="es-ES" w:bidi="ar-SA"/>
            </w:rPr>
          </w:pPr>
          <w:hyperlink w:anchor="_Toc235773602" w:history="1">
            <w:r w:rsidRPr="0094061C">
              <w:rPr>
                <w:rStyle w:val="Hipervnculo"/>
                <w:noProof/>
              </w:rPr>
              <w:t>5.2.5</w:t>
            </w:r>
            <w:r>
              <w:rPr>
                <w:rFonts w:asciiTheme="minorHAnsi" w:eastAsiaTheme="minorEastAsia" w:hAnsiTheme="minorHAnsi" w:cstheme="minorBidi"/>
                <w:noProof/>
                <w:sz w:val="22"/>
                <w:lang w:val="es-ES" w:eastAsia="es-ES" w:bidi="ar-SA"/>
              </w:rPr>
              <w:tab/>
            </w:r>
            <w:r w:rsidRPr="0094061C">
              <w:rPr>
                <w:rStyle w:val="Hipervnculo"/>
                <w:noProof/>
              </w:rPr>
              <w:t>Diagramas de actividades</w:t>
            </w:r>
            <w:r>
              <w:rPr>
                <w:noProof/>
                <w:webHidden/>
              </w:rPr>
              <w:tab/>
            </w:r>
            <w:r>
              <w:rPr>
                <w:noProof/>
                <w:webHidden/>
              </w:rPr>
              <w:fldChar w:fldCharType="begin"/>
            </w:r>
            <w:r>
              <w:rPr>
                <w:noProof/>
                <w:webHidden/>
              </w:rPr>
              <w:instrText xml:space="preserve"> PAGEREF _Toc235773602 \h </w:instrText>
            </w:r>
            <w:r>
              <w:rPr>
                <w:noProof/>
                <w:webHidden/>
              </w:rPr>
            </w:r>
            <w:r>
              <w:rPr>
                <w:noProof/>
                <w:webHidden/>
              </w:rPr>
              <w:fldChar w:fldCharType="separate"/>
            </w:r>
            <w:r>
              <w:rPr>
                <w:noProof/>
                <w:webHidden/>
              </w:rPr>
              <w:t>56</w:t>
            </w:r>
            <w:r>
              <w:rPr>
                <w:noProof/>
                <w:webHidden/>
              </w:rPr>
              <w:fldChar w:fldCharType="end"/>
            </w:r>
          </w:hyperlink>
        </w:p>
        <w:p w:rsidR="0038447E" w:rsidRDefault="0038447E">
          <w:pPr>
            <w:pStyle w:val="TDC2"/>
            <w:tabs>
              <w:tab w:val="left" w:pos="880"/>
              <w:tab w:val="right" w:leader="dot" w:pos="8494"/>
            </w:tabs>
            <w:rPr>
              <w:rFonts w:asciiTheme="minorHAnsi" w:eastAsiaTheme="minorEastAsia" w:hAnsiTheme="minorHAnsi" w:cstheme="minorBidi"/>
              <w:noProof/>
              <w:sz w:val="22"/>
              <w:lang w:val="es-ES" w:eastAsia="es-ES" w:bidi="ar-SA"/>
            </w:rPr>
          </w:pPr>
          <w:hyperlink w:anchor="_Toc235773603" w:history="1">
            <w:r w:rsidRPr="0094061C">
              <w:rPr>
                <w:rStyle w:val="Hipervnculo"/>
                <w:noProof/>
              </w:rPr>
              <w:t>5.3</w:t>
            </w:r>
            <w:r>
              <w:rPr>
                <w:rFonts w:asciiTheme="minorHAnsi" w:eastAsiaTheme="minorEastAsia" w:hAnsiTheme="minorHAnsi" w:cstheme="minorBidi"/>
                <w:noProof/>
                <w:sz w:val="22"/>
                <w:lang w:val="es-ES" w:eastAsia="es-ES" w:bidi="ar-SA"/>
              </w:rPr>
              <w:tab/>
            </w:r>
            <w:r w:rsidRPr="0094061C">
              <w:rPr>
                <w:rStyle w:val="Hipervnculo"/>
                <w:noProof/>
              </w:rPr>
              <w:t>Diseño de ChartServer</w:t>
            </w:r>
            <w:r>
              <w:rPr>
                <w:noProof/>
                <w:webHidden/>
              </w:rPr>
              <w:tab/>
            </w:r>
            <w:r>
              <w:rPr>
                <w:noProof/>
                <w:webHidden/>
              </w:rPr>
              <w:fldChar w:fldCharType="begin"/>
            </w:r>
            <w:r>
              <w:rPr>
                <w:noProof/>
                <w:webHidden/>
              </w:rPr>
              <w:instrText xml:space="preserve"> PAGEREF _Toc235773603 \h </w:instrText>
            </w:r>
            <w:r>
              <w:rPr>
                <w:noProof/>
                <w:webHidden/>
              </w:rPr>
            </w:r>
            <w:r>
              <w:rPr>
                <w:noProof/>
                <w:webHidden/>
              </w:rPr>
              <w:fldChar w:fldCharType="separate"/>
            </w:r>
            <w:r>
              <w:rPr>
                <w:noProof/>
                <w:webHidden/>
              </w:rPr>
              <w:t>57</w:t>
            </w:r>
            <w:r>
              <w:rPr>
                <w:noProof/>
                <w:webHidden/>
              </w:rPr>
              <w:fldChar w:fldCharType="end"/>
            </w:r>
          </w:hyperlink>
        </w:p>
        <w:p w:rsidR="0038447E" w:rsidRDefault="0038447E">
          <w:pPr>
            <w:pStyle w:val="TDC3"/>
            <w:tabs>
              <w:tab w:val="left" w:pos="1320"/>
              <w:tab w:val="right" w:leader="dot" w:pos="8494"/>
            </w:tabs>
            <w:rPr>
              <w:rFonts w:asciiTheme="minorHAnsi" w:eastAsiaTheme="minorEastAsia" w:hAnsiTheme="minorHAnsi" w:cstheme="minorBidi"/>
              <w:noProof/>
              <w:sz w:val="22"/>
              <w:lang w:val="es-ES" w:eastAsia="es-ES" w:bidi="ar-SA"/>
            </w:rPr>
          </w:pPr>
          <w:hyperlink w:anchor="_Toc235773604" w:history="1">
            <w:r w:rsidRPr="0094061C">
              <w:rPr>
                <w:rStyle w:val="Hipervnculo"/>
                <w:noProof/>
              </w:rPr>
              <w:t>5.3.1</w:t>
            </w:r>
            <w:r>
              <w:rPr>
                <w:rFonts w:asciiTheme="minorHAnsi" w:eastAsiaTheme="minorEastAsia" w:hAnsiTheme="minorHAnsi" w:cstheme="minorBidi"/>
                <w:noProof/>
                <w:sz w:val="22"/>
                <w:lang w:val="es-ES" w:eastAsia="es-ES" w:bidi="ar-SA"/>
              </w:rPr>
              <w:tab/>
            </w:r>
            <w:r w:rsidRPr="0094061C">
              <w:rPr>
                <w:rStyle w:val="Hipervnculo"/>
                <w:noProof/>
              </w:rPr>
              <w:t>Diagramas de clases</w:t>
            </w:r>
            <w:r>
              <w:rPr>
                <w:noProof/>
                <w:webHidden/>
              </w:rPr>
              <w:tab/>
            </w:r>
            <w:r>
              <w:rPr>
                <w:noProof/>
                <w:webHidden/>
              </w:rPr>
              <w:fldChar w:fldCharType="begin"/>
            </w:r>
            <w:r>
              <w:rPr>
                <w:noProof/>
                <w:webHidden/>
              </w:rPr>
              <w:instrText xml:space="preserve"> PAGEREF _Toc235773604 \h </w:instrText>
            </w:r>
            <w:r>
              <w:rPr>
                <w:noProof/>
                <w:webHidden/>
              </w:rPr>
            </w:r>
            <w:r>
              <w:rPr>
                <w:noProof/>
                <w:webHidden/>
              </w:rPr>
              <w:fldChar w:fldCharType="separate"/>
            </w:r>
            <w:r>
              <w:rPr>
                <w:noProof/>
                <w:webHidden/>
              </w:rPr>
              <w:t>57</w:t>
            </w:r>
            <w:r>
              <w:rPr>
                <w:noProof/>
                <w:webHidden/>
              </w:rPr>
              <w:fldChar w:fldCharType="end"/>
            </w:r>
          </w:hyperlink>
        </w:p>
        <w:p w:rsidR="0038447E" w:rsidRDefault="0038447E">
          <w:pPr>
            <w:pStyle w:val="TDC3"/>
            <w:tabs>
              <w:tab w:val="left" w:pos="1320"/>
              <w:tab w:val="right" w:leader="dot" w:pos="8494"/>
            </w:tabs>
            <w:rPr>
              <w:rFonts w:asciiTheme="minorHAnsi" w:eastAsiaTheme="minorEastAsia" w:hAnsiTheme="minorHAnsi" w:cstheme="minorBidi"/>
              <w:noProof/>
              <w:sz w:val="22"/>
              <w:lang w:val="es-ES" w:eastAsia="es-ES" w:bidi="ar-SA"/>
            </w:rPr>
          </w:pPr>
          <w:hyperlink w:anchor="_Toc235773605" w:history="1">
            <w:r w:rsidRPr="0094061C">
              <w:rPr>
                <w:rStyle w:val="Hipervnculo"/>
                <w:noProof/>
              </w:rPr>
              <w:t>5.3.2</w:t>
            </w:r>
            <w:r>
              <w:rPr>
                <w:rFonts w:asciiTheme="minorHAnsi" w:eastAsiaTheme="minorEastAsia" w:hAnsiTheme="minorHAnsi" w:cstheme="minorBidi"/>
                <w:noProof/>
                <w:sz w:val="22"/>
                <w:lang w:val="es-ES" w:eastAsia="es-ES" w:bidi="ar-SA"/>
              </w:rPr>
              <w:tab/>
            </w:r>
            <w:r w:rsidRPr="0094061C">
              <w:rPr>
                <w:rStyle w:val="Hipervnculo"/>
                <w:noProof/>
              </w:rPr>
              <w:t>Diagramas de componentes</w:t>
            </w:r>
            <w:r>
              <w:rPr>
                <w:noProof/>
                <w:webHidden/>
              </w:rPr>
              <w:tab/>
            </w:r>
            <w:r>
              <w:rPr>
                <w:noProof/>
                <w:webHidden/>
              </w:rPr>
              <w:fldChar w:fldCharType="begin"/>
            </w:r>
            <w:r>
              <w:rPr>
                <w:noProof/>
                <w:webHidden/>
              </w:rPr>
              <w:instrText xml:space="preserve"> PAGEREF _Toc235773605 \h </w:instrText>
            </w:r>
            <w:r>
              <w:rPr>
                <w:noProof/>
                <w:webHidden/>
              </w:rPr>
            </w:r>
            <w:r>
              <w:rPr>
                <w:noProof/>
                <w:webHidden/>
              </w:rPr>
              <w:fldChar w:fldCharType="separate"/>
            </w:r>
            <w:r>
              <w:rPr>
                <w:noProof/>
                <w:webHidden/>
              </w:rPr>
              <w:t>58</w:t>
            </w:r>
            <w:r>
              <w:rPr>
                <w:noProof/>
                <w:webHidden/>
              </w:rPr>
              <w:fldChar w:fldCharType="end"/>
            </w:r>
          </w:hyperlink>
        </w:p>
        <w:p w:rsidR="0038447E" w:rsidRDefault="0038447E">
          <w:pPr>
            <w:pStyle w:val="TDC3"/>
            <w:tabs>
              <w:tab w:val="left" w:pos="1320"/>
              <w:tab w:val="right" w:leader="dot" w:pos="8494"/>
            </w:tabs>
            <w:rPr>
              <w:rFonts w:asciiTheme="minorHAnsi" w:eastAsiaTheme="minorEastAsia" w:hAnsiTheme="minorHAnsi" w:cstheme="minorBidi"/>
              <w:noProof/>
              <w:sz w:val="22"/>
              <w:lang w:val="es-ES" w:eastAsia="es-ES" w:bidi="ar-SA"/>
            </w:rPr>
          </w:pPr>
          <w:hyperlink w:anchor="_Toc235773606" w:history="1">
            <w:r w:rsidRPr="0094061C">
              <w:rPr>
                <w:rStyle w:val="Hipervnculo"/>
                <w:noProof/>
              </w:rPr>
              <w:t>5.3.3</w:t>
            </w:r>
            <w:r>
              <w:rPr>
                <w:rFonts w:asciiTheme="minorHAnsi" w:eastAsiaTheme="minorEastAsia" w:hAnsiTheme="minorHAnsi" w:cstheme="minorBidi"/>
                <w:noProof/>
                <w:sz w:val="22"/>
                <w:lang w:val="es-ES" w:eastAsia="es-ES" w:bidi="ar-SA"/>
              </w:rPr>
              <w:tab/>
            </w:r>
            <w:r w:rsidRPr="0094061C">
              <w:rPr>
                <w:rStyle w:val="Hipervnculo"/>
                <w:noProof/>
              </w:rPr>
              <w:t>Diagramas de comunicaciones</w:t>
            </w:r>
            <w:r>
              <w:rPr>
                <w:noProof/>
                <w:webHidden/>
              </w:rPr>
              <w:tab/>
            </w:r>
            <w:r>
              <w:rPr>
                <w:noProof/>
                <w:webHidden/>
              </w:rPr>
              <w:fldChar w:fldCharType="begin"/>
            </w:r>
            <w:r>
              <w:rPr>
                <w:noProof/>
                <w:webHidden/>
              </w:rPr>
              <w:instrText xml:space="preserve"> PAGEREF _Toc235773606 \h </w:instrText>
            </w:r>
            <w:r>
              <w:rPr>
                <w:noProof/>
                <w:webHidden/>
              </w:rPr>
            </w:r>
            <w:r>
              <w:rPr>
                <w:noProof/>
                <w:webHidden/>
              </w:rPr>
              <w:fldChar w:fldCharType="separate"/>
            </w:r>
            <w:r>
              <w:rPr>
                <w:noProof/>
                <w:webHidden/>
              </w:rPr>
              <w:t>59</w:t>
            </w:r>
            <w:r>
              <w:rPr>
                <w:noProof/>
                <w:webHidden/>
              </w:rPr>
              <w:fldChar w:fldCharType="end"/>
            </w:r>
          </w:hyperlink>
        </w:p>
        <w:p w:rsidR="0038447E" w:rsidRDefault="0038447E">
          <w:pPr>
            <w:pStyle w:val="TDC3"/>
            <w:tabs>
              <w:tab w:val="left" w:pos="1320"/>
              <w:tab w:val="right" w:leader="dot" w:pos="8494"/>
            </w:tabs>
            <w:rPr>
              <w:rFonts w:asciiTheme="minorHAnsi" w:eastAsiaTheme="minorEastAsia" w:hAnsiTheme="minorHAnsi" w:cstheme="minorBidi"/>
              <w:noProof/>
              <w:sz w:val="22"/>
              <w:lang w:val="es-ES" w:eastAsia="es-ES" w:bidi="ar-SA"/>
            </w:rPr>
          </w:pPr>
          <w:hyperlink w:anchor="_Toc235773607" w:history="1">
            <w:r w:rsidRPr="0094061C">
              <w:rPr>
                <w:rStyle w:val="Hipervnculo"/>
                <w:noProof/>
              </w:rPr>
              <w:t>5.3.4</w:t>
            </w:r>
            <w:r>
              <w:rPr>
                <w:rFonts w:asciiTheme="minorHAnsi" w:eastAsiaTheme="minorEastAsia" w:hAnsiTheme="minorHAnsi" w:cstheme="minorBidi"/>
                <w:noProof/>
                <w:sz w:val="22"/>
                <w:lang w:val="es-ES" w:eastAsia="es-ES" w:bidi="ar-SA"/>
              </w:rPr>
              <w:tab/>
            </w:r>
            <w:r w:rsidRPr="0094061C">
              <w:rPr>
                <w:rStyle w:val="Hipervnculo"/>
                <w:noProof/>
              </w:rPr>
              <w:t>Diagramas de actividad</w:t>
            </w:r>
            <w:r>
              <w:rPr>
                <w:noProof/>
                <w:webHidden/>
              </w:rPr>
              <w:tab/>
            </w:r>
            <w:r>
              <w:rPr>
                <w:noProof/>
                <w:webHidden/>
              </w:rPr>
              <w:fldChar w:fldCharType="begin"/>
            </w:r>
            <w:r>
              <w:rPr>
                <w:noProof/>
                <w:webHidden/>
              </w:rPr>
              <w:instrText xml:space="preserve"> PAGEREF _Toc235773607 \h </w:instrText>
            </w:r>
            <w:r>
              <w:rPr>
                <w:noProof/>
                <w:webHidden/>
              </w:rPr>
            </w:r>
            <w:r>
              <w:rPr>
                <w:noProof/>
                <w:webHidden/>
              </w:rPr>
              <w:fldChar w:fldCharType="separate"/>
            </w:r>
            <w:r>
              <w:rPr>
                <w:noProof/>
                <w:webHidden/>
              </w:rPr>
              <w:t>60</w:t>
            </w:r>
            <w:r>
              <w:rPr>
                <w:noProof/>
                <w:webHidden/>
              </w:rPr>
              <w:fldChar w:fldCharType="end"/>
            </w:r>
          </w:hyperlink>
        </w:p>
        <w:p w:rsidR="0038447E" w:rsidRDefault="0038447E">
          <w:pPr>
            <w:pStyle w:val="TDC2"/>
            <w:tabs>
              <w:tab w:val="left" w:pos="880"/>
              <w:tab w:val="right" w:leader="dot" w:pos="8494"/>
            </w:tabs>
            <w:rPr>
              <w:rFonts w:asciiTheme="minorHAnsi" w:eastAsiaTheme="minorEastAsia" w:hAnsiTheme="minorHAnsi" w:cstheme="minorBidi"/>
              <w:noProof/>
              <w:sz w:val="22"/>
              <w:lang w:val="es-ES" w:eastAsia="es-ES" w:bidi="ar-SA"/>
            </w:rPr>
          </w:pPr>
          <w:hyperlink w:anchor="_Toc235773608" w:history="1">
            <w:r w:rsidRPr="0094061C">
              <w:rPr>
                <w:rStyle w:val="Hipervnculo"/>
                <w:noProof/>
              </w:rPr>
              <w:t>5.4</w:t>
            </w:r>
            <w:r>
              <w:rPr>
                <w:rFonts w:asciiTheme="minorHAnsi" w:eastAsiaTheme="minorEastAsia" w:hAnsiTheme="minorHAnsi" w:cstheme="minorBidi"/>
                <w:noProof/>
                <w:sz w:val="22"/>
                <w:lang w:val="es-ES" w:eastAsia="es-ES" w:bidi="ar-SA"/>
              </w:rPr>
              <w:tab/>
            </w:r>
            <w:r w:rsidRPr="0094061C">
              <w:rPr>
                <w:rStyle w:val="Hipervnculo"/>
                <w:noProof/>
              </w:rPr>
              <w:t>Diseño de la biblioteca de funciones TCP</w:t>
            </w:r>
            <w:r>
              <w:rPr>
                <w:noProof/>
                <w:webHidden/>
              </w:rPr>
              <w:tab/>
            </w:r>
            <w:r>
              <w:rPr>
                <w:noProof/>
                <w:webHidden/>
              </w:rPr>
              <w:fldChar w:fldCharType="begin"/>
            </w:r>
            <w:r>
              <w:rPr>
                <w:noProof/>
                <w:webHidden/>
              </w:rPr>
              <w:instrText xml:space="preserve"> PAGEREF _Toc235773608 \h </w:instrText>
            </w:r>
            <w:r>
              <w:rPr>
                <w:noProof/>
                <w:webHidden/>
              </w:rPr>
            </w:r>
            <w:r>
              <w:rPr>
                <w:noProof/>
                <w:webHidden/>
              </w:rPr>
              <w:fldChar w:fldCharType="separate"/>
            </w:r>
            <w:r>
              <w:rPr>
                <w:noProof/>
                <w:webHidden/>
              </w:rPr>
              <w:t>61</w:t>
            </w:r>
            <w:r>
              <w:rPr>
                <w:noProof/>
                <w:webHidden/>
              </w:rPr>
              <w:fldChar w:fldCharType="end"/>
            </w:r>
          </w:hyperlink>
        </w:p>
        <w:p w:rsidR="0038447E" w:rsidRDefault="0038447E">
          <w:pPr>
            <w:pStyle w:val="TDC3"/>
            <w:tabs>
              <w:tab w:val="left" w:pos="1320"/>
              <w:tab w:val="right" w:leader="dot" w:pos="8494"/>
            </w:tabs>
            <w:rPr>
              <w:rFonts w:asciiTheme="minorHAnsi" w:eastAsiaTheme="minorEastAsia" w:hAnsiTheme="minorHAnsi" w:cstheme="minorBidi"/>
              <w:noProof/>
              <w:sz w:val="22"/>
              <w:lang w:val="es-ES" w:eastAsia="es-ES" w:bidi="ar-SA"/>
            </w:rPr>
          </w:pPr>
          <w:hyperlink w:anchor="_Toc235773609" w:history="1">
            <w:r w:rsidRPr="0094061C">
              <w:rPr>
                <w:rStyle w:val="Hipervnculo"/>
                <w:noProof/>
              </w:rPr>
              <w:t>5.4.1</w:t>
            </w:r>
            <w:r>
              <w:rPr>
                <w:rFonts w:asciiTheme="minorHAnsi" w:eastAsiaTheme="minorEastAsia" w:hAnsiTheme="minorHAnsi" w:cstheme="minorBidi"/>
                <w:noProof/>
                <w:sz w:val="22"/>
                <w:lang w:val="es-ES" w:eastAsia="es-ES" w:bidi="ar-SA"/>
              </w:rPr>
              <w:tab/>
            </w:r>
            <w:r w:rsidRPr="0094061C">
              <w:rPr>
                <w:rStyle w:val="Hipervnculo"/>
                <w:noProof/>
              </w:rPr>
              <w:t>Diagramas de clases</w:t>
            </w:r>
            <w:r>
              <w:rPr>
                <w:noProof/>
                <w:webHidden/>
              </w:rPr>
              <w:tab/>
            </w:r>
            <w:r>
              <w:rPr>
                <w:noProof/>
                <w:webHidden/>
              </w:rPr>
              <w:fldChar w:fldCharType="begin"/>
            </w:r>
            <w:r>
              <w:rPr>
                <w:noProof/>
                <w:webHidden/>
              </w:rPr>
              <w:instrText xml:space="preserve"> PAGEREF _Toc235773609 \h </w:instrText>
            </w:r>
            <w:r>
              <w:rPr>
                <w:noProof/>
                <w:webHidden/>
              </w:rPr>
            </w:r>
            <w:r>
              <w:rPr>
                <w:noProof/>
                <w:webHidden/>
              </w:rPr>
              <w:fldChar w:fldCharType="separate"/>
            </w:r>
            <w:r>
              <w:rPr>
                <w:noProof/>
                <w:webHidden/>
              </w:rPr>
              <w:t>61</w:t>
            </w:r>
            <w:r>
              <w:rPr>
                <w:noProof/>
                <w:webHidden/>
              </w:rPr>
              <w:fldChar w:fldCharType="end"/>
            </w:r>
          </w:hyperlink>
        </w:p>
        <w:p w:rsidR="0038447E" w:rsidRDefault="0038447E">
          <w:pPr>
            <w:pStyle w:val="TDC2"/>
            <w:tabs>
              <w:tab w:val="left" w:pos="880"/>
              <w:tab w:val="right" w:leader="dot" w:pos="8494"/>
            </w:tabs>
            <w:rPr>
              <w:rFonts w:asciiTheme="minorHAnsi" w:eastAsiaTheme="minorEastAsia" w:hAnsiTheme="minorHAnsi" w:cstheme="minorBidi"/>
              <w:noProof/>
              <w:sz w:val="22"/>
              <w:lang w:val="es-ES" w:eastAsia="es-ES" w:bidi="ar-SA"/>
            </w:rPr>
          </w:pPr>
          <w:hyperlink w:anchor="_Toc235773610" w:history="1">
            <w:r w:rsidRPr="0094061C">
              <w:rPr>
                <w:rStyle w:val="Hipervnculo"/>
                <w:noProof/>
              </w:rPr>
              <w:t>5.5</w:t>
            </w:r>
            <w:r>
              <w:rPr>
                <w:rFonts w:asciiTheme="minorHAnsi" w:eastAsiaTheme="minorEastAsia" w:hAnsiTheme="minorHAnsi" w:cstheme="minorBidi"/>
                <w:noProof/>
                <w:sz w:val="22"/>
                <w:lang w:val="es-ES" w:eastAsia="es-ES" w:bidi="ar-SA"/>
              </w:rPr>
              <w:tab/>
            </w:r>
            <w:r w:rsidRPr="0094061C">
              <w:rPr>
                <w:rStyle w:val="Hipervnculo"/>
                <w:noProof/>
              </w:rPr>
              <w:t>Diseño del Cliente de Estadísticas</w:t>
            </w:r>
            <w:r>
              <w:rPr>
                <w:noProof/>
                <w:webHidden/>
              </w:rPr>
              <w:tab/>
            </w:r>
            <w:r>
              <w:rPr>
                <w:noProof/>
                <w:webHidden/>
              </w:rPr>
              <w:fldChar w:fldCharType="begin"/>
            </w:r>
            <w:r>
              <w:rPr>
                <w:noProof/>
                <w:webHidden/>
              </w:rPr>
              <w:instrText xml:space="preserve"> PAGEREF _Toc235773610 \h </w:instrText>
            </w:r>
            <w:r>
              <w:rPr>
                <w:noProof/>
                <w:webHidden/>
              </w:rPr>
            </w:r>
            <w:r>
              <w:rPr>
                <w:noProof/>
                <w:webHidden/>
              </w:rPr>
              <w:fldChar w:fldCharType="separate"/>
            </w:r>
            <w:r>
              <w:rPr>
                <w:noProof/>
                <w:webHidden/>
              </w:rPr>
              <w:t>62</w:t>
            </w:r>
            <w:r>
              <w:rPr>
                <w:noProof/>
                <w:webHidden/>
              </w:rPr>
              <w:fldChar w:fldCharType="end"/>
            </w:r>
          </w:hyperlink>
        </w:p>
        <w:p w:rsidR="0038447E" w:rsidRDefault="0038447E">
          <w:pPr>
            <w:pStyle w:val="TDC3"/>
            <w:tabs>
              <w:tab w:val="left" w:pos="1320"/>
              <w:tab w:val="right" w:leader="dot" w:pos="8494"/>
            </w:tabs>
            <w:rPr>
              <w:rFonts w:asciiTheme="minorHAnsi" w:eastAsiaTheme="minorEastAsia" w:hAnsiTheme="minorHAnsi" w:cstheme="minorBidi"/>
              <w:noProof/>
              <w:sz w:val="22"/>
              <w:lang w:val="es-ES" w:eastAsia="es-ES" w:bidi="ar-SA"/>
            </w:rPr>
          </w:pPr>
          <w:hyperlink w:anchor="_Toc235773611" w:history="1">
            <w:r w:rsidRPr="0094061C">
              <w:rPr>
                <w:rStyle w:val="Hipervnculo"/>
                <w:noProof/>
              </w:rPr>
              <w:t>5.5.1</w:t>
            </w:r>
            <w:r>
              <w:rPr>
                <w:rFonts w:asciiTheme="minorHAnsi" w:eastAsiaTheme="minorEastAsia" w:hAnsiTheme="minorHAnsi" w:cstheme="minorBidi"/>
                <w:noProof/>
                <w:sz w:val="22"/>
                <w:lang w:val="es-ES" w:eastAsia="es-ES" w:bidi="ar-SA"/>
              </w:rPr>
              <w:tab/>
            </w:r>
            <w:r w:rsidRPr="0094061C">
              <w:rPr>
                <w:rStyle w:val="Hipervnculo"/>
                <w:noProof/>
              </w:rPr>
              <w:t>Diagramas de clases</w:t>
            </w:r>
            <w:r>
              <w:rPr>
                <w:noProof/>
                <w:webHidden/>
              </w:rPr>
              <w:tab/>
            </w:r>
            <w:r>
              <w:rPr>
                <w:noProof/>
                <w:webHidden/>
              </w:rPr>
              <w:fldChar w:fldCharType="begin"/>
            </w:r>
            <w:r>
              <w:rPr>
                <w:noProof/>
                <w:webHidden/>
              </w:rPr>
              <w:instrText xml:space="preserve"> PAGEREF _Toc235773611 \h </w:instrText>
            </w:r>
            <w:r>
              <w:rPr>
                <w:noProof/>
                <w:webHidden/>
              </w:rPr>
            </w:r>
            <w:r>
              <w:rPr>
                <w:noProof/>
                <w:webHidden/>
              </w:rPr>
              <w:fldChar w:fldCharType="separate"/>
            </w:r>
            <w:r>
              <w:rPr>
                <w:noProof/>
                <w:webHidden/>
              </w:rPr>
              <w:t>62</w:t>
            </w:r>
            <w:r>
              <w:rPr>
                <w:noProof/>
                <w:webHidden/>
              </w:rPr>
              <w:fldChar w:fldCharType="end"/>
            </w:r>
          </w:hyperlink>
        </w:p>
        <w:p w:rsidR="0038447E" w:rsidRDefault="0038447E">
          <w:pPr>
            <w:pStyle w:val="TDC3"/>
            <w:tabs>
              <w:tab w:val="left" w:pos="1320"/>
              <w:tab w:val="right" w:leader="dot" w:pos="8494"/>
            </w:tabs>
            <w:rPr>
              <w:rFonts w:asciiTheme="minorHAnsi" w:eastAsiaTheme="minorEastAsia" w:hAnsiTheme="minorHAnsi" w:cstheme="minorBidi"/>
              <w:noProof/>
              <w:sz w:val="22"/>
              <w:lang w:val="es-ES" w:eastAsia="es-ES" w:bidi="ar-SA"/>
            </w:rPr>
          </w:pPr>
          <w:hyperlink w:anchor="_Toc235773612" w:history="1">
            <w:r w:rsidRPr="0094061C">
              <w:rPr>
                <w:rStyle w:val="Hipervnculo"/>
                <w:noProof/>
              </w:rPr>
              <w:t>5.5.2</w:t>
            </w:r>
            <w:r>
              <w:rPr>
                <w:rFonts w:asciiTheme="minorHAnsi" w:eastAsiaTheme="minorEastAsia" w:hAnsiTheme="minorHAnsi" w:cstheme="minorBidi"/>
                <w:noProof/>
                <w:sz w:val="22"/>
                <w:lang w:val="es-ES" w:eastAsia="es-ES" w:bidi="ar-SA"/>
              </w:rPr>
              <w:tab/>
            </w:r>
            <w:r w:rsidRPr="0094061C">
              <w:rPr>
                <w:rStyle w:val="Hipervnculo"/>
                <w:noProof/>
              </w:rPr>
              <w:t>Diagramas de comunicaciones</w:t>
            </w:r>
            <w:r>
              <w:rPr>
                <w:noProof/>
                <w:webHidden/>
              </w:rPr>
              <w:tab/>
            </w:r>
            <w:r>
              <w:rPr>
                <w:noProof/>
                <w:webHidden/>
              </w:rPr>
              <w:fldChar w:fldCharType="begin"/>
            </w:r>
            <w:r>
              <w:rPr>
                <w:noProof/>
                <w:webHidden/>
              </w:rPr>
              <w:instrText xml:space="preserve"> PAGEREF _Toc235773612 \h </w:instrText>
            </w:r>
            <w:r>
              <w:rPr>
                <w:noProof/>
                <w:webHidden/>
              </w:rPr>
            </w:r>
            <w:r>
              <w:rPr>
                <w:noProof/>
                <w:webHidden/>
              </w:rPr>
              <w:fldChar w:fldCharType="separate"/>
            </w:r>
            <w:r>
              <w:rPr>
                <w:noProof/>
                <w:webHidden/>
              </w:rPr>
              <w:t>63</w:t>
            </w:r>
            <w:r>
              <w:rPr>
                <w:noProof/>
                <w:webHidden/>
              </w:rPr>
              <w:fldChar w:fldCharType="end"/>
            </w:r>
          </w:hyperlink>
        </w:p>
        <w:p w:rsidR="0038447E" w:rsidRDefault="0038447E">
          <w:pPr>
            <w:pStyle w:val="TDC2"/>
            <w:tabs>
              <w:tab w:val="left" w:pos="880"/>
              <w:tab w:val="right" w:leader="dot" w:pos="8494"/>
            </w:tabs>
            <w:rPr>
              <w:rFonts w:asciiTheme="minorHAnsi" w:eastAsiaTheme="minorEastAsia" w:hAnsiTheme="minorHAnsi" w:cstheme="minorBidi"/>
              <w:noProof/>
              <w:sz w:val="22"/>
              <w:lang w:val="es-ES" w:eastAsia="es-ES" w:bidi="ar-SA"/>
            </w:rPr>
          </w:pPr>
          <w:hyperlink w:anchor="_Toc235773613" w:history="1">
            <w:r w:rsidRPr="0094061C">
              <w:rPr>
                <w:rStyle w:val="Hipervnculo"/>
                <w:noProof/>
              </w:rPr>
              <w:t>5.6</w:t>
            </w:r>
            <w:r>
              <w:rPr>
                <w:rFonts w:asciiTheme="minorHAnsi" w:eastAsiaTheme="minorEastAsia" w:hAnsiTheme="minorHAnsi" w:cstheme="minorBidi"/>
                <w:noProof/>
                <w:sz w:val="22"/>
                <w:lang w:val="es-ES" w:eastAsia="es-ES" w:bidi="ar-SA"/>
              </w:rPr>
              <w:tab/>
            </w:r>
            <w:r w:rsidRPr="0094061C">
              <w:rPr>
                <w:rStyle w:val="Hipervnculo"/>
                <w:noProof/>
              </w:rPr>
              <w:t>Diseño de Analizador</w:t>
            </w:r>
            <w:r>
              <w:rPr>
                <w:noProof/>
                <w:webHidden/>
              </w:rPr>
              <w:tab/>
            </w:r>
            <w:r>
              <w:rPr>
                <w:noProof/>
                <w:webHidden/>
              </w:rPr>
              <w:fldChar w:fldCharType="begin"/>
            </w:r>
            <w:r>
              <w:rPr>
                <w:noProof/>
                <w:webHidden/>
              </w:rPr>
              <w:instrText xml:space="preserve"> PAGEREF _Toc235773613 \h </w:instrText>
            </w:r>
            <w:r>
              <w:rPr>
                <w:noProof/>
                <w:webHidden/>
              </w:rPr>
            </w:r>
            <w:r>
              <w:rPr>
                <w:noProof/>
                <w:webHidden/>
              </w:rPr>
              <w:fldChar w:fldCharType="separate"/>
            </w:r>
            <w:r>
              <w:rPr>
                <w:noProof/>
                <w:webHidden/>
              </w:rPr>
              <w:t>64</w:t>
            </w:r>
            <w:r>
              <w:rPr>
                <w:noProof/>
                <w:webHidden/>
              </w:rPr>
              <w:fldChar w:fldCharType="end"/>
            </w:r>
          </w:hyperlink>
        </w:p>
        <w:p w:rsidR="0038447E" w:rsidRDefault="0038447E">
          <w:pPr>
            <w:pStyle w:val="TDC3"/>
            <w:tabs>
              <w:tab w:val="left" w:pos="1320"/>
              <w:tab w:val="right" w:leader="dot" w:pos="8494"/>
            </w:tabs>
            <w:rPr>
              <w:rFonts w:asciiTheme="minorHAnsi" w:eastAsiaTheme="minorEastAsia" w:hAnsiTheme="minorHAnsi" w:cstheme="minorBidi"/>
              <w:noProof/>
              <w:sz w:val="22"/>
              <w:lang w:val="es-ES" w:eastAsia="es-ES" w:bidi="ar-SA"/>
            </w:rPr>
          </w:pPr>
          <w:hyperlink w:anchor="_Toc235773614" w:history="1">
            <w:r w:rsidRPr="0094061C">
              <w:rPr>
                <w:rStyle w:val="Hipervnculo"/>
                <w:noProof/>
              </w:rPr>
              <w:t>5.6.1</w:t>
            </w:r>
            <w:r>
              <w:rPr>
                <w:rFonts w:asciiTheme="minorHAnsi" w:eastAsiaTheme="minorEastAsia" w:hAnsiTheme="minorHAnsi" w:cstheme="minorBidi"/>
                <w:noProof/>
                <w:sz w:val="22"/>
                <w:lang w:val="es-ES" w:eastAsia="es-ES" w:bidi="ar-SA"/>
              </w:rPr>
              <w:tab/>
            </w:r>
            <w:r w:rsidRPr="0094061C">
              <w:rPr>
                <w:rStyle w:val="Hipervnculo"/>
                <w:noProof/>
              </w:rPr>
              <w:t>Diagramas de clases</w:t>
            </w:r>
            <w:r>
              <w:rPr>
                <w:noProof/>
                <w:webHidden/>
              </w:rPr>
              <w:tab/>
            </w:r>
            <w:r>
              <w:rPr>
                <w:noProof/>
                <w:webHidden/>
              </w:rPr>
              <w:fldChar w:fldCharType="begin"/>
            </w:r>
            <w:r>
              <w:rPr>
                <w:noProof/>
                <w:webHidden/>
              </w:rPr>
              <w:instrText xml:space="preserve"> PAGEREF _Toc235773614 \h </w:instrText>
            </w:r>
            <w:r>
              <w:rPr>
                <w:noProof/>
                <w:webHidden/>
              </w:rPr>
            </w:r>
            <w:r>
              <w:rPr>
                <w:noProof/>
                <w:webHidden/>
              </w:rPr>
              <w:fldChar w:fldCharType="separate"/>
            </w:r>
            <w:r>
              <w:rPr>
                <w:noProof/>
                <w:webHidden/>
              </w:rPr>
              <w:t>64</w:t>
            </w:r>
            <w:r>
              <w:rPr>
                <w:noProof/>
                <w:webHidden/>
              </w:rPr>
              <w:fldChar w:fldCharType="end"/>
            </w:r>
          </w:hyperlink>
        </w:p>
        <w:p w:rsidR="0038447E" w:rsidRDefault="0038447E">
          <w:pPr>
            <w:pStyle w:val="TDC3"/>
            <w:tabs>
              <w:tab w:val="left" w:pos="1320"/>
              <w:tab w:val="right" w:leader="dot" w:pos="8494"/>
            </w:tabs>
            <w:rPr>
              <w:rFonts w:asciiTheme="minorHAnsi" w:eastAsiaTheme="minorEastAsia" w:hAnsiTheme="minorHAnsi" w:cstheme="minorBidi"/>
              <w:noProof/>
              <w:sz w:val="22"/>
              <w:lang w:val="es-ES" w:eastAsia="es-ES" w:bidi="ar-SA"/>
            </w:rPr>
          </w:pPr>
          <w:hyperlink w:anchor="_Toc235773615" w:history="1">
            <w:r w:rsidRPr="0094061C">
              <w:rPr>
                <w:rStyle w:val="Hipervnculo"/>
                <w:noProof/>
              </w:rPr>
              <w:t>5.6.2</w:t>
            </w:r>
            <w:r>
              <w:rPr>
                <w:rFonts w:asciiTheme="minorHAnsi" w:eastAsiaTheme="minorEastAsia" w:hAnsiTheme="minorHAnsi" w:cstheme="minorBidi"/>
                <w:noProof/>
                <w:sz w:val="22"/>
                <w:lang w:val="es-ES" w:eastAsia="es-ES" w:bidi="ar-SA"/>
              </w:rPr>
              <w:tab/>
            </w:r>
            <w:r w:rsidRPr="0094061C">
              <w:rPr>
                <w:rStyle w:val="Hipervnculo"/>
                <w:noProof/>
              </w:rPr>
              <w:t>josejamilena::pfc::analizador::sql</w:t>
            </w:r>
            <w:r>
              <w:rPr>
                <w:noProof/>
                <w:webHidden/>
              </w:rPr>
              <w:tab/>
            </w:r>
            <w:r>
              <w:rPr>
                <w:noProof/>
                <w:webHidden/>
              </w:rPr>
              <w:fldChar w:fldCharType="begin"/>
            </w:r>
            <w:r>
              <w:rPr>
                <w:noProof/>
                <w:webHidden/>
              </w:rPr>
              <w:instrText xml:space="preserve"> PAGEREF _Toc235773615 \h </w:instrText>
            </w:r>
            <w:r>
              <w:rPr>
                <w:noProof/>
                <w:webHidden/>
              </w:rPr>
            </w:r>
            <w:r>
              <w:rPr>
                <w:noProof/>
                <w:webHidden/>
              </w:rPr>
              <w:fldChar w:fldCharType="separate"/>
            </w:r>
            <w:r>
              <w:rPr>
                <w:noProof/>
                <w:webHidden/>
              </w:rPr>
              <w:t>65</w:t>
            </w:r>
            <w:r>
              <w:rPr>
                <w:noProof/>
                <w:webHidden/>
              </w:rPr>
              <w:fldChar w:fldCharType="end"/>
            </w:r>
          </w:hyperlink>
        </w:p>
        <w:p w:rsidR="0038447E" w:rsidRDefault="0038447E">
          <w:pPr>
            <w:pStyle w:val="TDC3"/>
            <w:tabs>
              <w:tab w:val="left" w:pos="1320"/>
              <w:tab w:val="right" w:leader="dot" w:pos="8494"/>
            </w:tabs>
            <w:rPr>
              <w:rFonts w:asciiTheme="minorHAnsi" w:eastAsiaTheme="minorEastAsia" w:hAnsiTheme="minorHAnsi" w:cstheme="minorBidi"/>
              <w:noProof/>
              <w:sz w:val="22"/>
              <w:lang w:val="es-ES" w:eastAsia="es-ES" w:bidi="ar-SA"/>
            </w:rPr>
          </w:pPr>
          <w:hyperlink w:anchor="_Toc235773616" w:history="1">
            <w:r w:rsidRPr="0094061C">
              <w:rPr>
                <w:rStyle w:val="Hipervnculo"/>
                <w:noProof/>
              </w:rPr>
              <w:t>5.6.3</w:t>
            </w:r>
            <w:r>
              <w:rPr>
                <w:rFonts w:asciiTheme="minorHAnsi" w:eastAsiaTheme="minorEastAsia" w:hAnsiTheme="minorHAnsi" w:cstheme="minorBidi"/>
                <w:noProof/>
                <w:sz w:val="22"/>
                <w:lang w:val="es-ES" w:eastAsia="es-ES" w:bidi="ar-SA"/>
              </w:rPr>
              <w:tab/>
            </w:r>
            <w:r w:rsidRPr="0094061C">
              <w:rPr>
                <w:rStyle w:val="Hipervnculo"/>
                <w:noProof/>
              </w:rPr>
              <w:t>Diagramas de casos de uso</w:t>
            </w:r>
            <w:r>
              <w:rPr>
                <w:noProof/>
                <w:webHidden/>
              </w:rPr>
              <w:tab/>
            </w:r>
            <w:r>
              <w:rPr>
                <w:noProof/>
                <w:webHidden/>
              </w:rPr>
              <w:fldChar w:fldCharType="begin"/>
            </w:r>
            <w:r>
              <w:rPr>
                <w:noProof/>
                <w:webHidden/>
              </w:rPr>
              <w:instrText xml:space="preserve"> PAGEREF _Toc235773616 \h </w:instrText>
            </w:r>
            <w:r>
              <w:rPr>
                <w:noProof/>
                <w:webHidden/>
              </w:rPr>
            </w:r>
            <w:r>
              <w:rPr>
                <w:noProof/>
                <w:webHidden/>
              </w:rPr>
              <w:fldChar w:fldCharType="separate"/>
            </w:r>
            <w:r>
              <w:rPr>
                <w:noProof/>
                <w:webHidden/>
              </w:rPr>
              <w:t>66</w:t>
            </w:r>
            <w:r>
              <w:rPr>
                <w:noProof/>
                <w:webHidden/>
              </w:rPr>
              <w:fldChar w:fldCharType="end"/>
            </w:r>
          </w:hyperlink>
        </w:p>
        <w:p w:rsidR="0038447E" w:rsidRDefault="0038447E">
          <w:pPr>
            <w:pStyle w:val="TDC3"/>
            <w:tabs>
              <w:tab w:val="left" w:pos="1320"/>
              <w:tab w:val="right" w:leader="dot" w:pos="8494"/>
            </w:tabs>
            <w:rPr>
              <w:rFonts w:asciiTheme="minorHAnsi" w:eastAsiaTheme="minorEastAsia" w:hAnsiTheme="minorHAnsi" w:cstheme="minorBidi"/>
              <w:noProof/>
              <w:sz w:val="22"/>
              <w:lang w:val="es-ES" w:eastAsia="es-ES" w:bidi="ar-SA"/>
            </w:rPr>
          </w:pPr>
          <w:hyperlink w:anchor="_Toc235773617" w:history="1">
            <w:r w:rsidRPr="0094061C">
              <w:rPr>
                <w:rStyle w:val="Hipervnculo"/>
                <w:noProof/>
              </w:rPr>
              <w:t>5.6.4</w:t>
            </w:r>
            <w:r>
              <w:rPr>
                <w:rFonts w:asciiTheme="minorHAnsi" w:eastAsiaTheme="minorEastAsia" w:hAnsiTheme="minorHAnsi" w:cstheme="minorBidi"/>
                <w:noProof/>
                <w:sz w:val="22"/>
                <w:lang w:val="es-ES" w:eastAsia="es-ES" w:bidi="ar-SA"/>
              </w:rPr>
              <w:tab/>
            </w:r>
            <w:r w:rsidRPr="0094061C">
              <w:rPr>
                <w:rStyle w:val="Hipervnculo"/>
                <w:noProof/>
              </w:rPr>
              <w:t>Diagramas de comunicaciones</w:t>
            </w:r>
            <w:r>
              <w:rPr>
                <w:noProof/>
                <w:webHidden/>
              </w:rPr>
              <w:tab/>
            </w:r>
            <w:r>
              <w:rPr>
                <w:noProof/>
                <w:webHidden/>
              </w:rPr>
              <w:fldChar w:fldCharType="begin"/>
            </w:r>
            <w:r>
              <w:rPr>
                <w:noProof/>
                <w:webHidden/>
              </w:rPr>
              <w:instrText xml:space="preserve"> PAGEREF _Toc235773617 \h </w:instrText>
            </w:r>
            <w:r>
              <w:rPr>
                <w:noProof/>
                <w:webHidden/>
              </w:rPr>
            </w:r>
            <w:r>
              <w:rPr>
                <w:noProof/>
                <w:webHidden/>
              </w:rPr>
              <w:fldChar w:fldCharType="separate"/>
            </w:r>
            <w:r>
              <w:rPr>
                <w:noProof/>
                <w:webHidden/>
              </w:rPr>
              <w:t>66</w:t>
            </w:r>
            <w:r>
              <w:rPr>
                <w:noProof/>
                <w:webHidden/>
              </w:rPr>
              <w:fldChar w:fldCharType="end"/>
            </w:r>
          </w:hyperlink>
        </w:p>
        <w:p w:rsidR="0038447E" w:rsidRDefault="0038447E">
          <w:pPr>
            <w:pStyle w:val="TDC3"/>
            <w:tabs>
              <w:tab w:val="left" w:pos="1320"/>
              <w:tab w:val="right" w:leader="dot" w:pos="8494"/>
            </w:tabs>
            <w:rPr>
              <w:rFonts w:asciiTheme="minorHAnsi" w:eastAsiaTheme="minorEastAsia" w:hAnsiTheme="minorHAnsi" w:cstheme="minorBidi"/>
              <w:noProof/>
              <w:sz w:val="22"/>
              <w:lang w:val="es-ES" w:eastAsia="es-ES" w:bidi="ar-SA"/>
            </w:rPr>
          </w:pPr>
          <w:hyperlink w:anchor="_Toc235773618" w:history="1">
            <w:r w:rsidRPr="0094061C">
              <w:rPr>
                <w:rStyle w:val="Hipervnculo"/>
                <w:noProof/>
              </w:rPr>
              <w:t>5.6.5</w:t>
            </w:r>
            <w:r>
              <w:rPr>
                <w:rFonts w:asciiTheme="minorHAnsi" w:eastAsiaTheme="minorEastAsia" w:hAnsiTheme="minorHAnsi" w:cstheme="minorBidi"/>
                <w:noProof/>
                <w:sz w:val="22"/>
                <w:lang w:val="es-ES" w:eastAsia="es-ES" w:bidi="ar-SA"/>
              </w:rPr>
              <w:tab/>
            </w:r>
            <w:r w:rsidRPr="0094061C">
              <w:rPr>
                <w:rStyle w:val="Hipervnculo"/>
                <w:noProof/>
              </w:rPr>
              <w:t>Diagramas de actividades</w:t>
            </w:r>
            <w:r>
              <w:rPr>
                <w:noProof/>
                <w:webHidden/>
              </w:rPr>
              <w:tab/>
            </w:r>
            <w:r>
              <w:rPr>
                <w:noProof/>
                <w:webHidden/>
              </w:rPr>
              <w:fldChar w:fldCharType="begin"/>
            </w:r>
            <w:r>
              <w:rPr>
                <w:noProof/>
                <w:webHidden/>
              </w:rPr>
              <w:instrText xml:space="preserve"> PAGEREF _Toc235773618 \h </w:instrText>
            </w:r>
            <w:r>
              <w:rPr>
                <w:noProof/>
                <w:webHidden/>
              </w:rPr>
            </w:r>
            <w:r>
              <w:rPr>
                <w:noProof/>
                <w:webHidden/>
              </w:rPr>
              <w:fldChar w:fldCharType="separate"/>
            </w:r>
            <w:r>
              <w:rPr>
                <w:noProof/>
                <w:webHidden/>
              </w:rPr>
              <w:t>67</w:t>
            </w:r>
            <w:r>
              <w:rPr>
                <w:noProof/>
                <w:webHidden/>
              </w:rPr>
              <w:fldChar w:fldCharType="end"/>
            </w:r>
          </w:hyperlink>
        </w:p>
        <w:p w:rsidR="0038447E" w:rsidRDefault="0038447E">
          <w:pPr>
            <w:pStyle w:val="TDC2"/>
            <w:tabs>
              <w:tab w:val="left" w:pos="880"/>
              <w:tab w:val="right" w:leader="dot" w:pos="8494"/>
            </w:tabs>
            <w:rPr>
              <w:rFonts w:asciiTheme="minorHAnsi" w:eastAsiaTheme="minorEastAsia" w:hAnsiTheme="minorHAnsi" w:cstheme="minorBidi"/>
              <w:noProof/>
              <w:sz w:val="22"/>
              <w:lang w:val="es-ES" w:eastAsia="es-ES" w:bidi="ar-SA"/>
            </w:rPr>
          </w:pPr>
          <w:hyperlink w:anchor="_Toc235773619" w:history="1">
            <w:r w:rsidRPr="0094061C">
              <w:rPr>
                <w:rStyle w:val="Hipervnculo"/>
                <w:noProof/>
              </w:rPr>
              <w:t>5.7</w:t>
            </w:r>
            <w:r>
              <w:rPr>
                <w:rFonts w:asciiTheme="minorHAnsi" w:eastAsiaTheme="minorEastAsia" w:hAnsiTheme="minorHAnsi" w:cstheme="minorBidi"/>
                <w:noProof/>
                <w:sz w:val="22"/>
                <w:lang w:val="es-ES" w:eastAsia="es-ES" w:bidi="ar-SA"/>
              </w:rPr>
              <w:tab/>
            </w:r>
            <w:r w:rsidRPr="0094061C">
              <w:rPr>
                <w:rStyle w:val="Hipervnculo"/>
                <w:noProof/>
              </w:rPr>
              <w:t>Tabla de Estadísticas</w:t>
            </w:r>
            <w:r>
              <w:rPr>
                <w:noProof/>
                <w:webHidden/>
              </w:rPr>
              <w:tab/>
            </w:r>
            <w:r>
              <w:rPr>
                <w:noProof/>
                <w:webHidden/>
              </w:rPr>
              <w:fldChar w:fldCharType="begin"/>
            </w:r>
            <w:r>
              <w:rPr>
                <w:noProof/>
                <w:webHidden/>
              </w:rPr>
              <w:instrText xml:space="preserve"> PAGEREF _Toc235773619 \h </w:instrText>
            </w:r>
            <w:r>
              <w:rPr>
                <w:noProof/>
                <w:webHidden/>
              </w:rPr>
            </w:r>
            <w:r>
              <w:rPr>
                <w:noProof/>
                <w:webHidden/>
              </w:rPr>
              <w:fldChar w:fldCharType="separate"/>
            </w:r>
            <w:r>
              <w:rPr>
                <w:noProof/>
                <w:webHidden/>
              </w:rPr>
              <w:t>73</w:t>
            </w:r>
            <w:r>
              <w:rPr>
                <w:noProof/>
                <w:webHidden/>
              </w:rPr>
              <w:fldChar w:fldCharType="end"/>
            </w:r>
          </w:hyperlink>
        </w:p>
        <w:p w:rsidR="0038447E" w:rsidRDefault="0038447E">
          <w:pPr>
            <w:pStyle w:val="TDC2"/>
            <w:tabs>
              <w:tab w:val="left" w:pos="880"/>
              <w:tab w:val="right" w:leader="dot" w:pos="8494"/>
            </w:tabs>
            <w:rPr>
              <w:rFonts w:asciiTheme="minorHAnsi" w:eastAsiaTheme="minorEastAsia" w:hAnsiTheme="minorHAnsi" w:cstheme="minorBidi"/>
              <w:noProof/>
              <w:sz w:val="22"/>
              <w:lang w:val="es-ES" w:eastAsia="es-ES" w:bidi="ar-SA"/>
            </w:rPr>
          </w:pPr>
          <w:hyperlink w:anchor="_Toc235773620" w:history="1">
            <w:r w:rsidRPr="0094061C">
              <w:rPr>
                <w:rStyle w:val="Hipervnculo"/>
                <w:noProof/>
              </w:rPr>
              <w:t>5.8</w:t>
            </w:r>
            <w:r>
              <w:rPr>
                <w:rFonts w:asciiTheme="minorHAnsi" w:eastAsiaTheme="minorEastAsia" w:hAnsiTheme="minorHAnsi" w:cstheme="minorBidi"/>
                <w:noProof/>
                <w:sz w:val="22"/>
                <w:lang w:val="es-ES" w:eastAsia="es-ES" w:bidi="ar-SA"/>
              </w:rPr>
              <w:tab/>
            </w:r>
            <w:r w:rsidRPr="0094061C">
              <w:rPr>
                <w:rStyle w:val="Hipervnculo"/>
                <w:noProof/>
              </w:rPr>
              <w:t>Aclaraciones sobre el desarrollo.</w:t>
            </w:r>
            <w:r>
              <w:rPr>
                <w:noProof/>
                <w:webHidden/>
              </w:rPr>
              <w:tab/>
            </w:r>
            <w:r>
              <w:rPr>
                <w:noProof/>
                <w:webHidden/>
              </w:rPr>
              <w:fldChar w:fldCharType="begin"/>
            </w:r>
            <w:r>
              <w:rPr>
                <w:noProof/>
                <w:webHidden/>
              </w:rPr>
              <w:instrText xml:space="preserve"> PAGEREF _Toc235773620 \h </w:instrText>
            </w:r>
            <w:r>
              <w:rPr>
                <w:noProof/>
                <w:webHidden/>
              </w:rPr>
            </w:r>
            <w:r>
              <w:rPr>
                <w:noProof/>
                <w:webHidden/>
              </w:rPr>
              <w:fldChar w:fldCharType="separate"/>
            </w:r>
            <w:r>
              <w:rPr>
                <w:noProof/>
                <w:webHidden/>
              </w:rPr>
              <w:t>74</w:t>
            </w:r>
            <w:r>
              <w:rPr>
                <w:noProof/>
                <w:webHidden/>
              </w:rPr>
              <w:fldChar w:fldCharType="end"/>
            </w:r>
          </w:hyperlink>
        </w:p>
        <w:p w:rsidR="0038447E" w:rsidRDefault="0038447E">
          <w:pPr>
            <w:pStyle w:val="TDC3"/>
            <w:tabs>
              <w:tab w:val="left" w:pos="1320"/>
              <w:tab w:val="right" w:leader="dot" w:pos="8494"/>
            </w:tabs>
            <w:rPr>
              <w:rFonts w:asciiTheme="minorHAnsi" w:eastAsiaTheme="minorEastAsia" w:hAnsiTheme="minorHAnsi" w:cstheme="minorBidi"/>
              <w:noProof/>
              <w:sz w:val="22"/>
              <w:lang w:val="es-ES" w:eastAsia="es-ES" w:bidi="ar-SA"/>
            </w:rPr>
          </w:pPr>
          <w:hyperlink w:anchor="_Toc235773621" w:history="1">
            <w:r w:rsidRPr="0094061C">
              <w:rPr>
                <w:rStyle w:val="Hipervnculo"/>
                <w:noProof/>
              </w:rPr>
              <w:t>5.8.1</w:t>
            </w:r>
            <w:r>
              <w:rPr>
                <w:rFonts w:asciiTheme="minorHAnsi" w:eastAsiaTheme="minorEastAsia" w:hAnsiTheme="minorHAnsi" w:cstheme="minorBidi"/>
                <w:noProof/>
                <w:sz w:val="22"/>
                <w:lang w:val="es-ES" w:eastAsia="es-ES" w:bidi="ar-SA"/>
              </w:rPr>
              <w:tab/>
            </w:r>
            <w:r w:rsidRPr="0094061C">
              <w:rPr>
                <w:rStyle w:val="Hipervnculo"/>
                <w:noProof/>
              </w:rPr>
              <w:t>En referencia a la forma de almacenamiento de estadísticas.</w:t>
            </w:r>
            <w:r>
              <w:rPr>
                <w:noProof/>
                <w:webHidden/>
              </w:rPr>
              <w:tab/>
            </w:r>
            <w:r>
              <w:rPr>
                <w:noProof/>
                <w:webHidden/>
              </w:rPr>
              <w:fldChar w:fldCharType="begin"/>
            </w:r>
            <w:r>
              <w:rPr>
                <w:noProof/>
                <w:webHidden/>
              </w:rPr>
              <w:instrText xml:space="preserve"> PAGEREF _Toc235773621 \h </w:instrText>
            </w:r>
            <w:r>
              <w:rPr>
                <w:noProof/>
                <w:webHidden/>
              </w:rPr>
            </w:r>
            <w:r>
              <w:rPr>
                <w:noProof/>
                <w:webHidden/>
              </w:rPr>
              <w:fldChar w:fldCharType="separate"/>
            </w:r>
            <w:r>
              <w:rPr>
                <w:noProof/>
                <w:webHidden/>
              </w:rPr>
              <w:t>74</w:t>
            </w:r>
            <w:r>
              <w:rPr>
                <w:noProof/>
                <w:webHidden/>
              </w:rPr>
              <w:fldChar w:fldCharType="end"/>
            </w:r>
          </w:hyperlink>
        </w:p>
        <w:p w:rsidR="0038447E" w:rsidRDefault="0038447E">
          <w:pPr>
            <w:pStyle w:val="TDC3"/>
            <w:tabs>
              <w:tab w:val="left" w:pos="1320"/>
              <w:tab w:val="right" w:leader="dot" w:pos="8494"/>
            </w:tabs>
            <w:rPr>
              <w:rFonts w:asciiTheme="minorHAnsi" w:eastAsiaTheme="minorEastAsia" w:hAnsiTheme="minorHAnsi" w:cstheme="minorBidi"/>
              <w:noProof/>
              <w:sz w:val="22"/>
              <w:lang w:val="es-ES" w:eastAsia="es-ES" w:bidi="ar-SA"/>
            </w:rPr>
          </w:pPr>
          <w:hyperlink w:anchor="_Toc235773622" w:history="1">
            <w:r w:rsidRPr="0094061C">
              <w:rPr>
                <w:rStyle w:val="Hipervnculo"/>
                <w:noProof/>
              </w:rPr>
              <w:t>5.8.2</w:t>
            </w:r>
            <w:r>
              <w:rPr>
                <w:rFonts w:asciiTheme="minorHAnsi" w:eastAsiaTheme="minorEastAsia" w:hAnsiTheme="minorHAnsi" w:cstheme="minorBidi"/>
                <w:noProof/>
                <w:sz w:val="22"/>
                <w:lang w:val="es-ES" w:eastAsia="es-ES" w:bidi="ar-SA"/>
              </w:rPr>
              <w:tab/>
            </w:r>
            <w:r w:rsidRPr="0094061C">
              <w:rPr>
                <w:rStyle w:val="Hipervnculo"/>
                <w:noProof/>
              </w:rPr>
              <w:t>En referencia a Log4J y su capacidad de almacenar el diario de ejecución en una tabla de una base de datos mediante JDBC</w:t>
            </w:r>
            <w:r>
              <w:rPr>
                <w:noProof/>
                <w:webHidden/>
              </w:rPr>
              <w:tab/>
            </w:r>
            <w:r>
              <w:rPr>
                <w:noProof/>
                <w:webHidden/>
              </w:rPr>
              <w:fldChar w:fldCharType="begin"/>
            </w:r>
            <w:r>
              <w:rPr>
                <w:noProof/>
                <w:webHidden/>
              </w:rPr>
              <w:instrText xml:space="preserve"> PAGEREF _Toc235773622 \h </w:instrText>
            </w:r>
            <w:r>
              <w:rPr>
                <w:noProof/>
                <w:webHidden/>
              </w:rPr>
            </w:r>
            <w:r>
              <w:rPr>
                <w:noProof/>
                <w:webHidden/>
              </w:rPr>
              <w:fldChar w:fldCharType="separate"/>
            </w:r>
            <w:r>
              <w:rPr>
                <w:noProof/>
                <w:webHidden/>
              </w:rPr>
              <w:t>74</w:t>
            </w:r>
            <w:r>
              <w:rPr>
                <w:noProof/>
                <w:webHidden/>
              </w:rPr>
              <w:fldChar w:fldCharType="end"/>
            </w:r>
          </w:hyperlink>
        </w:p>
        <w:p w:rsidR="0038447E" w:rsidRDefault="0038447E">
          <w:pPr>
            <w:pStyle w:val="TDC1"/>
            <w:tabs>
              <w:tab w:val="left" w:pos="440"/>
              <w:tab w:val="right" w:leader="dot" w:pos="8494"/>
            </w:tabs>
            <w:rPr>
              <w:rFonts w:asciiTheme="minorHAnsi" w:eastAsiaTheme="minorEastAsia" w:hAnsiTheme="minorHAnsi" w:cstheme="minorBidi"/>
              <w:noProof/>
              <w:sz w:val="22"/>
              <w:lang w:val="es-ES" w:eastAsia="es-ES" w:bidi="ar-SA"/>
            </w:rPr>
          </w:pPr>
          <w:hyperlink w:anchor="_Toc235773623" w:history="1">
            <w:r w:rsidRPr="0094061C">
              <w:rPr>
                <w:rStyle w:val="Hipervnculo"/>
                <w:noProof/>
              </w:rPr>
              <w:t>6</w:t>
            </w:r>
            <w:r>
              <w:rPr>
                <w:rFonts w:asciiTheme="minorHAnsi" w:eastAsiaTheme="minorEastAsia" w:hAnsiTheme="minorHAnsi" w:cstheme="minorBidi"/>
                <w:noProof/>
                <w:sz w:val="22"/>
                <w:lang w:val="es-ES" w:eastAsia="es-ES" w:bidi="ar-SA"/>
              </w:rPr>
              <w:tab/>
            </w:r>
            <w:r w:rsidRPr="0094061C">
              <w:rPr>
                <w:rStyle w:val="Hipervnculo"/>
                <w:noProof/>
              </w:rPr>
              <w:t>Calidad del software</w:t>
            </w:r>
            <w:r>
              <w:rPr>
                <w:noProof/>
                <w:webHidden/>
              </w:rPr>
              <w:tab/>
            </w:r>
            <w:r>
              <w:rPr>
                <w:noProof/>
                <w:webHidden/>
              </w:rPr>
              <w:fldChar w:fldCharType="begin"/>
            </w:r>
            <w:r>
              <w:rPr>
                <w:noProof/>
                <w:webHidden/>
              </w:rPr>
              <w:instrText xml:space="preserve"> PAGEREF _Toc235773623 \h </w:instrText>
            </w:r>
            <w:r>
              <w:rPr>
                <w:noProof/>
                <w:webHidden/>
              </w:rPr>
            </w:r>
            <w:r>
              <w:rPr>
                <w:noProof/>
                <w:webHidden/>
              </w:rPr>
              <w:fldChar w:fldCharType="separate"/>
            </w:r>
            <w:r>
              <w:rPr>
                <w:noProof/>
                <w:webHidden/>
              </w:rPr>
              <w:t>75</w:t>
            </w:r>
            <w:r>
              <w:rPr>
                <w:noProof/>
                <w:webHidden/>
              </w:rPr>
              <w:fldChar w:fldCharType="end"/>
            </w:r>
          </w:hyperlink>
        </w:p>
        <w:p w:rsidR="0038447E" w:rsidRDefault="0038447E">
          <w:pPr>
            <w:pStyle w:val="TDC1"/>
            <w:tabs>
              <w:tab w:val="left" w:pos="440"/>
              <w:tab w:val="right" w:leader="dot" w:pos="8494"/>
            </w:tabs>
            <w:rPr>
              <w:rFonts w:asciiTheme="minorHAnsi" w:eastAsiaTheme="minorEastAsia" w:hAnsiTheme="minorHAnsi" w:cstheme="minorBidi"/>
              <w:noProof/>
              <w:sz w:val="22"/>
              <w:lang w:val="es-ES" w:eastAsia="es-ES" w:bidi="ar-SA"/>
            </w:rPr>
          </w:pPr>
          <w:hyperlink w:anchor="_Toc235773624" w:history="1">
            <w:r w:rsidRPr="0094061C">
              <w:rPr>
                <w:rStyle w:val="Hipervnculo"/>
                <w:noProof/>
              </w:rPr>
              <w:t>7</w:t>
            </w:r>
            <w:r>
              <w:rPr>
                <w:rFonts w:asciiTheme="minorHAnsi" w:eastAsiaTheme="minorEastAsia" w:hAnsiTheme="minorHAnsi" w:cstheme="minorBidi"/>
                <w:noProof/>
                <w:sz w:val="22"/>
                <w:lang w:val="es-ES" w:eastAsia="es-ES" w:bidi="ar-SA"/>
              </w:rPr>
              <w:tab/>
            </w:r>
            <w:r w:rsidRPr="0094061C">
              <w:rPr>
                <w:rStyle w:val="Hipervnculo"/>
                <w:noProof/>
              </w:rPr>
              <w:t>Conclusiones</w:t>
            </w:r>
            <w:r>
              <w:rPr>
                <w:noProof/>
                <w:webHidden/>
              </w:rPr>
              <w:tab/>
            </w:r>
            <w:r>
              <w:rPr>
                <w:noProof/>
                <w:webHidden/>
              </w:rPr>
              <w:fldChar w:fldCharType="begin"/>
            </w:r>
            <w:r>
              <w:rPr>
                <w:noProof/>
                <w:webHidden/>
              </w:rPr>
              <w:instrText xml:space="preserve"> PAGEREF _Toc235773624 \h </w:instrText>
            </w:r>
            <w:r>
              <w:rPr>
                <w:noProof/>
                <w:webHidden/>
              </w:rPr>
            </w:r>
            <w:r>
              <w:rPr>
                <w:noProof/>
                <w:webHidden/>
              </w:rPr>
              <w:fldChar w:fldCharType="separate"/>
            </w:r>
            <w:r>
              <w:rPr>
                <w:noProof/>
                <w:webHidden/>
              </w:rPr>
              <w:t>82</w:t>
            </w:r>
            <w:r>
              <w:rPr>
                <w:noProof/>
                <w:webHidden/>
              </w:rPr>
              <w:fldChar w:fldCharType="end"/>
            </w:r>
          </w:hyperlink>
        </w:p>
        <w:p w:rsidR="0038447E" w:rsidRDefault="0038447E">
          <w:pPr>
            <w:pStyle w:val="TDC1"/>
            <w:tabs>
              <w:tab w:val="left" w:pos="440"/>
              <w:tab w:val="right" w:leader="dot" w:pos="8494"/>
            </w:tabs>
            <w:rPr>
              <w:rFonts w:asciiTheme="minorHAnsi" w:eastAsiaTheme="minorEastAsia" w:hAnsiTheme="minorHAnsi" w:cstheme="minorBidi"/>
              <w:noProof/>
              <w:sz w:val="22"/>
              <w:lang w:val="es-ES" w:eastAsia="es-ES" w:bidi="ar-SA"/>
            </w:rPr>
          </w:pPr>
          <w:hyperlink w:anchor="_Toc235773625" w:history="1">
            <w:r w:rsidRPr="0094061C">
              <w:rPr>
                <w:rStyle w:val="Hipervnculo"/>
                <w:noProof/>
              </w:rPr>
              <w:t>8</w:t>
            </w:r>
            <w:r>
              <w:rPr>
                <w:rFonts w:asciiTheme="minorHAnsi" w:eastAsiaTheme="minorEastAsia" w:hAnsiTheme="minorHAnsi" w:cstheme="minorBidi"/>
                <w:noProof/>
                <w:sz w:val="22"/>
                <w:lang w:val="es-ES" w:eastAsia="es-ES" w:bidi="ar-SA"/>
              </w:rPr>
              <w:tab/>
            </w:r>
            <w:r w:rsidRPr="0094061C">
              <w:rPr>
                <w:rStyle w:val="Hipervnculo"/>
                <w:noProof/>
                <w:lang w:val="es-ES"/>
              </w:rPr>
              <w:t>Un medidor de rendimiento de servidores de bases de datos relacionales</w:t>
            </w:r>
            <w:r>
              <w:rPr>
                <w:noProof/>
                <w:webHidden/>
              </w:rPr>
              <w:tab/>
            </w:r>
            <w:r>
              <w:rPr>
                <w:noProof/>
                <w:webHidden/>
              </w:rPr>
              <w:fldChar w:fldCharType="begin"/>
            </w:r>
            <w:r>
              <w:rPr>
                <w:noProof/>
                <w:webHidden/>
              </w:rPr>
              <w:instrText xml:space="preserve"> PAGEREF _Toc235773625 \h </w:instrText>
            </w:r>
            <w:r>
              <w:rPr>
                <w:noProof/>
                <w:webHidden/>
              </w:rPr>
            </w:r>
            <w:r>
              <w:rPr>
                <w:noProof/>
                <w:webHidden/>
              </w:rPr>
              <w:fldChar w:fldCharType="separate"/>
            </w:r>
            <w:r>
              <w:rPr>
                <w:noProof/>
                <w:webHidden/>
              </w:rPr>
              <w:t>84</w:t>
            </w:r>
            <w:r>
              <w:rPr>
                <w:noProof/>
                <w:webHidden/>
              </w:rPr>
              <w:fldChar w:fldCharType="end"/>
            </w:r>
          </w:hyperlink>
        </w:p>
        <w:p w:rsidR="0038447E" w:rsidRDefault="0038447E">
          <w:pPr>
            <w:pStyle w:val="TDC2"/>
            <w:tabs>
              <w:tab w:val="left" w:pos="880"/>
              <w:tab w:val="right" w:leader="dot" w:pos="8494"/>
            </w:tabs>
            <w:rPr>
              <w:rFonts w:asciiTheme="minorHAnsi" w:eastAsiaTheme="minorEastAsia" w:hAnsiTheme="minorHAnsi" w:cstheme="minorBidi"/>
              <w:noProof/>
              <w:sz w:val="22"/>
              <w:lang w:val="es-ES" w:eastAsia="es-ES" w:bidi="ar-SA"/>
            </w:rPr>
          </w:pPr>
          <w:hyperlink w:anchor="_Toc235773626" w:history="1">
            <w:r w:rsidRPr="0094061C">
              <w:rPr>
                <w:rStyle w:val="Hipervnculo"/>
                <w:noProof/>
              </w:rPr>
              <w:t>8.1</w:t>
            </w:r>
            <w:r>
              <w:rPr>
                <w:rFonts w:asciiTheme="minorHAnsi" w:eastAsiaTheme="minorEastAsia" w:hAnsiTheme="minorHAnsi" w:cstheme="minorBidi"/>
                <w:noProof/>
                <w:sz w:val="22"/>
                <w:lang w:val="es-ES" w:eastAsia="es-ES" w:bidi="ar-SA"/>
              </w:rPr>
              <w:tab/>
            </w:r>
            <w:r w:rsidRPr="0094061C">
              <w:rPr>
                <w:rStyle w:val="Hipervnculo"/>
                <w:noProof/>
              </w:rPr>
              <w:t>josejamilena::pfc::analizador</w:t>
            </w:r>
            <w:r>
              <w:rPr>
                <w:noProof/>
                <w:webHidden/>
              </w:rPr>
              <w:tab/>
            </w:r>
            <w:r>
              <w:rPr>
                <w:noProof/>
                <w:webHidden/>
              </w:rPr>
              <w:fldChar w:fldCharType="begin"/>
            </w:r>
            <w:r>
              <w:rPr>
                <w:noProof/>
                <w:webHidden/>
              </w:rPr>
              <w:instrText xml:space="preserve"> PAGEREF _Toc235773626 \h </w:instrText>
            </w:r>
            <w:r>
              <w:rPr>
                <w:noProof/>
                <w:webHidden/>
              </w:rPr>
            </w:r>
            <w:r>
              <w:rPr>
                <w:noProof/>
                <w:webHidden/>
              </w:rPr>
              <w:fldChar w:fldCharType="separate"/>
            </w:r>
            <w:r>
              <w:rPr>
                <w:noProof/>
                <w:webHidden/>
              </w:rPr>
              <w:t>84</w:t>
            </w:r>
            <w:r>
              <w:rPr>
                <w:noProof/>
                <w:webHidden/>
              </w:rPr>
              <w:fldChar w:fldCharType="end"/>
            </w:r>
          </w:hyperlink>
        </w:p>
        <w:p w:rsidR="0038447E" w:rsidRDefault="0038447E">
          <w:pPr>
            <w:pStyle w:val="TDC3"/>
            <w:tabs>
              <w:tab w:val="left" w:pos="1320"/>
              <w:tab w:val="right" w:leader="dot" w:pos="8494"/>
            </w:tabs>
            <w:rPr>
              <w:rFonts w:asciiTheme="minorHAnsi" w:eastAsiaTheme="minorEastAsia" w:hAnsiTheme="minorHAnsi" w:cstheme="minorBidi"/>
              <w:noProof/>
              <w:sz w:val="22"/>
              <w:lang w:val="es-ES" w:eastAsia="es-ES" w:bidi="ar-SA"/>
            </w:rPr>
          </w:pPr>
          <w:hyperlink w:anchor="_Toc235773627" w:history="1">
            <w:r w:rsidRPr="0094061C">
              <w:rPr>
                <w:rStyle w:val="Hipervnculo"/>
                <w:noProof/>
              </w:rPr>
              <w:t>8.1.1</w:t>
            </w:r>
            <w:r>
              <w:rPr>
                <w:rFonts w:asciiTheme="minorHAnsi" w:eastAsiaTheme="minorEastAsia" w:hAnsiTheme="minorHAnsi" w:cstheme="minorBidi"/>
                <w:noProof/>
                <w:sz w:val="22"/>
                <w:lang w:val="es-ES" w:eastAsia="es-ES" w:bidi="ar-SA"/>
              </w:rPr>
              <w:tab/>
            </w:r>
            <w:r w:rsidRPr="0094061C">
              <w:rPr>
                <w:rStyle w:val="Hipervnculo"/>
                <w:noProof/>
              </w:rPr>
              <w:t>analizador::AboutBox</w:t>
            </w:r>
            <w:r>
              <w:rPr>
                <w:noProof/>
                <w:webHidden/>
              </w:rPr>
              <w:tab/>
            </w:r>
            <w:r>
              <w:rPr>
                <w:noProof/>
                <w:webHidden/>
              </w:rPr>
              <w:fldChar w:fldCharType="begin"/>
            </w:r>
            <w:r>
              <w:rPr>
                <w:noProof/>
                <w:webHidden/>
              </w:rPr>
              <w:instrText xml:space="preserve"> PAGEREF _Toc235773627 \h </w:instrText>
            </w:r>
            <w:r>
              <w:rPr>
                <w:noProof/>
                <w:webHidden/>
              </w:rPr>
            </w:r>
            <w:r>
              <w:rPr>
                <w:noProof/>
                <w:webHidden/>
              </w:rPr>
              <w:fldChar w:fldCharType="separate"/>
            </w:r>
            <w:r>
              <w:rPr>
                <w:noProof/>
                <w:webHidden/>
              </w:rPr>
              <w:t>84</w:t>
            </w:r>
            <w:r>
              <w:rPr>
                <w:noProof/>
                <w:webHidden/>
              </w:rPr>
              <w:fldChar w:fldCharType="end"/>
            </w:r>
          </w:hyperlink>
        </w:p>
        <w:p w:rsidR="0038447E" w:rsidRDefault="0038447E">
          <w:pPr>
            <w:pStyle w:val="TDC3"/>
            <w:tabs>
              <w:tab w:val="left" w:pos="1320"/>
              <w:tab w:val="right" w:leader="dot" w:pos="8494"/>
            </w:tabs>
            <w:rPr>
              <w:rFonts w:asciiTheme="minorHAnsi" w:eastAsiaTheme="minorEastAsia" w:hAnsiTheme="minorHAnsi" w:cstheme="minorBidi"/>
              <w:noProof/>
              <w:sz w:val="22"/>
              <w:lang w:val="es-ES" w:eastAsia="es-ES" w:bidi="ar-SA"/>
            </w:rPr>
          </w:pPr>
          <w:hyperlink w:anchor="_Toc235773628" w:history="1">
            <w:r w:rsidRPr="0094061C">
              <w:rPr>
                <w:rStyle w:val="Hipervnculo"/>
                <w:noProof/>
              </w:rPr>
              <w:t>8.1.2</w:t>
            </w:r>
            <w:r>
              <w:rPr>
                <w:rFonts w:asciiTheme="minorHAnsi" w:eastAsiaTheme="minorEastAsia" w:hAnsiTheme="minorHAnsi" w:cstheme="minorBidi"/>
                <w:noProof/>
                <w:sz w:val="22"/>
                <w:lang w:val="es-ES" w:eastAsia="es-ES" w:bidi="ar-SA"/>
              </w:rPr>
              <w:tab/>
            </w:r>
            <w:r w:rsidRPr="0094061C">
              <w:rPr>
                <w:rStyle w:val="Hipervnculo"/>
                <w:noProof/>
              </w:rPr>
              <w:t>analizador::App</w:t>
            </w:r>
            <w:r>
              <w:rPr>
                <w:noProof/>
                <w:webHidden/>
              </w:rPr>
              <w:tab/>
            </w:r>
            <w:r>
              <w:rPr>
                <w:noProof/>
                <w:webHidden/>
              </w:rPr>
              <w:fldChar w:fldCharType="begin"/>
            </w:r>
            <w:r>
              <w:rPr>
                <w:noProof/>
                <w:webHidden/>
              </w:rPr>
              <w:instrText xml:space="preserve"> PAGEREF _Toc235773628 \h </w:instrText>
            </w:r>
            <w:r>
              <w:rPr>
                <w:noProof/>
                <w:webHidden/>
              </w:rPr>
            </w:r>
            <w:r>
              <w:rPr>
                <w:noProof/>
                <w:webHidden/>
              </w:rPr>
              <w:fldChar w:fldCharType="separate"/>
            </w:r>
            <w:r>
              <w:rPr>
                <w:noProof/>
                <w:webHidden/>
              </w:rPr>
              <w:t>86</w:t>
            </w:r>
            <w:r>
              <w:rPr>
                <w:noProof/>
                <w:webHidden/>
              </w:rPr>
              <w:fldChar w:fldCharType="end"/>
            </w:r>
          </w:hyperlink>
        </w:p>
        <w:p w:rsidR="0038447E" w:rsidRDefault="0038447E">
          <w:pPr>
            <w:pStyle w:val="TDC2"/>
            <w:tabs>
              <w:tab w:val="left" w:pos="1320"/>
              <w:tab w:val="right" w:leader="dot" w:pos="8494"/>
            </w:tabs>
            <w:rPr>
              <w:rFonts w:asciiTheme="minorHAnsi" w:eastAsiaTheme="minorEastAsia" w:hAnsiTheme="minorHAnsi" w:cstheme="minorBidi"/>
              <w:noProof/>
              <w:sz w:val="22"/>
              <w:lang w:val="es-ES" w:eastAsia="es-ES" w:bidi="ar-SA"/>
            </w:rPr>
          </w:pPr>
          <w:hyperlink w:anchor="_Toc235773629" w:history="1">
            <w:r w:rsidRPr="0094061C">
              <w:rPr>
                <w:rStyle w:val="Hipervnculo"/>
                <w:b/>
                <w:bCs/>
                <w:noProof/>
                <w:spacing w:val="5"/>
              </w:rPr>
              <w:t>8.1.2.1</w:t>
            </w:r>
            <w:r>
              <w:rPr>
                <w:rFonts w:asciiTheme="minorHAnsi" w:eastAsiaTheme="minorEastAsia" w:hAnsiTheme="minorHAnsi" w:cstheme="minorBidi"/>
                <w:noProof/>
                <w:sz w:val="22"/>
                <w:lang w:val="es-ES" w:eastAsia="es-ES" w:bidi="ar-SA"/>
              </w:rPr>
              <w:tab/>
            </w:r>
            <w:r w:rsidRPr="0094061C">
              <w:rPr>
                <w:rStyle w:val="Hipervnculo"/>
                <w:b/>
                <w:bCs/>
                <w:noProof/>
                <w:spacing w:val="5"/>
              </w:rPr>
              <w:t>Atributos de analizador::App</w:t>
            </w:r>
            <w:r>
              <w:rPr>
                <w:noProof/>
                <w:webHidden/>
              </w:rPr>
              <w:tab/>
            </w:r>
            <w:r>
              <w:rPr>
                <w:noProof/>
                <w:webHidden/>
              </w:rPr>
              <w:fldChar w:fldCharType="begin"/>
            </w:r>
            <w:r>
              <w:rPr>
                <w:noProof/>
                <w:webHidden/>
              </w:rPr>
              <w:instrText xml:space="preserve"> PAGEREF _Toc235773629 \h </w:instrText>
            </w:r>
            <w:r>
              <w:rPr>
                <w:noProof/>
                <w:webHidden/>
              </w:rPr>
            </w:r>
            <w:r>
              <w:rPr>
                <w:noProof/>
                <w:webHidden/>
              </w:rPr>
              <w:fldChar w:fldCharType="separate"/>
            </w:r>
            <w:r>
              <w:rPr>
                <w:noProof/>
                <w:webHidden/>
              </w:rPr>
              <w:t>86</w:t>
            </w:r>
            <w:r>
              <w:rPr>
                <w:noProof/>
                <w:webHidden/>
              </w:rPr>
              <w:fldChar w:fldCharType="end"/>
            </w:r>
          </w:hyperlink>
        </w:p>
        <w:p w:rsidR="0038447E" w:rsidRDefault="0038447E">
          <w:pPr>
            <w:pStyle w:val="TDC2"/>
            <w:tabs>
              <w:tab w:val="left" w:pos="1320"/>
              <w:tab w:val="right" w:leader="dot" w:pos="8494"/>
            </w:tabs>
            <w:rPr>
              <w:rFonts w:asciiTheme="minorHAnsi" w:eastAsiaTheme="minorEastAsia" w:hAnsiTheme="minorHAnsi" w:cstheme="minorBidi"/>
              <w:noProof/>
              <w:sz w:val="22"/>
              <w:lang w:val="es-ES" w:eastAsia="es-ES" w:bidi="ar-SA"/>
            </w:rPr>
          </w:pPr>
          <w:hyperlink w:anchor="_Toc235773630" w:history="1">
            <w:r w:rsidRPr="0094061C">
              <w:rPr>
                <w:rStyle w:val="Hipervnculo"/>
                <w:b/>
                <w:bCs/>
                <w:noProof/>
                <w:spacing w:val="5"/>
              </w:rPr>
              <w:t>8.1.2.2</w:t>
            </w:r>
            <w:r>
              <w:rPr>
                <w:rFonts w:asciiTheme="minorHAnsi" w:eastAsiaTheme="minorEastAsia" w:hAnsiTheme="minorHAnsi" w:cstheme="minorBidi"/>
                <w:noProof/>
                <w:sz w:val="22"/>
                <w:lang w:val="es-ES" w:eastAsia="es-ES" w:bidi="ar-SA"/>
              </w:rPr>
              <w:tab/>
            </w:r>
            <w:r w:rsidRPr="0094061C">
              <w:rPr>
                <w:rStyle w:val="Hipervnculo"/>
                <w:b/>
                <w:bCs/>
                <w:noProof/>
                <w:spacing w:val="5"/>
              </w:rPr>
              <w:t>Métodos de analizador::App</w:t>
            </w:r>
            <w:r>
              <w:rPr>
                <w:noProof/>
                <w:webHidden/>
              </w:rPr>
              <w:tab/>
            </w:r>
            <w:r>
              <w:rPr>
                <w:noProof/>
                <w:webHidden/>
              </w:rPr>
              <w:fldChar w:fldCharType="begin"/>
            </w:r>
            <w:r>
              <w:rPr>
                <w:noProof/>
                <w:webHidden/>
              </w:rPr>
              <w:instrText xml:space="preserve"> PAGEREF _Toc235773630 \h </w:instrText>
            </w:r>
            <w:r>
              <w:rPr>
                <w:noProof/>
                <w:webHidden/>
              </w:rPr>
            </w:r>
            <w:r>
              <w:rPr>
                <w:noProof/>
                <w:webHidden/>
              </w:rPr>
              <w:fldChar w:fldCharType="separate"/>
            </w:r>
            <w:r>
              <w:rPr>
                <w:noProof/>
                <w:webHidden/>
              </w:rPr>
              <w:t>86</w:t>
            </w:r>
            <w:r>
              <w:rPr>
                <w:noProof/>
                <w:webHidden/>
              </w:rPr>
              <w:fldChar w:fldCharType="end"/>
            </w:r>
          </w:hyperlink>
        </w:p>
        <w:p w:rsidR="0038447E" w:rsidRDefault="0038447E">
          <w:pPr>
            <w:pStyle w:val="TDC3"/>
            <w:tabs>
              <w:tab w:val="left" w:pos="1320"/>
              <w:tab w:val="right" w:leader="dot" w:pos="8494"/>
            </w:tabs>
            <w:rPr>
              <w:rFonts w:asciiTheme="minorHAnsi" w:eastAsiaTheme="minorEastAsia" w:hAnsiTheme="minorHAnsi" w:cstheme="minorBidi"/>
              <w:noProof/>
              <w:sz w:val="22"/>
              <w:lang w:val="es-ES" w:eastAsia="es-ES" w:bidi="ar-SA"/>
            </w:rPr>
          </w:pPr>
          <w:hyperlink w:anchor="_Toc235773631" w:history="1">
            <w:r w:rsidRPr="0094061C">
              <w:rPr>
                <w:rStyle w:val="Hipervnculo"/>
                <w:noProof/>
              </w:rPr>
              <w:t>8.1.3</w:t>
            </w:r>
            <w:r>
              <w:rPr>
                <w:rFonts w:asciiTheme="minorHAnsi" w:eastAsiaTheme="minorEastAsia" w:hAnsiTheme="minorHAnsi" w:cstheme="minorBidi"/>
                <w:noProof/>
                <w:sz w:val="22"/>
                <w:lang w:val="es-ES" w:eastAsia="es-ES" w:bidi="ar-SA"/>
              </w:rPr>
              <w:tab/>
            </w:r>
            <w:r w:rsidRPr="0094061C">
              <w:rPr>
                <w:rStyle w:val="Hipervnculo"/>
                <w:noProof/>
              </w:rPr>
              <w:t>analizador::FileChooser</w:t>
            </w:r>
            <w:r>
              <w:rPr>
                <w:noProof/>
                <w:webHidden/>
              </w:rPr>
              <w:tab/>
            </w:r>
            <w:r>
              <w:rPr>
                <w:noProof/>
                <w:webHidden/>
              </w:rPr>
              <w:fldChar w:fldCharType="begin"/>
            </w:r>
            <w:r>
              <w:rPr>
                <w:noProof/>
                <w:webHidden/>
              </w:rPr>
              <w:instrText xml:space="preserve"> PAGEREF _Toc235773631 \h </w:instrText>
            </w:r>
            <w:r>
              <w:rPr>
                <w:noProof/>
                <w:webHidden/>
              </w:rPr>
            </w:r>
            <w:r>
              <w:rPr>
                <w:noProof/>
                <w:webHidden/>
              </w:rPr>
              <w:fldChar w:fldCharType="separate"/>
            </w:r>
            <w:r>
              <w:rPr>
                <w:noProof/>
                <w:webHidden/>
              </w:rPr>
              <w:t>87</w:t>
            </w:r>
            <w:r>
              <w:rPr>
                <w:noProof/>
                <w:webHidden/>
              </w:rPr>
              <w:fldChar w:fldCharType="end"/>
            </w:r>
          </w:hyperlink>
        </w:p>
        <w:p w:rsidR="0038447E" w:rsidRDefault="0038447E">
          <w:pPr>
            <w:pStyle w:val="TDC2"/>
            <w:tabs>
              <w:tab w:val="left" w:pos="1320"/>
              <w:tab w:val="right" w:leader="dot" w:pos="8494"/>
            </w:tabs>
            <w:rPr>
              <w:rFonts w:asciiTheme="minorHAnsi" w:eastAsiaTheme="minorEastAsia" w:hAnsiTheme="minorHAnsi" w:cstheme="minorBidi"/>
              <w:noProof/>
              <w:sz w:val="22"/>
              <w:lang w:val="es-ES" w:eastAsia="es-ES" w:bidi="ar-SA"/>
            </w:rPr>
          </w:pPr>
          <w:hyperlink w:anchor="_Toc235773632" w:history="1">
            <w:r w:rsidRPr="0094061C">
              <w:rPr>
                <w:rStyle w:val="Hipervnculo"/>
                <w:b/>
                <w:bCs/>
                <w:noProof/>
                <w:spacing w:val="5"/>
              </w:rPr>
              <w:t>8.1.3.1</w:t>
            </w:r>
            <w:r>
              <w:rPr>
                <w:rFonts w:asciiTheme="minorHAnsi" w:eastAsiaTheme="minorEastAsia" w:hAnsiTheme="minorHAnsi" w:cstheme="minorBidi"/>
                <w:noProof/>
                <w:sz w:val="22"/>
                <w:lang w:val="es-ES" w:eastAsia="es-ES" w:bidi="ar-SA"/>
              </w:rPr>
              <w:tab/>
            </w:r>
            <w:r w:rsidRPr="0094061C">
              <w:rPr>
                <w:rStyle w:val="Hipervnculo"/>
                <w:b/>
                <w:bCs/>
                <w:noProof/>
                <w:spacing w:val="5"/>
              </w:rPr>
              <w:t>Atributos de analizador::FileChooser</w:t>
            </w:r>
            <w:r>
              <w:rPr>
                <w:noProof/>
                <w:webHidden/>
              </w:rPr>
              <w:tab/>
            </w:r>
            <w:r>
              <w:rPr>
                <w:noProof/>
                <w:webHidden/>
              </w:rPr>
              <w:fldChar w:fldCharType="begin"/>
            </w:r>
            <w:r>
              <w:rPr>
                <w:noProof/>
                <w:webHidden/>
              </w:rPr>
              <w:instrText xml:space="preserve"> PAGEREF _Toc235773632 \h </w:instrText>
            </w:r>
            <w:r>
              <w:rPr>
                <w:noProof/>
                <w:webHidden/>
              </w:rPr>
            </w:r>
            <w:r>
              <w:rPr>
                <w:noProof/>
                <w:webHidden/>
              </w:rPr>
              <w:fldChar w:fldCharType="separate"/>
            </w:r>
            <w:r>
              <w:rPr>
                <w:noProof/>
                <w:webHidden/>
              </w:rPr>
              <w:t>88</w:t>
            </w:r>
            <w:r>
              <w:rPr>
                <w:noProof/>
                <w:webHidden/>
              </w:rPr>
              <w:fldChar w:fldCharType="end"/>
            </w:r>
          </w:hyperlink>
        </w:p>
        <w:p w:rsidR="0038447E" w:rsidRDefault="0038447E">
          <w:pPr>
            <w:pStyle w:val="TDC2"/>
            <w:tabs>
              <w:tab w:val="left" w:pos="1320"/>
              <w:tab w:val="right" w:leader="dot" w:pos="8494"/>
            </w:tabs>
            <w:rPr>
              <w:rFonts w:asciiTheme="minorHAnsi" w:eastAsiaTheme="minorEastAsia" w:hAnsiTheme="minorHAnsi" w:cstheme="minorBidi"/>
              <w:noProof/>
              <w:sz w:val="22"/>
              <w:lang w:val="es-ES" w:eastAsia="es-ES" w:bidi="ar-SA"/>
            </w:rPr>
          </w:pPr>
          <w:hyperlink w:anchor="_Toc235773633" w:history="1">
            <w:r w:rsidRPr="0094061C">
              <w:rPr>
                <w:rStyle w:val="Hipervnculo"/>
                <w:b/>
                <w:bCs/>
                <w:noProof/>
                <w:spacing w:val="5"/>
              </w:rPr>
              <w:t>8.1.3.2</w:t>
            </w:r>
            <w:r>
              <w:rPr>
                <w:rFonts w:asciiTheme="minorHAnsi" w:eastAsiaTheme="minorEastAsia" w:hAnsiTheme="minorHAnsi" w:cstheme="minorBidi"/>
                <w:noProof/>
                <w:sz w:val="22"/>
                <w:lang w:val="es-ES" w:eastAsia="es-ES" w:bidi="ar-SA"/>
              </w:rPr>
              <w:tab/>
            </w:r>
            <w:r w:rsidRPr="0094061C">
              <w:rPr>
                <w:rStyle w:val="Hipervnculo"/>
                <w:b/>
                <w:bCs/>
                <w:noProof/>
                <w:spacing w:val="5"/>
              </w:rPr>
              <w:t>Métodos de analizador::FileChooser</w:t>
            </w:r>
            <w:r>
              <w:rPr>
                <w:noProof/>
                <w:webHidden/>
              </w:rPr>
              <w:tab/>
            </w:r>
            <w:r>
              <w:rPr>
                <w:noProof/>
                <w:webHidden/>
              </w:rPr>
              <w:fldChar w:fldCharType="begin"/>
            </w:r>
            <w:r>
              <w:rPr>
                <w:noProof/>
                <w:webHidden/>
              </w:rPr>
              <w:instrText xml:space="preserve"> PAGEREF _Toc235773633 \h </w:instrText>
            </w:r>
            <w:r>
              <w:rPr>
                <w:noProof/>
                <w:webHidden/>
              </w:rPr>
            </w:r>
            <w:r>
              <w:rPr>
                <w:noProof/>
                <w:webHidden/>
              </w:rPr>
              <w:fldChar w:fldCharType="separate"/>
            </w:r>
            <w:r>
              <w:rPr>
                <w:noProof/>
                <w:webHidden/>
              </w:rPr>
              <w:t>88</w:t>
            </w:r>
            <w:r>
              <w:rPr>
                <w:noProof/>
                <w:webHidden/>
              </w:rPr>
              <w:fldChar w:fldCharType="end"/>
            </w:r>
          </w:hyperlink>
        </w:p>
        <w:p w:rsidR="0038447E" w:rsidRDefault="0038447E">
          <w:pPr>
            <w:pStyle w:val="TDC3"/>
            <w:tabs>
              <w:tab w:val="left" w:pos="1320"/>
              <w:tab w:val="right" w:leader="dot" w:pos="8494"/>
            </w:tabs>
            <w:rPr>
              <w:rFonts w:asciiTheme="minorHAnsi" w:eastAsiaTheme="minorEastAsia" w:hAnsiTheme="minorHAnsi" w:cstheme="minorBidi"/>
              <w:noProof/>
              <w:sz w:val="22"/>
              <w:lang w:val="es-ES" w:eastAsia="es-ES" w:bidi="ar-SA"/>
            </w:rPr>
          </w:pPr>
          <w:hyperlink w:anchor="_Toc235773634" w:history="1">
            <w:r w:rsidRPr="0094061C">
              <w:rPr>
                <w:rStyle w:val="Hipervnculo"/>
                <w:noProof/>
              </w:rPr>
              <w:t>8.1.4</w:t>
            </w:r>
            <w:r>
              <w:rPr>
                <w:rFonts w:asciiTheme="minorHAnsi" w:eastAsiaTheme="minorEastAsia" w:hAnsiTheme="minorHAnsi" w:cstheme="minorBidi"/>
                <w:noProof/>
                <w:sz w:val="22"/>
                <w:lang w:val="es-ES" w:eastAsia="es-ES" w:bidi="ar-SA"/>
              </w:rPr>
              <w:tab/>
            </w:r>
            <w:r w:rsidRPr="0094061C">
              <w:rPr>
                <w:rStyle w:val="Hipervnculo"/>
                <w:noProof/>
              </w:rPr>
              <w:t>analizador::FileChooserCSV</w:t>
            </w:r>
            <w:r>
              <w:rPr>
                <w:noProof/>
                <w:webHidden/>
              </w:rPr>
              <w:tab/>
            </w:r>
            <w:r>
              <w:rPr>
                <w:noProof/>
                <w:webHidden/>
              </w:rPr>
              <w:fldChar w:fldCharType="begin"/>
            </w:r>
            <w:r>
              <w:rPr>
                <w:noProof/>
                <w:webHidden/>
              </w:rPr>
              <w:instrText xml:space="preserve"> PAGEREF _Toc235773634 \h </w:instrText>
            </w:r>
            <w:r>
              <w:rPr>
                <w:noProof/>
                <w:webHidden/>
              </w:rPr>
            </w:r>
            <w:r>
              <w:rPr>
                <w:noProof/>
                <w:webHidden/>
              </w:rPr>
              <w:fldChar w:fldCharType="separate"/>
            </w:r>
            <w:r>
              <w:rPr>
                <w:noProof/>
                <w:webHidden/>
              </w:rPr>
              <w:t>89</w:t>
            </w:r>
            <w:r>
              <w:rPr>
                <w:noProof/>
                <w:webHidden/>
              </w:rPr>
              <w:fldChar w:fldCharType="end"/>
            </w:r>
          </w:hyperlink>
        </w:p>
        <w:p w:rsidR="0038447E" w:rsidRDefault="0038447E">
          <w:pPr>
            <w:pStyle w:val="TDC2"/>
            <w:tabs>
              <w:tab w:val="left" w:pos="1320"/>
              <w:tab w:val="right" w:leader="dot" w:pos="8494"/>
            </w:tabs>
            <w:rPr>
              <w:rFonts w:asciiTheme="minorHAnsi" w:eastAsiaTheme="minorEastAsia" w:hAnsiTheme="minorHAnsi" w:cstheme="minorBidi"/>
              <w:noProof/>
              <w:sz w:val="22"/>
              <w:lang w:val="es-ES" w:eastAsia="es-ES" w:bidi="ar-SA"/>
            </w:rPr>
          </w:pPr>
          <w:hyperlink w:anchor="_Toc235773635" w:history="1">
            <w:r w:rsidRPr="0094061C">
              <w:rPr>
                <w:rStyle w:val="Hipervnculo"/>
                <w:b/>
                <w:bCs/>
                <w:noProof/>
                <w:spacing w:val="5"/>
              </w:rPr>
              <w:t>8.1.4.1</w:t>
            </w:r>
            <w:r>
              <w:rPr>
                <w:rFonts w:asciiTheme="minorHAnsi" w:eastAsiaTheme="minorEastAsia" w:hAnsiTheme="minorHAnsi" w:cstheme="minorBidi"/>
                <w:noProof/>
                <w:sz w:val="22"/>
                <w:lang w:val="es-ES" w:eastAsia="es-ES" w:bidi="ar-SA"/>
              </w:rPr>
              <w:tab/>
            </w:r>
            <w:r w:rsidRPr="0094061C">
              <w:rPr>
                <w:rStyle w:val="Hipervnculo"/>
                <w:b/>
                <w:bCs/>
                <w:noProof/>
                <w:spacing w:val="5"/>
              </w:rPr>
              <w:t>Atributos de analizador::FileChooserCSV</w:t>
            </w:r>
            <w:r>
              <w:rPr>
                <w:noProof/>
                <w:webHidden/>
              </w:rPr>
              <w:tab/>
            </w:r>
            <w:r>
              <w:rPr>
                <w:noProof/>
                <w:webHidden/>
              </w:rPr>
              <w:fldChar w:fldCharType="begin"/>
            </w:r>
            <w:r>
              <w:rPr>
                <w:noProof/>
                <w:webHidden/>
              </w:rPr>
              <w:instrText xml:space="preserve"> PAGEREF _Toc235773635 \h </w:instrText>
            </w:r>
            <w:r>
              <w:rPr>
                <w:noProof/>
                <w:webHidden/>
              </w:rPr>
            </w:r>
            <w:r>
              <w:rPr>
                <w:noProof/>
                <w:webHidden/>
              </w:rPr>
              <w:fldChar w:fldCharType="separate"/>
            </w:r>
            <w:r>
              <w:rPr>
                <w:noProof/>
                <w:webHidden/>
              </w:rPr>
              <w:t>89</w:t>
            </w:r>
            <w:r>
              <w:rPr>
                <w:noProof/>
                <w:webHidden/>
              </w:rPr>
              <w:fldChar w:fldCharType="end"/>
            </w:r>
          </w:hyperlink>
        </w:p>
        <w:p w:rsidR="0038447E" w:rsidRDefault="0038447E">
          <w:pPr>
            <w:pStyle w:val="TDC2"/>
            <w:tabs>
              <w:tab w:val="left" w:pos="1320"/>
              <w:tab w:val="right" w:leader="dot" w:pos="8494"/>
            </w:tabs>
            <w:rPr>
              <w:rFonts w:asciiTheme="minorHAnsi" w:eastAsiaTheme="minorEastAsia" w:hAnsiTheme="minorHAnsi" w:cstheme="minorBidi"/>
              <w:noProof/>
              <w:sz w:val="22"/>
              <w:lang w:val="es-ES" w:eastAsia="es-ES" w:bidi="ar-SA"/>
            </w:rPr>
          </w:pPr>
          <w:hyperlink w:anchor="_Toc235773636" w:history="1">
            <w:r w:rsidRPr="0094061C">
              <w:rPr>
                <w:rStyle w:val="Hipervnculo"/>
                <w:b/>
                <w:bCs/>
                <w:noProof/>
                <w:spacing w:val="5"/>
              </w:rPr>
              <w:t>8.1.4.2</w:t>
            </w:r>
            <w:r>
              <w:rPr>
                <w:rFonts w:asciiTheme="minorHAnsi" w:eastAsiaTheme="minorEastAsia" w:hAnsiTheme="minorHAnsi" w:cstheme="minorBidi"/>
                <w:noProof/>
                <w:sz w:val="22"/>
                <w:lang w:val="es-ES" w:eastAsia="es-ES" w:bidi="ar-SA"/>
              </w:rPr>
              <w:tab/>
            </w:r>
            <w:r w:rsidRPr="0094061C">
              <w:rPr>
                <w:rStyle w:val="Hipervnculo"/>
                <w:b/>
                <w:bCs/>
                <w:noProof/>
                <w:spacing w:val="5"/>
              </w:rPr>
              <w:t>Métodos de analizador::FileChooserCSV</w:t>
            </w:r>
            <w:r>
              <w:rPr>
                <w:noProof/>
                <w:webHidden/>
              </w:rPr>
              <w:tab/>
            </w:r>
            <w:r>
              <w:rPr>
                <w:noProof/>
                <w:webHidden/>
              </w:rPr>
              <w:fldChar w:fldCharType="begin"/>
            </w:r>
            <w:r>
              <w:rPr>
                <w:noProof/>
                <w:webHidden/>
              </w:rPr>
              <w:instrText xml:space="preserve"> PAGEREF _Toc235773636 \h </w:instrText>
            </w:r>
            <w:r>
              <w:rPr>
                <w:noProof/>
                <w:webHidden/>
              </w:rPr>
            </w:r>
            <w:r>
              <w:rPr>
                <w:noProof/>
                <w:webHidden/>
              </w:rPr>
              <w:fldChar w:fldCharType="separate"/>
            </w:r>
            <w:r>
              <w:rPr>
                <w:noProof/>
                <w:webHidden/>
              </w:rPr>
              <w:t>89</w:t>
            </w:r>
            <w:r>
              <w:rPr>
                <w:noProof/>
                <w:webHidden/>
              </w:rPr>
              <w:fldChar w:fldCharType="end"/>
            </w:r>
          </w:hyperlink>
        </w:p>
        <w:p w:rsidR="0038447E" w:rsidRDefault="0038447E">
          <w:pPr>
            <w:pStyle w:val="TDC3"/>
            <w:tabs>
              <w:tab w:val="left" w:pos="1320"/>
              <w:tab w:val="right" w:leader="dot" w:pos="8494"/>
            </w:tabs>
            <w:rPr>
              <w:rFonts w:asciiTheme="minorHAnsi" w:eastAsiaTheme="minorEastAsia" w:hAnsiTheme="minorHAnsi" w:cstheme="minorBidi"/>
              <w:noProof/>
              <w:sz w:val="22"/>
              <w:lang w:val="es-ES" w:eastAsia="es-ES" w:bidi="ar-SA"/>
            </w:rPr>
          </w:pPr>
          <w:hyperlink w:anchor="_Toc235773637" w:history="1">
            <w:r w:rsidRPr="0094061C">
              <w:rPr>
                <w:rStyle w:val="Hipervnculo"/>
                <w:noProof/>
              </w:rPr>
              <w:t>8.1.5</w:t>
            </w:r>
            <w:r>
              <w:rPr>
                <w:rFonts w:asciiTheme="minorHAnsi" w:eastAsiaTheme="minorEastAsia" w:hAnsiTheme="minorHAnsi" w:cstheme="minorBidi"/>
                <w:noProof/>
                <w:sz w:val="22"/>
                <w:lang w:val="es-ES" w:eastAsia="es-ES" w:bidi="ar-SA"/>
              </w:rPr>
              <w:tab/>
            </w:r>
            <w:r w:rsidRPr="0094061C">
              <w:rPr>
                <w:rStyle w:val="Hipervnculo"/>
                <w:noProof/>
              </w:rPr>
              <w:t>analizador::GraficoPorCliente</w:t>
            </w:r>
            <w:r>
              <w:rPr>
                <w:noProof/>
                <w:webHidden/>
              </w:rPr>
              <w:tab/>
            </w:r>
            <w:r>
              <w:rPr>
                <w:noProof/>
                <w:webHidden/>
              </w:rPr>
              <w:fldChar w:fldCharType="begin"/>
            </w:r>
            <w:r>
              <w:rPr>
                <w:noProof/>
                <w:webHidden/>
              </w:rPr>
              <w:instrText xml:space="preserve"> PAGEREF _Toc235773637 \h </w:instrText>
            </w:r>
            <w:r>
              <w:rPr>
                <w:noProof/>
                <w:webHidden/>
              </w:rPr>
            </w:r>
            <w:r>
              <w:rPr>
                <w:noProof/>
                <w:webHidden/>
              </w:rPr>
              <w:fldChar w:fldCharType="separate"/>
            </w:r>
            <w:r>
              <w:rPr>
                <w:noProof/>
                <w:webHidden/>
              </w:rPr>
              <w:t>90</w:t>
            </w:r>
            <w:r>
              <w:rPr>
                <w:noProof/>
                <w:webHidden/>
              </w:rPr>
              <w:fldChar w:fldCharType="end"/>
            </w:r>
          </w:hyperlink>
        </w:p>
        <w:p w:rsidR="0038447E" w:rsidRDefault="0038447E">
          <w:pPr>
            <w:pStyle w:val="TDC2"/>
            <w:tabs>
              <w:tab w:val="left" w:pos="1320"/>
              <w:tab w:val="right" w:leader="dot" w:pos="8494"/>
            </w:tabs>
            <w:rPr>
              <w:rFonts w:asciiTheme="minorHAnsi" w:eastAsiaTheme="minorEastAsia" w:hAnsiTheme="minorHAnsi" w:cstheme="minorBidi"/>
              <w:noProof/>
              <w:sz w:val="22"/>
              <w:lang w:val="es-ES" w:eastAsia="es-ES" w:bidi="ar-SA"/>
            </w:rPr>
          </w:pPr>
          <w:hyperlink w:anchor="_Toc235773638" w:history="1">
            <w:r w:rsidRPr="0094061C">
              <w:rPr>
                <w:rStyle w:val="Hipervnculo"/>
                <w:b/>
                <w:bCs/>
                <w:noProof/>
                <w:spacing w:val="5"/>
              </w:rPr>
              <w:t>8.1.5.1</w:t>
            </w:r>
            <w:r>
              <w:rPr>
                <w:rFonts w:asciiTheme="minorHAnsi" w:eastAsiaTheme="minorEastAsia" w:hAnsiTheme="minorHAnsi" w:cstheme="minorBidi"/>
                <w:noProof/>
                <w:sz w:val="22"/>
                <w:lang w:val="es-ES" w:eastAsia="es-ES" w:bidi="ar-SA"/>
              </w:rPr>
              <w:tab/>
            </w:r>
            <w:r w:rsidRPr="0094061C">
              <w:rPr>
                <w:rStyle w:val="Hipervnculo"/>
                <w:b/>
                <w:bCs/>
                <w:noProof/>
                <w:spacing w:val="5"/>
              </w:rPr>
              <w:t>Métodos de analizador::GraficoPorCliente</w:t>
            </w:r>
            <w:r>
              <w:rPr>
                <w:noProof/>
                <w:webHidden/>
              </w:rPr>
              <w:tab/>
            </w:r>
            <w:r>
              <w:rPr>
                <w:noProof/>
                <w:webHidden/>
              </w:rPr>
              <w:fldChar w:fldCharType="begin"/>
            </w:r>
            <w:r>
              <w:rPr>
                <w:noProof/>
                <w:webHidden/>
              </w:rPr>
              <w:instrText xml:space="preserve"> PAGEREF _Toc235773638 \h </w:instrText>
            </w:r>
            <w:r>
              <w:rPr>
                <w:noProof/>
                <w:webHidden/>
              </w:rPr>
            </w:r>
            <w:r>
              <w:rPr>
                <w:noProof/>
                <w:webHidden/>
              </w:rPr>
              <w:fldChar w:fldCharType="separate"/>
            </w:r>
            <w:r>
              <w:rPr>
                <w:noProof/>
                <w:webHidden/>
              </w:rPr>
              <w:t>91</w:t>
            </w:r>
            <w:r>
              <w:rPr>
                <w:noProof/>
                <w:webHidden/>
              </w:rPr>
              <w:fldChar w:fldCharType="end"/>
            </w:r>
          </w:hyperlink>
        </w:p>
        <w:p w:rsidR="0038447E" w:rsidRDefault="0038447E">
          <w:pPr>
            <w:pStyle w:val="TDC3"/>
            <w:tabs>
              <w:tab w:val="left" w:pos="1320"/>
              <w:tab w:val="right" w:leader="dot" w:pos="8494"/>
            </w:tabs>
            <w:rPr>
              <w:rFonts w:asciiTheme="minorHAnsi" w:eastAsiaTheme="minorEastAsia" w:hAnsiTheme="minorHAnsi" w:cstheme="minorBidi"/>
              <w:noProof/>
              <w:sz w:val="22"/>
              <w:lang w:val="es-ES" w:eastAsia="es-ES" w:bidi="ar-SA"/>
            </w:rPr>
          </w:pPr>
          <w:hyperlink w:anchor="_Toc235773639" w:history="1">
            <w:r w:rsidRPr="0094061C">
              <w:rPr>
                <w:rStyle w:val="Hipervnculo"/>
                <w:noProof/>
              </w:rPr>
              <w:t>8.1.6</w:t>
            </w:r>
            <w:r>
              <w:rPr>
                <w:rFonts w:asciiTheme="minorHAnsi" w:eastAsiaTheme="minorEastAsia" w:hAnsiTheme="minorHAnsi" w:cstheme="minorBidi"/>
                <w:noProof/>
                <w:sz w:val="22"/>
                <w:lang w:val="es-ES" w:eastAsia="es-ES" w:bidi="ar-SA"/>
              </w:rPr>
              <w:tab/>
            </w:r>
            <w:r w:rsidRPr="0094061C">
              <w:rPr>
                <w:rStyle w:val="Hipervnculo"/>
                <w:noProof/>
              </w:rPr>
              <w:t>analizador::GraficoPorScript</w:t>
            </w:r>
            <w:r>
              <w:rPr>
                <w:noProof/>
                <w:webHidden/>
              </w:rPr>
              <w:tab/>
            </w:r>
            <w:r>
              <w:rPr>
                <w:noProof/>
                <w:webHidden/>
              </w:rPr>
              <w:fldChar w:fldCharType="begin"/>
            </w:r>
            <w:r>
              <w:rPr>
                <w:noProof/>
                <w:webHidden/>
              </w:rPr>
              <w:instrText xml:space="preserve"> PAGEREF _Toc235773639 \h </w:instrText>
            </w:r>
            <w:r>
              <w:rPr>
                <w:noProof/>
                <w:webHidden/>
              </w:rPr>
            </w:r>
            <w:r>
              <w:rPr>
                <w:noProof/>
                <w:webHidden/>
              </w:rPr>
              <w:fldChar w:fldCharType="separate"/>
            </w:r>
            <w:r>
              <w:rPr>
                <w:noProof/>
                <w:webHidden/>
              </w:rPr>
              <w:t>91</w:t>
            </w:r>
            <w:r>
              <w:rPr>
                <w:noProof/>
                <w:webHidden/>
              </w:rPr>
              <w:fldChar w:fldCharType="end"/>
            </w:r>
          </w:hyperlink>
        </w:p>
        <w:p w:rsidR="0038447E" w:rsidRDefault="0038447E">
          <w:pPr>
            <w:pStyle w:val="TDC2"/>
            <w:tabs>
              <w:tab w:val="left" w:pos="1320"/>
              <w:tab w:val="right" w:leader="dot" w:pos="8494"/>
            </w:tabs>
            <w:rPr>
              <w:rFonts w:asciiTheme="minorHAnsi" w:eastAsiaTheme="minorEastAsia" w:hAnsiTheme="minorHAnsi" w:cstheme="minorBidi"/>
              <w:noProof/>
              <w:sz w:val="22"/>
              <w:lang w:val="es-ES" w:eastAsia="es-ES" w:bidi="ar-SA"/>
            </w:rPr>
          </w:pPr>
          <w:hyperlink w:anchor="_Toc235773640" w:history="1">
            <w:r w:rsidRPr="0094061C">
              <w:rPr>
                <w:rStyle w:val="Hipervnculo"/>
                <w:b/>
                <w:bCs/>
                <w:noProof/>
                <w:spacing w:val="5"/>
              </w:rPr>
              <w:t>8.1.6.1</w:t>
            </w:r>
            <w:r>
              <w:rPr>
                <w:rFonts w:asciiTheme="minorHAnsi" w:eastAsiaTheme="minorEastAsia" w:hAnsiTheme="minorHAnsi" w:cstheme="minorBidi"/>
                <w:noProof/>
                <w:sz w:val="22"/>
                <w:lang w:val="es-ES" w:eastAsia="es-ES" w:bidi="ar-SA"/>
              </w:rPr>
              <w:tab/>
            </w:r>
            <w:r w:rsidRPr="0094061C">
              <w:rPr>
                <w:rStyle w:val="Hipervnculo"/>
                <w:b/>
                <w:bCs/>
                <w:noProof/>
                <w:spacing w:val="5"/>
              </w:rPr>
              <w:t>Métodos de analizador::GraficoPorScript</w:t>
            </w:r>
            <w:r>
              <w:rPr>
                <w:noProof/>
                <w:webHidden/>
              </w:rPr>
              <w:tab/>
            </w:r>
            <w:r>
              <w:rPr>
                <w:noProof/>
                <w:webHidden/>
              </w:rPr>
              <w:fldChar w:fldCharType="begin"/>
            </w:r>
            <w:r>
              <w:rPr>
                <w:noProof/>
                <w:webHidden/>
              </w:rPr>
              <w:instrText xml:space="preserve"> PAGEREF _Toc235773640 \h </w:instrText>
            </w:r>
            <w:r>
              <w:rPr>
                <w:noProof/>
                <w:webHidden/>
              </w:rPr>
            </w:r>
            <w:r>
              <w:rPr>
                <w:noProof/>
                <w:webHidden/>
              </w:rPr>
              <w:fldChar w:fldCharType="separate"/>
            </w:r>
            <w:r>
              <w:rPr>
                <w:noProof/>
                <w:webHidden/>
              </w:rPr>
              <w:t>91</w:t>
            </w:r>
            <w:r>
              <w:rPr>
                <w:noProof/>
                <w:webHidden/>
              </w:rPr>
              <w:fldChar w:fldCharType="end"/>
            </w:r>
          </w:hyperlink>
        </w:p>
        <w:p w:rsidR="0038447E" w:rsidRDefault="0038447E">
          <w:pPr>
            <w:pStyle w:val="TDC3"/>
            <w:tabs>
              <w:tab w:val="left" w:pos="1320"/>
              <w:tab w:val="right" w:leader="dot" w:pos="8494"/>
            </w:tabs>
            <w:rPr>
              <w:rFonts w:asciiTheme="minorHAnsi" w:eastAsiaTheme="minorEastAsia" w:hAnsiTheme="minorHAnsi" w:cstheme="minorBidi"/>
              <w:noProof/>
              <w:sz w:val="22"/>
              <w:lang w:val="es-ES" w:eastAsia="es-ES" w:bidi="ar-SA"/>
            </w:rPr>
          </w:pPr>
          <w:hyperlink w:anchor="_Toc235773641" w:history="1">
            <w:r w:rsidRPr="0094061C">
              <w:rPr>
                <w:rStyle w:val="Hipervnculo"/>
                <w:noProof/>
              </w:rPr>
              <w:t>8.1.7</w:t>
            </w:r>
            <w:r>
              <w:rPr>
                <w:rFonts w:asciiTheme="minorHAnsi" w:eastAsiaTheme="minorEastAsia" w:hAnsiTheme="minorHAnsi" w:cstheme="minorBidi"/>
                <w:noProof/>
                <w:sz w:val="22"/>
                <w:lang w:val="es-ES" w:eastAsia="es-ES" w:bidi="ar-SA"/>
              </w:rPr>
              <w:tab/>
            </w:r>
            <w:r w:rsidRPr="0094061C">
              <w:rPr>
                <w:rStyle w:val="Hipervnculo"/>
                <w:noProof/>
              </w:rPr>
              <w:t>analizador::GraficoPorSGBD</w:t>
            </w:r>
            <w:r>
              <w:rPr>
                <w:noProof/>
                <w:webHidden/>
              </w:rPr>
              <w:tab/>
            </w:r>
            <w:r>
              <w:rPr>
                <w:noProof/>
                <w:webHidden/>
              </w:rPr>
              <w:fldChar w:fldCharType="begin"/>
            </w:r>
            <w:r>
              <w:rPr>
                <w:noProof/>
                <w:webHidden/>
              </w:rPr>
              <w:instrText xml:space="preserve"> PAGEREF _Toc235773641 \h </w:instrText>
            </w:r>
            <w:r>
              <w:rPr>
                <w:noProof/>
                <w:webHidden/>
              </w:rPr>
            </w:r>
            <w:r>
              <w:rPr>
                <w:noProof/>
                <w:webHidden/>
              </w:rPr>
              <w:fldChar w:fldCharType="separate"/>
            </w:r>
            <w:r>
              <w:rPr>
                <w:noProof/>
                <w:webHidden/>
              </w:rPr>
              <w:t>92</w:t>
            </w:r>
            <w:r>
              <w:rPr>
                <w:noProof/>
                <w:webHidden/>
              </w:rPr>
              <w:fldChar w:fldCharType="end"/>
            </w:r>
          </w:hyperlink>
        </w:p>
        <w:p w:rsidR="0038447E" w:rsidRDefault="0038447E">
          <w:pPr>
            <w:pStyle w:val="TDC2"/>
            <w:tabs>
              <w:tab w:val="left" w:pos="1320"/>
              <w:tab w:val="right" w:leader="dot" w:pos="8494"/>
            </w:tabs>
            <w:rPr>
              <w:rFonts w:asciiTheme="minorHAnsi" w:eastAsiaTheme="minorEastAsia" w:hAnsiTheme="minorHAnsi" w:cstheme="minorBidi"/>
              <w:noProof/>
              <w:sz w:val="22"/>
              <w:lang w:val="es-ES" w:eastAsia="es-ES" w:bidi="ar-SA"/>
            </w:rPr>
          </w:pPr>
          <w:hyperlink w:anchor="_Toc235773642" w:history="1">
            <w:r w:rsidRPr="0094061C">
              <w:rPr>
                <w:rStyle w:val="Hipervnculo"/>
                <w:b/>
                <w:bCs/>
                <w:noProof/>
                <w:spacing w:val="5"/>
              </w:rPr>
              <w:t>8.1.7.1</w:t>
            </w:r>
            <w:r>
              <w:rPr>
                <w:rFonts w:asciiTheme="minorHAnsi" w:eastAsiaTheme="minorEastAsia" w:hAnsiTheme="minorHAnsi" w:cstheme="minorBidi"/>
                <w:noProof/>
                <w:sz w:val="22"/>
                <w:lang w:val="es-ES" w:eastAsia="es-ES" w:bidi="ar-SA"/>
              </w:rPr>
              <w:tab/>
            </w:r>
            <w:r w:rsidRPr="0094061C">
              <w:rPr>
                <w:rStyle w:val="Hipervnculo"/>
                <w:b/>
                <w:bCs/>
                <w:noProof/>
                <w:spacing w:val="5"/>
              </w:rPr>
              <w:t>Métodos de analizador::GraficoPorSGBD</w:t>
            </w:r>
            <w:r>
              <w:rPr>
                <w:noProof/>
                <w:webHidden/>
              </w:rPr>
              <w:tab/>
            </w:r>
            <w:r>
              <w:rPr>
                <w:noProof/>
                <w:webHidden/>
              </w:rPr>
              <w:fldChar w:fldCharType="begin"/>
            </w:r>
            <w:r>
              <w:rPr>
                <w:noProof/>
                <w:webHidden/>
              </w:rPr>
              <w:instrText xml:space="preserve"> PAGEREF _Toc235773642 \h </w:instrText>
            </w:r>
            <w:r>
              <w:rPr>
                <w:noProof/>
                <w:webHidden/>
              </w:rPr>
            </w:r>
            <w:r>
              <w:rPr>
                <w:noProof/>
                <w:webHidden/>
              </w:rPr>
              <w:fldChar w:fldCharType="separate"/>
            </w:r>
            <w:r>
              <w:rPr>
                <w:noProof/>
                <w:webHidden/>
              </w:rPr>
              <w:t>92</w:t>
            </w:r>
            <w:r>
              <w:rPr>
                <w:noProof/>
                <w:webHidden/>
              </w:rPr>
              <w:fldChar w:fldCharType="end"/>
            </w:r>
          </w:hyperlink>
        </w:p>
        <w:p w:rsidR="0038447E" w:rsidRDefault="0038447E">
          <w:pPr>
            <w:pStyle w:val="TDC3"/>
            <w:tabs>
              <w:tab w:val="left" w:pos="1320"/>
              <w:tab w:val="right" w:leader="dot" w:pos="8494"/>
            </w:tabs>
            <w:rPr>
              <w:rFonts w:asciiTheme="minorHAnsi" w:eastAsiaTheme="minorEastAsia" w:hAnsiTheme="minorHAnsi" w:cstheme="minorBidi"/>
              <w:noProof/>
              <w:sz w:val="22"/>
              <w:lang w:val="es-ES" w:eastAsia="es-ES" w:bidi="ar-SA"/>
            </w:rPr>
          </w:pPr>
          <w:hyperlink w:anchor="_Toc235773643" w:history="1">
            <w:r w:rsidRPr="0094061C">
              <w:rPr>
                <w:rStyle w:val="Hipervnculo"/>
                <w:noProof/>
              </w:rPr>
              <w:t>8.1.8</w:t>
            </w:r>
            <w:r>
              <w:rPr>
                <w:rFonts w:asciiTheme="minorHAnsi" w:eastAsiaTheme="minorEastAsia" w:hAnsiTheme="minorHAnsi" w:cstheme="minorBidi"/>
                <w:noProof/>
                <w:sz w:val="22"/>
                <w:lang w:val="es-ES" w:eastAsia="es-ES" w:bidi="ar-SA"/>
              </w:rPr>
              <w:tab/>
            </w:r>
            <w:r w:rsidRPr="0094061C">
              <w:rPr>
                <w:rStyle w:val="Hipervnculo"/>
                <w:noProof/>
              </w:rPr>
              <w:t>analizador::MsgBox</w:t>
            </w:r>
            <w:r>
              <w:rPr>
                <w:noProof/>
                <w:webHidden/>
              </w:rPr>
              <w:tab/>
            </w:r>
            <w:r>
              <w:rPr>
                <w:noProof/>
                <w:webHidden/>
              </w:rPr>
              <w:fldChar w:fldCharType="begin"/>
            </w:r>
            <w:r>
              <w:rPr>
                <w:noProof/>
                <w:webHidden/>
              </w:rPr>
              <w:instrText xml:space="preserve"> PAGEREF _Toc235773643 \h </w:instrText>
            </w:r>
            <w:r>
              <w:rPr>
                <w:noProof/>
                <w:webHidden/>
              </w:rPr>
            </w:r>
            <w:r>
              <w:rPr>
                <w:noProof/>
                <w:webHidden/>
              </w:rPr>
              <w:fldChar w:fldCharType="separate"/>
            </w:r>
            <w:r>
              <w:rPr>
                <w:noProof/>
                <w:webHidden/>
              </w:rPr>
              <w:t>93</w:t>
            </w:r>
            <w:r>
              <w:rPr>
                <w:noProof/>
                <w:webHidden/>
              </w:rPr>
              <w:fldChar w:fldCharType="end"/>
            </w:r>
          </w:hyperlink>
        </w:p>
        <w:p w:rsidR="0038447E" w:rsidRDefault="0038447E">
          <w:pPr>
            <w:pStyle w:val="TDC2"/>
            <w:tabs>
              <w:tab w:val="left" w:pos="1320"/>
              <w:tab w:val="right" w:leader="dot" w:pos="8494"/>
            </w:tabs>
            <w:rPr>
              <w:rFonts w:asciiTheme="minorHAnsi" w:eastAsiaTheme="minorEastAsia" w:hAnsiTheme="minorHAnsi" w:cstheme="minorBidi"/>
              <w:noProof/>
              <w:sz w:val="22"/>
              <w:lang w:val="es-ES" w:eastAsia="es-ES" w:bidi="ar-SA"/>
            </w:rPr>
          </w:pPr>
          <w:hyperlink w:anchor="_Toc235773644" w:history="1">
            <w:r w:rsidRPr="0094061C">
              <w:rPr>
                <w:rStyle w:val="Hipervnculo"/>
                <w:b/>
                <w:bCs/>
                <w:noProof/>
                <w:spacing w:val="5"/>
              </w:rPr>
              <w:t>8.1.8.1</w:t>
            </w:r>
            <w:r>
              <w:rPr>
                <w:rFonts w:asciiTheme="minorHAnsi" w:eastAsiaTheme="minorEastAsia" w:hAnsiTheme="minorHAnsi" w:cstheme="minorBidi"/>
                <w:noProof/>
                <w:sz w:val="22"/>
                <w:lang w:val="es-ES" w:eastAsia="es-ES" w:bidi="ar-SA"/>
              </w:rPr>
              <w:tab/>
            </w:r>
            <w:r w:rsidRPr="0094061C">
              <w:rPr>
                <w:rStyle w:val="Hipervnculo"/>
                <w:b/>
                <w:bCs/>
                <w:noProof/>
                <w:spacing w:val="5"/>
              </w:rPr>
              <w:t>Métodos de analizador::MsgBox</w:t>
            </w:r>
            <w:r>
              <w:rPr>
                <w:noProof/>
                <w:webHidden/>
              </w:rPr>
              <w:tab/>
            </w:r>
            <w:r>
              <w:rPr>
                <w:noProof/>
                <w:webHidden/>
              </w:rPr>
              <w:fldChar w:fldCharType="begin"/>
            </w:r>
            <w:r>
              <w:rPr>
                <w:noProof/>
                <w:webHidden/>
              </w:rPr>
              <w:instrText xml:space="preserve"> PAGEREF _Toc235773644 \h </w:instrText>
            </w:r>
            <w:r>
              <w:rPr>
                <w:noProof/>
                <w:webHidden/>
              </w:rPr>
            </w:r>
            <w:r>
              <w:rPr>
                <w:noProof/>
                <w:webHidden/>
              </w:rPr>
              <w:fldChar w:fldCharType="separate"/>
            </w:r>
            <w:r>
              <w:rPr>
                <w:noProof/>
                <w:webHidden/>
              </w:rPr>
              <w:t>93</w:t>
            </w:r>
            <w:r>
              <w:rPr>
                <w:noProof/>
                <w:webHidden/>
              </w:rPr>
              <w:fldChar w:fldCharType="end"/>
            </w:r>
          </w:hyperlink>
        </w:p>
        <w:p w:rsidR="0038447E" w:rsidRDefault="0038447E">
          <w:pPr>
            <w:pStyle w:val="TDC3"/>
            <w:tabs>
              <w:tab w:val="left" w:pos="1320"/>
              <w:tab w:val="right" w:leader="dot" w:pos="8494"/>
            </w:tabs>
            <w:rPr>
              <w:rFonts w:asciiTheme="minorHAnsi" w:eastAsiaTheme="minorEastAsia" w:hAnsiTheme="minorHAnsi" w:cstheme="minorBidi"/>
              <w:noProof/>
              <w:sz w:val="22"/>
              <w:lang w:val="es-ES" w:eastAsia="es-ES" w:bidi="ar-SA"/>
            </w:rPr>
          </w:pPr>
          <w:hyperlink w:anchor="_Toc235773645" w:history="1">
            <w:r w:rsidRPr="0094061C">
              <w:rPr>
                <w:rStyle w:val="Hipervnculo"/>
                <w:noProof/>
              </w:rPr>
              <w:t>8.1.9</w:t>
            </w:r>
            <w:r>
              <w:rPr>
                <w:rFonts w:asciiTheme="minorHAnsi" w:eastAsiaTheme="minorEastAsia" w:hAnsiTheme="minorHAnsi" w:cstheme="minorBidi"/>
                <w:noProof/>
                <w:sz w:val="22"/>
                <w:lang w:val="es-ES" w:eastAsia="es-ES" w:bidi="ar-SA"/>
              </w:rPr>
              <w:tab/>
            </w:r>
            <w:r w:rsidRPr="0094061C">
              <w:rPr>
                <w:rStyle w:val="Hipervnculo"/>
                <w:noProof/>
              </w:rPr>
              <w:t>analizador::NetBox</w:t>
            </w:r>
            <w:r>
              <w:rPr>
                <w:noProof/>
                <w:webHidden/>
              </w:rPr>
              <w:tab/>
            </w:r>
            <w:r>
              <w:rPr>
                <w:noProof/>
                <w:webHidden/>
              </w:rPr>
              <w:fldChar w:fldCharType="begin"/>
            </w:r>
            <w:r>
              <w:rPr>
                <w:noProof/>
                <w:webHidden/>
              </w:rPr>
              <w:instrText xml:space="preserve"> PAGEREF _Toc235773645 \h </w:instrText>
            </w:r>
            <w:r>
              <w:rPr>
                <w:noProof/>
                <w:webHidden/>
              </w:rPr>
            </w:r>
            <w:r>
              <w:rPr>
                <w:noProof/>
                <w:webHidden/>
              </w:rPr>
              <w:fldChar w:fldCharType="separate"/>
            </w:r>
            <w:r>
              <w:rPr>
                <w:noProof/>
                <w:webHidden/>
              </w:rPr>
              <w:t>93</w:t>
            </w:r>
            <w:r>
              <w:rPr>
                <w:noProof/>
                <w:webHidden/>
              </w:rPr>
              <w:fldChar w:fldCharType="end"/>
            </w:r>
          </w:hyperlink>
        </w:p>
        <w:p w:rsidR="0038447E" w:rsidRDefault="0038447E">
          <w:pPr>
            <w:pStyle w:val="TDC3"/>
            <w:tabs>
              <w:tab w:val="left" w:pos="1320"/>
              <w:tab w:val="right" w:leader="dot" w:pos="8494"/>
            </w:tabs>
            <w:rPr>
              <w:rFonts w:asciiTheme="minorHAnsi" w:eastAsiaTheme="minorEastAsia" w:hAnsiTheme="minorHAnsi" w:cstheme="minorBidi"/>
              <w:noProof/>
              <w:sz w:val="22"/>
              <w:lang w:val="es-ES" w:eastAsia="es-ES" w:bidi="ar-SA"/>
            </w:rPr>
          </w:pPr>
          <w:hyperlink w:anchor="_Toc235773646" w:history="1">
            <w:r w:rsidRPr="0094061C">
              <w:rPr>
                <w:rStyle w:val="Hipervnculo"/>
                <w:noProof/>
              </w:rPr>
              <w:t>8.1.10</w:t>
            </w:r>
            <w:r>
              <w:rPr>
                <w:rFonts w:asciiTheme="minorHAnsi" w:eastAsiaTheme="minorEastAsia" w:hAnsiTheme="minorHAnsi" w:cstheme="minorBidi"/>
                <w:noProof/>
                <w:sz w:val="22"/>
                <w:lang w:val="es-ES" w:eastAsia="es-ES" w:bidi="ar-SA"/>
              </w:rPr>
              <w:tab/>
            </w:r>
            <w:r w:rsidRPr="0094061C">
              <w:rPr>
                <w:rStyle w:val="Hipervnculo"/>
                <w:noProof/>
              </w:rPr>
              <w:t>analizador::SeleccionarCliente</w:t>
            </w:r>
            <w:r>
              <w:rPr>
                <w:noProof/>
                <w:webHidden/>
              </w:rPr>
              <w:tab/>
            </w:r>
            <w:r>
              <w:rPr>
                <w:noProof/>
                <w:webHidden/>
              </w:rPr>
              <w:fldChar w:fldCharType="begin"/>
            </w:r>
            <w:r>
              <w:rPr>
                <w:noProof/>
                <w:webHidden/>
              </w:rPr>
              <w:instrText xml:space="preserve"> PAGEREF _Toc235773646 \h </w:instrText>
            </w:r>
            <w:r>
              <w:rPr>
                <w:noProof/>
                <w:webHidden/>
              </w:rPr>
            </w:r>
            <w:r>
              <w:rPr>
                <w:noProof/>
                <w:webHidden/>
              </w:rPr>
              <w:fldChar w:fldCharType="separate"/>
            </w:r>
            <w:r>
              <w:rPr>
                <w:noProof/>
                <w:webHidden/>
              </w:rPr>
              <w:t>95</w:t>
            </w:r>
            <w:r>
              <w:rPr>
                <w:noProof/>
                <w:webHidden/>
              </w:rPr>
              <w:fldChar w:fldCharType="end"/>
            </w:r>
          </w:hyperlink>
        </w:p>
        <w:p w:rsidR="0038447E" w:rsidRDefault="0038447E">
          <w:pPr>
            <w:pStyle w:val="TDC3"/>
            <w:tabs>
              <w:tab w:val="left" w:pos="1320"/>
              <w:tab w:val="right" w:leader="dot" w:pos="8494"/>
            </w:tabs>
            <w:rPr>
              <w:rFonts w:asciiTheme="minorHAnsi" w:eastAsiaTheme="minorEastAsia" w:hAnsiTheme="minorHAnsi" w:cstheme="minorBidi"/>
              <w:noProof/>
              <w:sz w:val="22"/>
              <w:lang w:val="es-ES" w:eastAsia="es-ES" w:bidi="ar-SA"/>
            </w:rPr>
          </w:pPr>
          <w:hyperlink w:anchor="_Toc235773647" w:history="1">
            <w:r w:rsidRPr="0094061C">
              <w:rPr>
                <w:rStyle w:val="Hipervnculo"/>
                <w:noProof/>
              </w:rPr>
              <w:t>8.1.11</w:t>
            </w:r>
            <w:r>
              <w:rPr>
                <w:rFonts w:asciiTheme="minorHAnsi" w:eastAsiaTheme="minorEastAsia" w:hAnsiTheme="minorHAnsi" w:cstheme="minorBidi"/>
                <w:noProof/>
                <w:sz w:val="22"/>
                <w:lang w:val="es-ES" w:eastAsia="es-ES" w:bidi="ar-SA"/>
              </w:rPr>
              <w:tab/>
            </w:r>
            <w:r w:rsidRPr="0094061C">
              <w:rPr>
                <w:rStyle w:val="Hipervnculo"/>
                <w:noProof/>
              </w:rPr>
              <w:t>analizador::SeleccionarClienteScript</w:t>
            </w:r>
            <w:r>
              <w:rPr>
                <w:noProof/>
                <w:webHidden/>
              </w:rPr>
              <w:tab/>
            </w:r>
            <w:r>
              <w:rPr>
                <w:noProof/>
                <w:webHidden/>
              </w:rPr>
              <w:fldChar w:fldCharType="begin"/>
            </w:r>
            <w:r>
              <w:rPr>
                <w:noProof/>
                <w:webHidden/>
              </w:rPr>
              <w:instrText xml:space="preserve"> PAGEREF _Toc235773647 \h </w:instrText>
            </w:r>
            <w:r>
              <w:rPr>
                <w:noProof/>
                <w:webHidden/>
              </w:rPr>
            </w:r>
            <w:r>
              <w:rPr>
                <w:noProof/>
                <w:webHidden/>
              </w:rPr>
              <w:fldChar w:fldCharType="separate"/>
            </w:r>
            <w:r>
              <w:rPr>
                <w:noProof/>
                <w:webHidden/>
              </w:rPr>
              <w:t>97</w:t>
            </w:r>
            <w:r>
              <w:rPr>
                <w:noProof/>
                <w:webHidden/>
              </w:rPr>
              <w:fldChar w:fldCharType="end"/>
            </w:r>
          </w:hyperlink>
        </w:p>
        <w:p w:rsidR="0038447E" w:rsidRDefault="0038447E">
          <w:pPr>
            <w:pStyle w:val="TDC3"/>
            <w:tabs>
              <w:tab w:val="left" w:pos="1320"/>
              <w:tab w:val="right" w:leader="dot" w:pos="8494"/>
            </w:tabs>
            <w:rPr>
              <w:rFonts w:asciiTheme="minorHAnsi" w:eastAsiaTheme="minorEastAsia" w:hAnsiTheme="minorHAnsi" w:cstheme="minorBidi"/>
              <w:noProof/>
              <w:sz w:val="22"/>
              <w:lang w:val="es-ES" w:eastAsia="es-ES" w:bidi="ar-SA"/>
            </w:rPr>
          </w:pPr>
          <w:hyperlink w:anchor="_Toc235773648" w:history="1">
            <w:r w:rsidRPr="0094061C">
              <w:rPr>
                <w:rStyle w:val="Hipervnculo"/>
                <w:noProof/>
              </w:rPr>
              <w:t>8.1.12</w:t>
            </w:r>
            <w:r>
              <w:rPr>
                <w:rFonts w:asciiTheme="minorHAnsi" w:eastAsiaTheme="minorEastAsia" w:hAnsiTheme="minorHAnsi" w:cstheme="minorBidi"/>
                <w:noProof/>
                <w:sz w:val="22"/>
                <w:lang w:val="es-ES" w:eastAsia="es-ES" w:bidi="ar-SA"/>
              </w:rPr>
              <w:tab/>
            </w:r>
            <w:r w:rsidRPr="0094061C">
              <w:rPr>
                <w:rStyle w:val="Hipervnculo"/>
                <w:noProof/>
              </w:rPr>
              <w:t>analizador::SeleccionarScript</w:t>
            </w:r>
            <w:r>
              <w:rPr>
                <w:noProof/>
                <w:webHidden/>
              </w:rPr>
              <w:tab/>
            </w:r>
            <w:r>
              <w:rPr>
                <w:noProof/>
                <w:webHidden/>
              </w:rPr>
              <w:fldChar w:fldCharType="begin"/>
            </w:r>
            <w:r>
              <w:rPr>
                <w:noProof/>
                <w:webHidden/>
              </w:rPr>
              <w:instrText xml:space="preserve"> PAGEREF _Toc235773648 \h </w:instrText>
            </w:r>
            <w:r>
              <w:rPr>
                <w:noProof/>
                <w:webHidden/>
              </w:rPr>
            </w:r>
            <w:r>
              <w:rPr>
                <w:noProof/>
                <w:webHidden/>
              </w:rPr>
              <w:fldChar w:fldCharType="separate"/>
            </w:r>
            <w:r>
              <w:rPr>
                <w:noProof/>
                <w:webHidden/>
              </w:rPr>
              <w:t>99</w:t>
            </w:r>
            <w:r>
              <w:rPr>
                <w:noProof/>
                <w:webHidden/>
              </w:rPr>
              <w:fldChar w:fldCharType="end"/>
            </w:r>
          </w:hyperlink>
        </w:p>
        <w:p w:rsidR="0038447E" w:rsidRDefault="0038447E">
          <w:pPr>
            <w:pStyle w:val="TDC3"/>
            <w:tabs>
              <w:tab w:val="left" w:pos="1320"/>
              <w:tab w:val="right" w:leader="dot" w:pos="8494"/>
            </w:tabs>
            <w:rPr>
              <w:rFonts w:asciiTheme="minorHAnsi" w:eastAsiaTheme="minorEastAsia" w:hAnsiTheme="minorHAnsi" w:cstheme="minorBidi"/>
              <w:noProof/>
              <w:sz w:val="22"/>
              <w:lang w:val="es-ES" w:eastAsia="es-ES" w:bidi="ar-SA"/>
            </w:rPr>
          </w:pPr>
          <w:hyperlink w:anchor="_Toc235773649" w:history="1">
            <w:r w:rsidRPr="0094061C">
              <w:rPr>
                <w:rStyle w:val="Hipervnculo"/>
                <w:noProof/>
              </w:rPr>
              <w:t>8.1.13</w:t>
            </w:r>
            <w:r>
              <w:rPr>
                <w:rFonts w:asciiTheme="minorHAnsi" w:eastAsiaTheme="minorEastAsia" w:hAnsiTheme="minorHAnsi" w:cstheme="minorBidi"/>
                <w:noProof/>
                <w:sz w:val="22"/>
                <w:lang w:val="es-ES" w:eastAsia="es-ES" w:bidi="ar-SA"/>
              </w:rPr>
              <w:tab/>
            </w:r>
            <w:r w:rsidRPr="0094061C">
              <w:rPr>
                <w:rStyle w:val="Hipervnculo"/>
                <w:noProof/>
              </w:rPr>
              <w:t>analizador::SeleccionarScriptSGBD</w:t>
            </w:r>
            <w:r>
              <w:rPr>
                <w:noProof/>
                <w:webHidden/>
              </w:rPr>
              <w:tab/>
            </w:r>
            <w:r>
              <w:rPr>
                <w:noProof/>
                <w:webHidden/>
              </w:rPr>
              <w:fldChar w:fldCharType="begin"/>
            </w:r>
            <w:r>
              <w:rPr>
                <w:noProof/>
                <w:webHidden/>
              </w:rPr>
              <w:instrText xml:space="preserve"> PAGEREF _Toc235773649 \h </w:instrText>
            </w:r>
            <w:r>
              <w:rPr>
                <w:noProof/>
                <w:webHidden/>
              </w:rPr>
            </w:r>
            <w:r>
              <w:rPr>
                <w:noProof/>
                <w:webHidden/>
              </w:rPr>
              <w:fldChar w:fldCharType="separate"/>
            </w:r>
            <w:r>
              <w:rPr>
                <w:noProof/>
                <w:webHidden/>
              </w:rPr>
              <w:t>100</w:t>
            </w:r>
            <w:r>
              <w:rPr>
                <w:noProof/>
                <w:webHidden/>
              </w:rPr>
              <w:fldChar w:fldCharType="end"/>
            </w:r>
          </w:hyperlink>
        </w:p>
        <w:p w:rsidR="0038447E" w:rsidRDefault="0038447E">
          <w:pPr>
            <w:pStyle w:val="TDC3"/>
            <w:tabs>
              <w:tab w:val="left" w:pos="1320"/>
              <w:tab w:val="right" w:leader="dot" w:pos="8494"/>
            </w:tabs>
            <w:rPr>
              <w:rFonts w:asciiTheme="minorHAnsi" w:eastAsiaTheme="minorEastAsia" w:hAnsiTheme="minorHAnsi" w:cstheme="minorBidi"/>
              <w:noProof/>
              <w:sz w:val="22"/>
              <w:lang w:val="es-ES" w:eastAsia="es-ES" w:bidi="ar-SA"/>
            </w:rPr>
          </w:pPr>
          <w:hyperlink w:anchor="_Toc235773650" w:history="1">
            <w:r w:rsidRPr="0094061C">
              <w:rPr>
                <w:rStyle w:val="Hipervnculo"/>
                <w:noProof/>
              </w:rPr>
              <w:t>8.1.14</w:t>
            </w:r>
            <w:r>
              <w:rPr>
                <w:rFonts w:asciiTheme="minorHAnsi" w:eastAsiaTheme="minorEastAsia" w:hAnsiTheme="minorHAnsi" w:cstheme="minorBidi"/>
                <w:noProof/>
                <w:sz w:val="22"/>
                <w:lang w:val="es-ES" w:eastAsia="es-ES" w:bidi="ar-SA"/>
              </w:rPr>
              <w:tab/>
            </w:r>
            <w:r w:rsidRPr="0094061C">
              <w:rPr>
                <w:rStyle w:val="Hipervnculo"/>
                <w:noProof/>
              </w:rPr>
              <w:t>analizador::SeleccionarSGBD</w:t>
            </w:r>
            <w:r>
              <w:rPr>
                <w:noProof/>
                <w:webHidden/>
              </w:rPr>
              <w:tab/>
            </w:r>
            <w:r>
              <w:rPr>
                <w:noProof/>
                <w:webHidden/>
              </w:rPr>
              <w:fldChar w:fldCharType="begin"/>
            </w:r>
            <w:r>
              <w:rPr>
                <w:noProof/>
                <w:webHidden/>
              </w:rPr>
              <w:instrText xml:space="preserve"> PAGEREF _Toc235773650 \h </w:instrText>
            </w:r>
            <w:r>
              <w:rPr>
                <w:noProof/>
                <w:webHidden/>
              </w:rPr>
            </w:r>
            <w:r>
              <w:rPr>
                <w:noProof/>
                <w:webHidden/>
              </w:rPr>
              <w:fldChar w:fldCharType="separate"/>
            </w:r>
            <w:r>
              <w:rPr>
                <w:noProof/>
                <w:webHidden/>
              </w:rPr>
              <w:t>102</w:t>
            </w:r>
            <w:r>
              <w:rPr>
                <w:noProof/>
                <w:webHidden/>
              </w:rPr>
              <w:fldChar w:fldCharType="end"/>
            </w:r>
          </w:hyperlink>
        </w:p>
        <w:p w:rsidR="0038447E" w:rsidRDefault="0038447E">
          <w:pPr>
            <w:pStyle w:val="TDC3"/>
            <w:tabs>
              <w:tab w:val="left" w:pos="1320"/>
              <w:tab w:val="right" w:leader="dot" w:pos="8494"/>
            </w:tabs>
            <w:rPr>
              <w:rFonts w:asciiTheme="minorHAnsi" w:eastAsiaTheme="minorEastAsia" w:hAnsiTheme="minorHAnsi" w:cstheme="minorBidi"/>
              <w:noProof/>
              <w:sz w:val="22"/>
              <w:lang w:val="es-ES" w:eastAsia="es-ES" w:bidi="ar-SA"/>
            </w:rPr>
          </w:pPr>
          <w:hyperlink w:anchor="_Toc235773651" w:history="1">
            <w:r w:rsidRPr="0094061C">
              <w:rPr>
                <w:rStyle w:val="Hipervnculo"/>
                <w:noProof/>
              </w:rPr>
              <w:t>8.1.15</w:t>
            </w:r>
            <w:r>
              <w:rPr>
                <w:rFonts w:asciiTheme="minorHAnsi" w:eastAsiaTheme="minorEastAsia" w:hAnsiTheme="minorHAnsi" w:cstheme="minorBidi"/>
                <w:noProof/>
                <w:sz w:val="22"/>
                <w:lang w:val="es-ES" w:eastAsia="es-ES" w:bidi="ar-SA"/>
              </w:rPr>
              <w:tab/>
            </w:r>
            <w:r w:rsidRPr="0094061C">
              <w:rPr>
                <w:rStyle w:val="Hipervnculo"/>
                <w:noProof/>
              </w:rPr>
              <w:t>analizador::SeleccionarSGBDScript</w:t>
            </w:r>
            <w:r>
              <w:rPr>
                <w:noProof/>
                <w:webHidden/>
              </w:rPr>
              <w:tab/>
            </w:r>
            <w:r>
              <w:rPr>
                <w:noProof/>
                <w:webHidden/>
              </w:rPr>
              <w:fldChar w:fldCharType="begin"/>
            </w:r>
            <w:r>
              <w:rPr>
                <w:noProof/>
                <w:webHidden/>
              </w:rPr>
              <w:instrText xml:space="preserve"> PAGEREF _Toc235773651 \h </w:instrText>
            </w:r>
            <w:r>
              <w:rPr>
                <w:noProof/>
                <w:webHidden/>
              </w:rPr>
            </w:r>
            <w:r>
              <w:rPr>
                <w:noProof/>
                <w:webHidden/>
              </w:rPr>
              <w:fldChar w:fldCharType="separate"/>
            </w:r>
            <w:r>
              <w:rPr>
                <w:noProof/>
                <w:webHidden/>
              </w:rPr>
              <w:t>103</w:t>
            </w:r>
            <w:r>
              <w:rPr>
                <w:noProof/>
                <w:webHidden/>
              </w:rPr>
              <w:fldChar w:fldCharType="end"/>
            </w:r>
          </w:hyperlink>
        </w:p>
        <w:p w:rsidR="0038447E" w:rsidRDefault="0038447E">
          <w:pPr>
            <w:pStyle w:val="TDC3"/>
            <w:tabs>
              <w:tab w:val="left" w:pos="1320"/>
              <w:tab w:val="right" w:leader="dot" w:pos="8494"/>
            </w:tabs>
            <w:rPr>
              <w:rFonts w:asciiTheme="minorHAnsi" w:eastAsiaTheme="minorEastAsia" w:hAnsiTheme="minorHAnsi" w:cstheme="minorBidi"/>
              <w:noProof/>
              <w:sz w:val="22"/>
              <w:lang w:val="es-ES" w:eastAsia="es-ES" w:bidi="ar-SA"/>
            </w:rPr>
          </w:pPr>
          <w:hyperlink w:anchor="_Toc235773652" w:history="1">
            <w:r w:rsidRPr="0094061C">
              <w:rPr>
                <w:rStyle w:val="Hipervnculo"/>
                <w:noProof/>
              </w:rPr>
              <w:t>8.1.16</w:t>
            </w:r>
            <w:r>
              <w:rPr>
                <w:rFonts w:asciiTheme="minorHAnsi" w:eastAsiaTheme="minorEastAsia" w:hAnsiTheme="minorHAnsi" w:cstheme="minorBidi"/>
                <w:noProof/>
                <w:sz w:val="22"/>
                <w:lang w:val="es-ES" w:eastAsia="es-ES" w:bidi="ar-SA"/>
              </w:rPr>
              <w:tab/>
            </w:r>
            <w:r w:rsidRPr="0094061C">
              <w:rPr>
                <w:rStyle w:val="Hipervnculo"/>
                <w:noProof/>
              </w:rPr>
              <w:t>analizador::View</w:t>
            </w:r>
            <w:r>
              <w:rPr>
                <w:noProof/>
                <w:webHidden/>
              </w:rPr>
              <w:tab/>
            </w:r>
            <w:r>
              <w:rPr>
                <w:noProof/>
                <w:webHidden/>
              </w:rPr>
              <w:fldChar w:fldCharType="begin"/>
            </w:r>
            <w:r>
              <w:rPr>
                <w:noProof/>
                <w:webHidden/>
              </w:rPr>
              <w:instrText xml:space="preserve"> PAGEREF _Toc235773652 \h </w:instrText>
            </w:r>
            <w:r>
              <w:rPr>
                <w:noProof/>
                <w:webHidden/>
              </w:rPr>
            </w:r>
            <w:r>
              <w:rPr>
                <w:noProof/>
                <w:webHidden/>
              </w:rPr>
              <w:fldChar w:fldCharType="separate"/>
            </w:r>
            <w:r>
              <w:rPr>
                <w:noProof/>
                <w:webHidden/>
              </w:rPr>
              <w:t>105</w:t>
            </w:r>
            <w:r>
              <w:rPr>
                <w:noProof/>
                <w:webHidden/>
              </w:rPr>
              <w:fldChar w:fldCharType="end"/>
            </w:r>
          </w:hyperlink>
        </w:p>
        <w:p w:rsidR="0038447E" w:rsidRDefault="0038447E">
          <w:pPr>
            <w:pStyle w:val="TDC2"/>
            <w:tabs>
              <w:tab w:val="left" w:pos="880"/>
              <w:tab w:val="right" w:leader="dot" w:pos="8494"/>
            </w:tabs>
            <w:rPr>
              <w:rFonts w:asciiTheme="minorHAnsi" w:eastAsiaTheme="minorEastAsia" w:hAnsiTheme="minorHAnsi" w:cstheme="minorBidi"/>
              <w:noProof/>
              <w:sz w:val="22"/>
              <w:lang w:val="es-ES" w:eastAsia="es-ES" w:bidi="ar-SA"/>
            </w:rPr>
          </w:pPr>
          <w:hyperlink w:anchor="_Toc235773653" w:history="1">
            <w:r w:rsidRPr="0094061C">
              <w:rPr>
                <w:rStyle w:val="Hipervnculo"/>
                <w:noProof/>
              </w:rPr>
              <w:t>8.2</w:t>
            </w:r>
            <w:r>
              <w:rPr>
                <w:rFonts w:asciiTheme="minorHAnsi" w:eastAsiaTheme="minorEastAsia" w:hAnsiTheme="minorHAnsi" w:cstheme="minorBidi"/>
                <w:noProof/>
                <w:sz w:val="22"/>
                <w:lang w:val="es-ES" w:eastAsia="es-ES" w:bidi="ar-SA"/>
              </w:rPr>
              <w:tab/>
            </w:r>
            <w:r w:rsidRPr="0094061C">
              <w:rPr>
                <w:rStyle w:val="Hipervnculo"/>
                <w:noProof/>
              </w:rPr>
              <w:t>josejamilena::pfc::analizador::sql</w:t>
            </w:r>
            <w:r>
              <w:rPr>
                <w:noProof/>
                <w:webHidden/>
              </w:rPr>
              <w:tab/>
            </w:r>
            <w:r>
              <w:rPr>
                <w:noProof/>
                <w:webHidden/>
              </w:rPr>
              <w:fldChar w:fldCharType="begin"/>
            </w:r>
            <w:r>
              <w:rPr>
                <w:noProof/>
                <w:webHidden/>
              </w:rPr>
              <w:instrText xml:space="preserve"> PAGEREF _Toc235773653 \h </w:instrText>
            </w:r>
            <w:r>
              <w:rPr>
                <w:noProof/>
                <w:webHidden/>
              </w:rPr>
            </w:r>
            <w:r>
              <w:rPr>
                <w:noProof/>
                <w:webHidden/>
              </w:rPr>
              <w:fldChar w:fldCharType="separate"/>
            </w:r>
            <w:r>
              <w:rPr>
                <w:noProof/>
                <w:webHidden/>
              </w:rPr>
              <w:t>109</w:t>
            </w:r>
            <w:r>
              <w:rPr>
                <w:noProof/>
                <w:webHidden/>
              </w:rPr>
              <w:fldChar w:fldCharType="end"/>
            </w:r>
          </w:hyperlink>
        </w:p>
        <w:p w:rsidR="0038447E" w:rsidRDefault="0038447E">
          <w:pPr>
            <w:pStyle w:val="TDC3"/>
            <w:tabs>
              <w:tab w:val="left" w:pos="1320"/>
              <w:tab w:val="right" w:leader="dot" w:pos="8494"/>
            </w:tabs>
            <w:rPr>
              <w:rFonts w:asciiTheme="minorHAnsi" w:eastAsiaTheme="minorEastAsia" w:hAnsiTheme="minorHAnsi" w:cstheme="minorBidi"/>
              <w:noProof/>
              <w:sz w:val="22"/>
              <w:lang w:val="es-ES" w:eastAsia="es-ES" w:bidi="ar-SA"/>
            </w:rPr>
          </w:pPr>
          <w:hyperlink w:anchor="_Toc235773654" w:history="1">
            <w:r w:rsidRPr="0094061C">
              <w:rPr>
                <w:rStyle w:val="Hipervnculo"/>
                <w:noProof/>
              </w:rPr>
              <w:t>8.2.1</w:t>
            </w:r>
            <w:r>
              <w:rPr>
                <w:rFonts w:asciiTheme="minorHAnsi" w:eastAsiaTheme="minorEastAsia" w:hAnsiTheme="minorHAnsi" w:cstheme="minorBidi"/>
                <w:noProof/>
                <w:sz w:val="22"/>
                <w:lang w:val="es-ES" w:eastAsia="es-ES" w:bidi="ar-SA"/>
              </w:rPr>
              <w:tab/>
            </w:r>
            <w:r w:rsidRPr="0094061C">
              <w:rPr>
                <w:rStyle w:val="Hipervnculo"/>
                <w:noProof/>
              </w:rPr>
              <w:t>sql::SQLite2CSV</w:t>
            </w:r>
            <w:r>
              <w:rPr>
                <w:noProof/>
                <w:webHidden/>
              </w:rPr>
              <w:tab/>
            </w:r>
            <w:r>
              <w:rPr>
                <w:noProof/>
                <w:webHidden/>
              </w:rPr>
              <w:fldChar w:fldCharType="begin"/>
            </w:r>
            <w:r>
              <w:rPr>
                <w:noProof/>
                <w:webHidden/>
              </w:rPr>
              <w:instrText xml:space="preserve"> PAGEREF _Toc235773654 \h </w:instrText>
            </w:r>
            <w:r>
              <w:rPr>
                <w:noProof/>
                <w:webHidden/>
              </w:rPr>
            </w:r>
            <w:r>
              <w:rPr>
                <w:noProof/>
                <w:webHidden/>
              </w:rPr>
              <w:fldChar w:fldCharType="separate"/>
            </w:r>
            <w:r>
              <w:rPr>
                <w:noProof/>
                <w:webHidden/>
              </w:rPr>
              <w:t>110</w:t>
            </w:r>
            <w:r>
              <w:rPr>
                <w:noProof/>
                <w:webHidden/>
              </w:rPr>
              <w:fldChar w:fldCharType="end"/>
            </w:r>
          </w:hyperlink>
        </w:p>
        <w:p w:rsidR="0038447E" w:rsidRDefault="0038447E">
          <w:pPr>
            <w:pStyle w:val="TDC3"/>
            <w:tabs>
              <w:tab w:val="left" w:pos="1320"/>
              <w:tab w:val="right" w:leader="dot" w:pos="8494"/>
            </w:tabs>
            <w:rPr>
              <w:rFonts w:asciiTheme="minorHAnsi" w:eastAsiaTheme="minorEastAsia" w:hAnsiTheme="minorHAnsi" w:cstheme="minorBidi"/>
              <w:noProof/>
              <w:sz w:val="22"/>
              <w:lang w:val="es-ES" w:eastAsia="es-ES" w:bidi="ar-SA"/>
            </w:rPr>
          </w:pPr>
          <w:hyperlink w:anchor="_Toc235773655" w:history="1">
            <w:r w:rsidRPr="0094061C">
              <w:rPr>
                <w:rStyle w:val="Hipervnculo"/>
                <w:noProof/>
              </w:rPr>
              <w:t>8.2.2</w:t>
            </w:r>
            <w:r>
              <w:rPr>
                <w:rFonts w:asciiTheme="minorHAnsi" w:eastAsiaTheme="minorEastAsia" w:hAnsiTheme="minorHAnsi" w:cstheme="minorBidi"/>
                <w:noProof/>
                <w:sz w:val="22"/>
                <w:lang w:val="es-ES" w:eastAsia="es-ES" w:bidi="ar-SA"/>
              </w:rPr>
              <w:tab/>
            </w:r>
            <w:r w:rsidRPr="0094061C">
              <w:rPr>
                <w:rStyle w:val="Hipervnculo"/>
                <w:noProof/>
              </w:rPr>
              <w:t>sql::SQLUtils</w:t>
            </w:r>
            <w:r>
              <w:rPr>
                <w:noProof/>
                <w:webHidden/>
              </w:rPr>
              <w:tab/>
            </w:r>
            <w:r>
              <w:rPr>
                <w:noProof/>
                <w:webHidden/>
              </w:rPr>
              <w:fldChar w:fldCharType="begin"/>
            </w:r>
            <w:r>
              <w:rPr>
                <w:noProof/>
                <w:webHidden/>
              </w:rPr>
              <w:instrText xml:space="preserve"> PAGEREF _Toc235773655 \h </w:instrText>
            </w:r>
            <w:r>
              <w:rPr>
                <w:noProof/>
                <w:webHidden/>
              </w:rPr>
            </w:r>
            <w:r>
              <w:rPr>
                <w:noProof/>
                <w:webHidden/>
              </w:rPr>
              <w:fldChar w:fldCharType="separate"/>
            </w:r>
            <w:r>
              <w:rPr>
                <w:noProof/>
                <w:webHidden/>
              </w:rPr>
              <w:t>110</w:t>
            </w:r>
            <w:r>
              <w:rPr>
                <w:noProof/>
                <w:webHidden/>
              </w:rPr>
              <w:fldChar w:fldCharType="end"/>
            </w:r>
          </w:hyperlink>
        </w:p>
        <w:p w:rsidR="0038447E" w:rsidRDefault="0038447E">
          <w:pPr>
            <w:pStyle w:val="TDC2"/>
            <w:tabs>
              <w:tab w:val="left" w:pos="880"/>
              <w:tab w:val="right" w:leader="dot" w:pos="8494"/>
            </w:tabs>
            <w:rPr>
              <w:rFonts w:asciiTheme="minorHAnsi" w:eastAsiaTheme="minorEastAsia" w:hAnsiTheme="minorHAnsi" w:cstheme="minorBidi"/>
              <w:noProof/>
              <w:sz w:val="22"/>
              <w:lang w:val="es-ES" w:eastAsia="es-ES" w:bidi="ar-SA"/>
            </w:rPr>
          </w:pPr>
          <w:hyperlink w:anchor="_Toc235773656" w:history="1">
            <w:r w:rsidRPr="0094061C">
              <w:rPr>
                <w:rStyle w:val="Hipervnculo"/>
                <w:noProof/>
              </w:rPr>
              <w:t>8.3</w:t>
            </w:r>
            <w:r>
              <w:rPr>
                <w:rFonts w:asciiTheme="minorHAnsi" w:eastAsiaTheme="minorEastAsia" w:hAnsiTheme="minorHAnsi" w:cstheme="minorBidi"/>
                <w:noProof/>
                <w:sz w:val="22"/>
                <w:lang w:val="es-ES" w:eastAsia="es-ES" w:bidi="ar-SA"/>
              </w:rPr>
              <w:tab/>
            </w:r>
            <w:r w:rsidRPr="0094061C">
              <w:rPr>
                <w:rStyle w:val="Hipervnculo"/>
                <w:noProof/>
              </w:rPr>
              <w:t>josejamilena::pfc::servidor::chartserver</w:t>
            </w:r>
            <w:r>
              <w:rPr>
                <w:noProof/>
                <w:webHidden/>
              </w:rPr>
              <w:tab/>
            </w:r>
            <w:r>
              <w:rPr>
                <w:noProof/>
                <w:webHidden/>
              </w:rPr>
              <w:fldChar w:fldCharType="begin"/>
            </w:r>
            <w:r>
              <w:rPr>
                <w:noProof/>
                <w:webHidden/>
              </w:rPr>
              <w:instrText xml:space="preserve"> PAGEREF _Toc235773656 \h </w:instrText>
            </w:r>
            <w:r>
              <w:rPr>
                <w:noProof/>
                <w:webHidden/>
              </w:rPr>
            </w:r>
            <w:r>
              <w:rPr>
                <w:noProof/>
                <w:webHidden/>
              </w:rPr>
              <w:fldChar w:fldCharType="separate"/>
            </w:r>
            <w:r>
              <w:rPr>
                <w:noProof/>
                <w:webHidden/>
              </w:rPr>
              <w:t>111</w:t>
            </w:r>
            <w:r>
              <w:rPr>
                <w:noProof/>
                <w:webHidden/>
              </w:rPr>
              <w:fldChar w:fldCharType="end"/>
            </w:r>
          </w:hyperlink>
        </w:p>
        <w:p w:rsidR="0038447E" w:rsidRDefault="0038447E">
          <w:pPr>
            <w:pStyle w:val="TDC3"/>
            <w:tabs>
              <w:tab w:val="left" w:pos="1320"/>
              <w:tab w:val="right" w:leader="dot" w:pos="8494"/>
            </w:tabs>
            <w:rPr>
              <w:rFonts w:asciiTheme="minorHAnsi" w:eastAsiaTheme="minorEastAsia" w:hAnsiTheme="minorHAnsi" w:cstheme="minorBidi"/>
              <w:noProof/>
              <w:sz w:val="22"/>
              <w:lang w:val="es-ES" w:eastAsia="es-ES" w:bidi="ar-SA"/>
            </w:rPr>
          </w:pPr>
          <w:hyperlink w:anchor="_Toc235773657" w:history="1">
            <w:r w:rsidRPr="0094061C">
              <w:rPr>
                <w:rStyle w:val="Hipervnculo"/>
                <w:noProof/>
              </w:rPr>
              <w:t>8.3.1</w:t>
            </w:r>
            <w:r>
              <w:rPr>
                <w:rFonts w:asciiTheme="minorHAnsi" w:eastAsiaTheme="minorEastAsia" w:hAnsiTheme="minorHAnsi" w:cstheme="minorBidi"/>
                <w:noProof/>
                <w:sz w:val="22"/>
                <w:lang w:val="es-ES" w:eastAsia="es-ES" w:bidi="ar-SA"/>
              </w:rPr>
              <w:tab/>
            </w:r>
            <w:r w:rsidRPr="0094061C">
              <w:rPr>
                <w:rStyle w:val="Hipervnculo"/>
                <w:noProof/>
              </w:rPr>
              <w:t>chartserver::ClientHandler</w:t>
            </w:r>
            <w:r>
              <w:rPr>
                <w:noProof/>
                <w:webHidden/>
              </w:rPr>
              <w:tab/>
            </w:r>
            <w:r>
              <w:rPr>
                <w:noProof/>
                <w:webHidden/>
              </w:rPr>
              <w:fldChar w:fldCharType="begin"/>
            </w:r>
            <w:r>
              <w:rPr>
                <w:noProof/>
                <w:webHidden/>
              </w:rPr>
              <w:instrText xml:space="preserve"> PAGEREF _Toc235773657 \h </w:instrText>
            </w:r>
            <w:r>
              <w:rPr>
                <w:noProof/>
                <w:webHidden/>
              </w:rPr>
            </w:r>
            <w:r>
              <w:rPr>
                <w:noProof/>
                <w:webHidden/>
              </w:rPr>
              <w:fldChar w:fldCharType="separate"/>
            </w:r>
            <w:r>
              <w:rPr>
                <w:noProof/>
                <w:webHidden/>
              </w:rPr>
              <w:t>112</w:t>
            </w:r>
            <w:r>
              <w:rPr>
                <w:noProof/>
                <w:webHidden/>
              </w:rPr>
              <w:fldChar w:fldCharType="end"/>
            </w:r>
          </w:hyperlink>
        </w:p>
        <w:p w:rsidR="0038447E" w:rsidRDefault="0038447E">
          <w:pPr>
            <w:pStyle w:val="TDC2"/>
            <w:tabs>
              <w:tab w:val="left" w:pos="1320"/>
              <w:tab w:val="right" w:leader="dot" w:pos="8494"/>
            </w:tabs>
            <w:rPr>
              <w:rFonts w:asciiTheme="minorHAnsi" w:eastAsiaTheme="minorEastAsia" w:hAnsiTheme="minorHAnsi" w:cstheme="minorBidi"/>
              <w:noProof/>
              <w:sz w:val="22"/>
              <w:lang w:val="es-ES" w:eastAsia="es-ES" w:bidi="ar-SA"/>
            </w:rPr>
          </w:pPr>
          <w:hyperlink w:anchor="_Toc235773658" w:history="1">
            <w:r w:rsidRPr="0094061C">
              <w:rPr>
                <w:rStyle w:val="Hipervnculo"/>
                <w:b/>
                <w:bCs/>
                <w:noProof/>
                <w:spacing w:val="5"/>
              </w:rPr>
              <w:t>8.3.1.1</w:t>
            </w:r>
            <w:r>
              <w:rPr>
                <w:rFonts w:asciiTheme="minorHAnsi" w:eastAsiaTheme="minorEastAsia" w:hAnsiTheme="minorHAnsi" w:cstheme="minorBidi"/>
                <w:noProof/>
                <w:sz w:val="22"/>
                <w:lang w:val="es-ES" w:eastAsia="es-ES" w:bidi="ar-SA"/>
              </w:rPr>
              <w:tab/>
            </w:r>
            <w:r w:rsidRPr="0094061C">
              <w:rPr>
                <w:rStyle w:val="Hipervnculo"/>
                <w:b/>
                <w:bCs/>
                <w:noProof/>
                <w:spacing w:val="5"/>
              </w:rPr>
              <w:t>Atributos de chartserver::ClientHandler</w:t>
            </w:r>
            <w:r>
              <w:rPr>
                <w:noProof/>
                <w:webHidden/>
              </w:rPr>
              <w:tab/>
            </w:r>
            <w:r>
              <w:rPr>
                <w:noProof/>
                <w:webHidden/>
              </w:rPr>
              <w:fldChar w:fldCharType="begin"/>
            </w:r>
            <w:r>
              <w:rPr>
                <w:noProof/>
                <w:webHidden/>
              </w:rPr>
              <w:instrText xml:space="preserve"> PAGEREF _Toc235773658 \h </w:instrText>
            </w:r>
            <w:r>
              <w:rPr>
                <w:noProof/>
                <w:webHidden/>
              </w:rPr>
            </w:r>
            <w:r>
              <w:rPr>
                <w:noProof/>
                <w:webHidden/>
              </w:rPr>
              <w:fldChar w:fldCharType="separate"/>
            </w:r>
            <w:r>
              <w:rPr>
                <w:noProof/>
                <w:webHidden/>
              </w:rPr>
              <w:t>112</w:t>
            </w:r>
            <w:r>
              <w:rPr>
                <w:noProof/>
                <w:webHidden/>
              </w:rPr>
              <w:fldChar w:fldCharType="end"/>
            </w:r>
          </w:hyperlink>
        </w:p>
        <w:p w:rsidR="0038447E" w:rsidRDefault="0038447E">
          <w:pPr>
            <w:pStyle w:val="TDC3"/>
            <w:tabs>
              <w:tab w:val="left" w:pos="1320"/>
              <w:tab w:val="right" w:leader="dot" w:pos="8494"/>
            </w:tabs>
            <w:rPr>
              <w:rFonts w:asciiTheme="minorHAnsi" w:eastAsiaTheme="minorEastAsia" w:hAnsiTheme="minorHAnsi" w:cstheme="minorBidi"/>
              <w:noProof/>
              <w:sz w:val="22"/>
              <w:lang w:val="es-ES" w:eastAsia="es-ES" w:bidi="ar-SA"/>
            </w:rPr>
          </w:pPr>
          <w:hyperlink w:anchor="_Toc235773659" w:history="1">
            <w:r w:rsidRPr="0094061C">
              <w:rPr>
                <w:rStyle w:val="Hipervnculo"/>
                <w:noProof/>
              </w:rPr>
              <w:t>8.3.2</w:t>
            </w:r>
            <w:r>
              <w:rPr>
                <w:rFonts w:asciiTheme="minorHAnsi" w:eastAsiaTheme="minorEastAsia" w:hAnsiTheme="minorHAnsi" w:cstheme="minorBidi"/>
                <w:noProof/>
                <w:sz w:val="22"/>
                <w:lang w:val="es-ES" w:eastAsia="es-ES" w:bidi="ar-SA"/>
              </w:rPr>
              <w:tab/>
            </w:r>
            <w:r w:rsidRPr="0094061C">
              <w:rPr>
                <w:rStyle w:val="Hipervnculo"/>
                <w:noProof/>
              </w:rPr>
              <w:t>chartserver::Grafico</w:t>
            </w:r>
            <w:r>
              <w:rPr>
                <w:noProof/>
                <w:webHidden/>
              </w:rPr>
              <w:tab/>
            </w:r>
            <w:r>
              <w:rPr>
                <w:noProof/>
                <w:webHidden/>
              </w:rPr>
              <w:fldChar w:fldCharType="begin"/>
            </w:r>
            <w:r>
              <w:rPr>
                <w:noProof/>
                <w:webHidden/>
              </w:rPr>
              <w:instrText xml:space="preserve"> PAGEREF _Toc235773659 \h </w:instrText>
            </w:r>
            <w:r>
              <w:rPr>
                <w:noProof/>
                <w:webHidden/>
              </w:rPr>
            </w:r>
            <w:r>
              <w:rPr>
                <w:noProof/>
                <w:webHidden/>
              </w:rPr>
              <w:fldChar w:fldCharType="separate"/>
            </w:r>
            <w:r>
              <w:rPr>
                <w:noProof/>
                <w:webHidden/>
              </w:rPr>
              <w:t>113</w:t>
            </w:r>
            <w:r>
              <w:rPr>
                <w:noProof/>
                <w:webHidden/>
              </w:rPr>
              <w:fldChar w:fldCharType="end"/>
            </w:r>
          </w:hyperlink>
        </w:p>
        <w:p w:rsidR="0038447E" w:rsidRDefault="0038447E">
          <w:pPr>
            <w:pStyle w:val="TDC3"/>
            <w:tabs>
              <w:tab w:val="left" w:pos="1320"/>
              <w:tab w:val="right" w:leader="dot" w:pos="8494"/>
            </w:tabs>
            <w:rPr>
              <w:rFonts w:asciiTheme="minorHAnsi" w:eastAsiaTheme="minorEastAsia" w:hAnsiTheme="minorHAnsi" w:cstheme="minorBidi"/>
              <w:noProof/>
              <w:sz w:val="22"/>
              <w:lang w:val="es-ES" w:eastAsia="es-ES" w:bidi="ar-SA"/>
            </w:rPr>
          </w:pPr>
          <w:hyperlink w:anchor="_Toc235773660" w:history="1">
            <w:r w:rsidRPr="0094061C">
              <w:rPr>
                <w:rStyle w:val="Hipervnculo"/>
                <w:noProof/>
              </w:rPr>
              <w:t>8.3.3</w:t>
            </w:r>
            <w:r>
              <w:rPr>
                <w:rFonts w:asciiTheme="minorHAnsi" w:eastAsiaTheme="minorEastAsia" w:hAnsiTheme="minorHAnsi" w:cstheme="minorBidi"/>
                <w:noProof/>
                <w:sz w:val="22"/>
                <w:lang w:val="es-ES" w:eastAsia="es-ES" w:bidi="ar-SA"/>
              </w:rPr>
              <w:tab/>
            </w:r>
            <w:r w:rsidRPr="0094061C">
              <w:rPr>
                <w:rStyle w:val="Hipervnculo"/>
                <w:noProof/>
              </w:rPr>
              <w:t>chartserver::GrupoConsulta</w:t>
            </w:r>
            <w:r>
              <w:rPr>
                <w:noProof/>
                <w:webHidden/>
              </w:rPr>
              <w:tab/>
            </w:r>
            <w:r>
              <w:rPr>
                <w:noProof/>
                <w:webHidden/>
              </w:rPr>
              <w:fldChar w:fldCharType="begin"/>
            </w:r>
            <w:r>
              <w:rPr>
                <w:noProof/>
                <w:webHidden/>
              </w:rPr>
              <w:instrText xml:space="preserve"> PAGEREF _Toc235773660 \h </w:instrText>
            </w:r>
            <w:r>
              <w:rPr>
                <w:noProof/>
                <w:webHidden/>
              </w:rPr>
            </w:r>
            <w:r>
              <w:rPr>
                <w:noProof/>
                <w:webHidden/>
              </w:rPr>
              <w:fldChar w:fldCharType="separate"/>
            </w:r>
            <w:r>
              <w:rPr>
                <w:noProof/>
                <w:webHidden/>
              </w:rPr>
              <w:t>116</w:t>
            </w:r>
            <w:r>
              <w:rPr>
                <w:noProof/>
                <w:webHidden/>
              </w:rPr>
              <w:fldChar w:fldCharType="end"/>
            </w:r>
          </w:hyperlink>
        </w:p>
        <w:p w:rsidR="0038447E" w:rsidRDefault="0038447E">
          <w:pPr>
            <w:pStyle w:val="TDC3"/>
            <w:tabs>
              <w:tab w:val="left" w:pos="1320"/>
              <w:tab w:val="right" w:leader="dot" w:pos="8494"/>
            </w:tabs>
            <w:rPr>
              <w:rFonts w:asciiTheme="minorHAnsi" w:eastAsiaTheme="minorEastAsia" w:hAnsiTheme="minorHAnsi" w:cstheme="minorBidi"/>
              <w:noProof/>
              <w:sz w:val="22"/>
              <w:lang w:val="es-ES" w:eastAsia="es-ES" w:bidi="ar-SA"/>
            </w:rPr>
          </w:pPr>
          <w:hyperlink w:anchor="_Toc235773661" w:history="1">
            <w:r w:rsidRPr="0094061C">
              <w:rPr>
                <w:rStyle w:val="Hipervnculo"/>
                <w:noProof/>
              </w:rPr>
              <w:t>8.3.4</w:t>
            </w:r>
            <w:r>
              <w:rPr>
                <w:rFonts w:asciiTheme="minorHAnsi" w:eastAsiaTheme="minorEastAsia" w:hAnsiTheme="minorHAnsi" w:cstheme="minorBidi"/>
                <w:noProof/>
                <w:sz w:val="22"/>
                <w:lang w:val="es-ES" w:eastAsia="es-ES" w:bidi="ar-SA"/>
              </w:rPr>
              <w:tab/>
            </w:r>
            <w:r w:rsidRPr="0094061C">
              <w:rPr>
                <w:rStyle w:val="Hipervnculo"/>
                <w:noProof/>
              </w:rPr>
              <w:t>chartserver::SQLUtils</w:t>
            </w:r>
            <w:r>
              <w:rPr>
                <w:noProof/>
                <w:webHidden/>
              </w:rPr>
              <w:tab/>
            </w:r>
            <w:r>
              <w:rPr>
                <w:noProof/>
                <w:webHidden/>
              </w:rPr>
              <w:fldChar w:fldCharType="begin"/>
            </w:r>
            <w:r>
              <w:rPr>
                <w:noProof/>
                <w:webHidden/>
              </w:rPr>
              <w:instrText xml:space="preserve"> PAGEREF _Toc235773661 \h </w:instrText>
            </w:r>
            <w:r>
              <w:rPr>
                <w:noProof/>
                <w:webHidden/>
              </w:rPr>
            </w:r>
            <w:r>
              <w:rPr>
                <w:noProof/>
                <w:webHidden/>
              </w:rPr>
              <w:fldChar w:fldCharType="separate"/>
            </w:r>
            <w:r>
              <w:rPr>
                <w:noProof/>
                <w:webHidden/>
              </w:rPr>
              <w:t>117</w:t>
            </w:r>
            <w:r>
              <w:rPr>
                <w:noProof/>
                <w:webHidden/>
              </w:rPr>
              <w:fldChar w:fldCharType="end"/>
            </w:r>
          </w:hyperlink>
        </w:p>
        <w:p w:rsidR="0038447E" w:rsidRDefault="0038447E">
          <w:pPr>
            <w:pStyle w:val="TDC2"/>
            <w:tabs>
              <w:tab w:val="left" w:pos="1320"/>
              <w:tab w:val="right" w:leader="dot" w:pos="8494"/>
            </w:tabs>
            <w:rPr>
              <w:rFonts w:asciiTheme="minorHAnsi" w:eastAsiaTheme="minorEastAsia" w:hAnsiTheme="minorHAnsi" w:cstheme="minorBidi"/>
              <w:noProof/>
              <w:sz w:val="22"/>
              <w:lang w:val="es-ES" w:eastAsia="es-ES" w:bidi="ar-SA"/>
            </w:rPr>
          </w:pPr>
          <w:hyperlink w:anchor="_Toc235773662" w:history="1">
            <w:r w:rsidRPr="0094061C">
              <w:rPr>
                <w:rStyle w:val="Hipervnculo"/>
                <w:b/>
                <w:bCs/>
                <w:noProof/>
                <w:spacing w:val="5"/>
              </w:rPr>
              <w:t>8.3.4.1</w:t>
            </w:r>
            <w:r>
              <w:rPr>
                <w:rFonts w:asciiTheme="minorHAnsi" w:eastAsiaTheme="minorEastAsia" w:hAnsiTheme="minorHAnsi" w:cstheme="minorBidi"/>
                <w:noProof/>
                <w:sz w:val="22"/>
                <w:lang w:val="es-ES" w:eastAsia="es-ES" w:bidi="ar-SA"/>
              </w:rPr>
              <w:tab/>
            </w:r>
            <w:r w:rsidRPr="0094061C">
              <w:rPr>
                <w:rStyle w:val="Hipervnculo"/>
                <w:b/>
                <w:bCs/>
                <w:noProof/>
                <w:spacing w:val="5"/>
              </w:rPr>
              <w:t>Métodos de chartserver::SQLUtils</w:t>
            </w:r>
            <w:r>
              <w:rPr>
                <w:noProof/>
                <w:webHidden/>
              </w:rPr>
              <w:tab/>
            </w:r>
            <w:r>
              <w:rPr>
                <w:noProof/>
                <w:webHidden/>
              </w:rPr>
              <w:fldChar w:fldCharType="begin"/>
            </w:r>
            <w:r>
              <w:rPr>
                <w:noProof/>
                <w:webHidden/>
              </w:rPr>
              <w:instrText xml:space="preserve"> PAGEREF _Toc235773662 \h </w:instrText>
            </w:r>
            <w:r>
              <w:rPr>
                <w:noProof/>
                <w:webHidden/>
              </w:rPr>
            </w:r>
            <w:r>
              <w:rPr>
                <w:noProof/>
                <w:webHidden/>
              </w:rPr>
              <w:fldChar w:fldCharType="separate"/>
            </w:r>
            <w:r>
              <w:rPr>
                <w:noProof/>
                <w:webHidden/>
              </w:rPr>
              <w:t>118</w:t>
            </w:r>
            <w:r>
              <w:rPr>
                <w:noProof/>
                <w:webHidden/>
              </w:rPr>
              <w:fldChar w:fldCharType="end"/>
            </w:r>
          </w:hyperlink>
        </w:p>
        <w:p w:rsidR="0038447E" w:rsidRDefault="0038447E">
          <w:pPr>
            <w:pStyle w:val="TDC3"/>
            <w:tabs>
              <w:tab w:val="left" w:pos="1320"/>
              <w:tab w:val="right" w:leader="dot" w:pos="8494"/>
            </w:tabs>
            <w:rPr>
              <w:rFonts w:asciiTheme="minorHAnsi" w:eastAsiaTheme="minorEastAsia" w:hAnsiTheme="minorHAnsi" w:cstheme="minorBidi"/>
              <w:noProof/>
              <w:sz w:val="22"/>
              <w:lang w:val="es-ES" w:eastAsia="es-ES" w:bidi="ar-SA"/>
            </w:rPr>
          </w:pPr>
          <w:hyperlink w:anchor="_Toc235773663" w:history="1">
            <w:r w:rsidRPr="0094061C">
              <w:rPr>
                <w:rStyle w:val="Hipervnculo"/>
                <w:noProof/>
              </w:rPr>
              <w:t>8.3.5</w:t>
            </w:r>
            <w:r>
              <w:rPr>
                <w:rFonts w:asciiTheme="minorHAnsi" w:eastAsiaTheme="minorEastAsia" w:hAnsiTheme="minorHAnsi" w:cstheme="minorBidi"/>
                <w:noProof/>
                <w:sz w:val="22"/>
                <w:lang w:val="es-ES" w:eastAsia="es-ES" w:bidi="ar-SA"/>
              </w:rPr>
              <w:tab/>
            </w:r>
            <w:r w:rsidRPr="0094061C">
              <w:rPr>
                <w:rStyle w:val="Hipervnculo"/>
                <w:noProof/>
              </w:rPr>
              <w:t>chartserver::Webserver</w:t>
            </w:r>
            <w:r>
              <w:rPr>
                <w:noProof/>
                <w:webHidden/>
              </w:rPr>
              <w:tab/>
            </w:r>
            <w:r>
              <w:rPr>
                <w:noProof/>
                <w:webHidden/>
              </w:rPr>
              <w:fldChar w:fldCharType="begin"/>
            </w:r>
            <w:r>
              <w:rPr>
                <w:noProof/>
                <w:webHidden/>
              </w:rPr>
              <w:instrText xml:space="preserve"> PAGEREF _Toc235773663 \h </w:instrText>
            </w:r>
            <w:r>
              <w:rPr>
                <w:noProof/>
                <w:webHidden/>
              </w:rPr>
            </w:r>
            <w:r>
              <w:rPr>
                <w:noProof/>
                <w:webHidden/>
              </w:rPr>
              <w:fldChar w:fldCharType="separate"/>
            </w:r>
            <w:r>
              <w:rPr>
                <w:noProof/>
                <w:webHidden/>
              </w:rPr>
              <w:t>119</w:t>
            </w:r>
            <w:r>
              <w:rPr>
                <w:noProof/>
                <w:webHidden/>
              </w:rPr>
              <w:fldChar w:fldCharType="end"/>
            </w:r>
          </w:hyperlink>
        </w:p>
        <w:p w:rsidR="0038447E" w:rsidRDefault="0038447E">
          <w:pPr>
            <w:pStyle w:val="TDC2"/>
            <w:tabs>
              <w:tab w:val="left" w:pos="1320"/>
              <w:tab w:val="right" w:leader="dot" w:pos="8494"/>
            </w:tabs>
            <w:rPr>
              <w:rFonts w:asciiTheme="minorHAnsi" w:eastAsiaTheme="minorEastAsia" w:hAnsiTheme="minorHAnsi" w:cstheme="minorBidi"/>
              <w:noProof/>
              <w:sz w:val="22"/>
              <w:lang w:val="es-ES" w:eastAsia="es-ES" w:bidi="ar-SA"/>
            </w:rPr>
          </w:pPr>
          <w:hyperlink w:anchor="_Toc235773664" w:history="1">
            <w:r w:rsidRPr="0094061C">
              <w:rPr>
                <w:rStyle w:val="Hipervnculo"/>
                <w:b/>
                <w:bCs/>
                <w:noProof/>
                <w:spacing w:val="5"/>
              </w:rPr>
              <w:t>8.3.5.1</w:t>
            </w:r>
            <w:r>
              <w:rPr>
                <w:rFonts w:asciiTheme="minorHAnsi" w:eastAsiaTheme="minorEastAsia" w:hAnsiTheme="minorHAnsi" w:cstheme="minorBidi"/>
                <w:noProof/>
                <w:sz w:val="22"/>
                <w:lang w:val="es-ES" w:eastAsia="es-ES" w:bidi="ar-SA"/>
              </w:rPr>
              <w:tab/>
            </w:r>
            <w:r w:rsidRPr="0094061C">
              <w:rPr>
                <w:rStyle w:val="Hipervnculo"/>
                <w:b/>
                <w:bCs/>
                <w:noProof/>
                <w:spacing w:val="5"/>
              </w:rPr>
              <w:t>Atributos de chartserver::Webserver</w:t>
            </w:r>
            <w:r>
              <w:rPr>
                <w:noProof/>
                <w:webHidden/>
              </w:rPr>
              <w:tab/>
            </w:r>
            <w:r>
              <w:rPr>
                <w:noProof/>
                <w:webHidden/>
              </w:rPr>
              <w:fldChar w:fldCharType="begin"/>
            </w:r>
            <w:r>
              <w:rPr>
                <w:noProof/>
                <w:webHidden/>
              </w:rPr>
              <w:instrText xml:space="preserve"> PAGEREF _Toc235773664 \h </w:instrText>
            </w:r>
            <w:r>
              <w:rPr>
                <w:noProof/>
                <w:webHidden/>
              </w:rPr>
            </w:r>
            <w:r>
              <w:rPr>
                <w:noProof/>
                <w:webHidden/>
              </w:rPr>
              <w:fldChar w:fldCharType="separate"/>
            </w:r>
            <w:r>
              <w:rPr>
                <w:noProof/>
                <w:webHidden/>
              </w:rPr>
              <w:t>119</w:t>
            </w:r>
            <w:r>
              <w:rPr>
                <w:noProof/>
                <w:webHidden/>
              </w:rPr>
              <w:fldChar w:fldCharType="end"/>
            </w:r>
          </w:hyperlink>
        </w:p>
        <w:p w:rsidR="0038447E" w:rsidRDefault="0038447E">
          <w:pPr>
            <w:pStyle w:val="TDC2"/>
            <w:tabs>
              <w:tab w:val="left" w:pos="880"/>
              <w:tab w:val="right" w:leader="dot" w:pos="8494"/>
            </w:tabs>
            <w:rPr>
              <w:rFonts w:asciiTheme="minorHAnsi" w:eastAsiaTheme="minorEastAsia" w:hAnsiTheme="minorHAnsi" w:cstheme="minorBidi"/>
              <w:noProof/>
              <w:sz w:val="22"/>
              <w:lang w:val="es-ES" w:eastAsia="es-ES" w:bidi="ar-SA"/>
            </w:rPr>
          </w:pPr>
          <w:hyperlink w:anchor="_Toc235773665" w:history="1">
            <w:r w:rsidRPr="0094061C">
              <w:rPr>
                <w:rStyle w:val="Hipervnculo"/>
                <w:noProof/>
              </w:rPr>
              <w:t>8.4</w:t>
            </w:r>
            <w:r>
              <w:rPr>
                <w:rFonts w:asciiTheme="minorHAnsi" w:eastAsiaTheme="minorEastAsia" w:hAnsiTheme="minorHAnsi" w:cstheme="minorBidi"/>
                <w:noProof/>
                <w:sz w:val="22"/>
                <w:lang w:val="es-ES" w:eastAsia="es-ES" w:bidi="ar-SA"/>
              </w:rPr>
              <w:tab/>
            </w:r>
            <w:r w:rsidRPr="0094061C">
              <w:rPr>
                <w:rStyle w:val="Hipervnculo"/>
                <w:noProof/>
              </w:rPr>
              <w:t>josejamilena::pfc::servidor</w:t>
            </w:r>
            <w:r>
              <w:rPr>
                <w:noProof/>
                <w:webHidden/>
              </w:rPr>
              <w:tab/>
            </w:r>
            <w:r>
              <w:rPr>
                <w:noProof/>
                <w:webHidden/>
              </w:rPr>
              <w:fldChar w:fldCharType="begin"/>
            </w:r>
            <w:r>
              <w:rPr>
                <w:noProof/>
                <w:webHidden/>
              </w:rPr>
              <w:instrText xml:space="preserve"> PAGEREF _Toc235773665 \h </w:instrText>
            </w:r>
            <w:r>
              <w:rPr>
                <w:noProof/>
                <w:webHidden/>
              </w:rPr>
            </w:r>
            <w:r>
              <w:rPr>
                <w:noProof/>
                <w:webHidden/>
              </w:rPr>
              <w:fldChar w:fldCharType="separate"/>
            </w:r>
            <w:r>
              <w:rPr>
                <w:noProof/>
                <w:webHidden/>
              </w:rPr>
              <w:t>121</w:t>
            </w:r>
            <w:r>
              <w:rPr>
                <w:noProof/>
                <w:webHidden/>
              </w:rPr>
              <w:fldChar w:fldCharType="end"/>
            </w:r>
          </w:hyperlink>
        </w:p>
        <w:p w:rsidR="0038447E" w:rsidRDefault="0038447E">
          <w:pPr>
            <w:pStyle w:val="TDC3"/>
            <w:tabs>
              <w:tab w:val="left" w:pos="1320"/>
              <w:tab w:val="right" w:leader="dot" w:pos="8494"/>
            </w:tabs>
            <w:rPr>
              <w:rFonts w:asciiTheme="minorHAnsi" w:eastAsiaTheme="minorEastAsia" w:hAnsiTheme="minorHAnsi" w:cstheme="minorBidi"/>
              <w:noProof/>
              <w:sz w:val="22"/>
              <w:lang w:val="es-ES" w:eastAsia="es-ES" w:bidi="ar-SA"/>
            </w:rPr>
          </w:pPr>
          <w:hyperlink w:anchor="_Toc235773666" w:history="1">
            <w:r w:rsidRPr="0094061C">
              <w:rPr>
                <w:rStyle w:val="Hipervnculo"/>
                <w:noProof/>
              </w:rPr>
              <w:t>8.4.1</w:t>
            </w:r>
            <w:r>
              <w:rPr>
                <w:rFonts w:asciiTheme="minorHAnsi" w:eastAsiaTheme="minorEastAsia" w:hAnsiTheme="minorHAnsi" w:cstheme="minorBidi"/>
                <w:noProof/>
                <w:sz w:val="22"/>
                <w:lang w:val="es-ES" w:eastAsia="es-ES" w:bidi="ar-SA"/>
              </w:rPr>
              <w:tab/>
            </w:r>
            <w:r w:rsidRPr="0094061C">
              <w:rPr>
                <w:rStyle w:val="Hipervnculo"/>
                <w:noProof/>
              </w:rPr>
              <w:t>servidor::Main</w:t>
            </w:r>
            <w:r>
              <w:rPr>
                <w:noProof/>
                <w:webHidden/>
              </w:rPr>
              <w:tab/>
            </w:r>
            <w:r>
              <w:rPr>
                <w:noProof/>
                <w:webHidden/>
              </w:rPr>
              <w:fldChar w:fldCharType="begin"/>
            </w:r>
            <w:r>
              <w:rPr>
                <w:noProof/>
                <w:webHidden/>
              </w:rPr>
              <w:instrText xml:space="preserve"> PAGEREF _Toc235773666 \h </w:instrText>
            </w:r>
            <w:r>
              <w:rPr>
                <w:noProof/>
                <w:webHidden/>
              </w:rPr>
            </w:r>
            <w:r>
              <w:rPr>
                <w:noProof/>
                <w:webHidden/>
              </w:rPr>
              <w:fldChar w:fldCharType="separate"/>
            </w:r>
            <w:r>
              <w:rPr>
                <w:noProof/>
                <w:webHidden/>
              </w:rPr>
              <w:t>121</w:t>
            </w:r>
            <w:r>
              <w:rPr>
                <w:noProof/>
                <w:webHidden/>
              </w:rPr>
              <w:fldChar w:fldCharType="end"/>
            </w:r>
          </w:hyperlink>
        </w:p>
        <w:p w:rsidR="0038447E" w:rsidRDefault="0038447E">
          <w:pPr>
            <w:pStyle w:val="TDC2"/>
            <w:tabs>
              <w:tab w:val="left" w:pos="1320"/>
              <w:tab w:val="right" w:leader="dot" w:pos="8494"/>
            </w:tabs>
            <w:rPr>
              <w:rFonts w:asciiTheme="minorHAnsi" w:eastAsiaTheme="minorEastAsia" w:hAnsiTheme="minorHAnsi" w:cstheme="minorBidi"/>
              <w:noProof/>
              <w:sz w:val="22"/>
              <w:lang w:val="es-ES" w:eastAsia="es-ES" w:bidi="ar-SA"/>
            </w:rPr>
          </w:pPr>
          <w:hyperlink w:anchor="_Toc235773667" w:history="1">
            <w:r w:rsidRPr="0094061C">
              <w:rPr>
                <w:rStyle w:val="Hipervnculo"/>
                <w:b/>
                <w:bCs/>
                <w:noProof/>
                <w:spacing w:val="5"/>
              </w:rPr>
              <w:t>8.4.1.1</w:t>
            </w:r>
            <w:r>
              <w:rPr>
                <w:rFonts w:asciiTheme="minorHAnsi" w:eastAsiaTheme="minorEastAsia" w:hAnsiTheme="minorHAnsi" w:cstheme="minorBidi"/>
                <w:noProof/>
                <w:sz w:val="22"/>
                <w:lang w:val="es-ES" w:eastAsia="es-ES" w:bidi="ar-SA"/>
              </w:rPr>
              <w:tab/>
            </w:r>
            <w:r w:rsidRPr="0094061C">
              <w:rPr>
                <w:rStyle w:val="Hipervnculo"/>
                <w:b/>
                <w:bCs/>
                <w:noProof/>
                <w:spacing w:val="5"/>
              </w:rPr>
              <w:t>servidor::Main Attributes</w:t>
            </w:r>
            <w:r>
              <w:rPr>
                <w:noProof/>
                <w:webHidden/>
              </w:rPr>
              <w:tab/>
            </w:r>
            <w:r>
              <w:rPr>
                <w:noProof/>
                <w:webHidden/>
              </w:rPr>
              <w:fldChar w:fldCharType="begin"/>
            </w:r>
            <w:r>
              <w:rPr>
                <w:noProof/>
                <w:webHidden/>
              </w:rPr>
              <w:instrText xml:space="preserve"> PAGEREF _Toc235773667 \h </w:instrText>
            </w:r>
            <w:r>
              <w:rPr>
                <w:noProof/>
                <w:webHidden/>
              </w:rPr>
            </w:r>
            <w:r>
              <w:rPr>
                <w:noProof/>
                <w:webHidden/>
              </w:rPr>
              <w:fldChar w:fldCharType="separate"/>
            </w:r>
            <w:r>
              <w:rPr>
                <w:noProof/>
                <w:webHidden/>
              </w:rPr>
              <w:t>121</w:t>
            </w:r>
            <w:r>
              <w:rPr>
                <w:noProof/>
                <w:webHidden/>
              </w:rPr>
              <w:fldChar w:fldCharType="end"/>
            </w:r>
          </w:hyperlink>
        </w:p>
        <w:p w:rsidR="0038447E" w:rsidRDefault="0038447E">
          <w:pPr>
            <w:pStyle w:val="TDC2"/>
            <w:tabs>
              <w:tab w:val="left" w:pos="880"/>
              <w:tab w:val="right" w:leader="dot" w:pos="8494"/>
            </w:tabs>
            <w:rPr>
              <w:rFonts w:asciiTheme="minorHAnsi" w:eastAsiaTheme="minorEastAsia" w:hAnsiTheme="minorHAnsi" w:cstheme="minorBidi"/>
              <w:noProof/>
              <w:sz w:val="22"/>
              <w:lang w:val="es-ES" w:eastAsia="es-ES" w:bidi="ar-SA"/>
            </w:rPr>
          </w:pPr>
          <w:hyperlink w:anchor="_Toc235773668" w:history="1">
            <w:r w:rsidRPr="0094061C">
              <w:rPr>
                <w:rStyle w:val="Hipervnculo"/>
                <w:noProof/>
              </w:rPr>
              <w:t>8.5</w:t>
            </w:r>
            <w:r>
              <w:rPr>
                <w:rFonts w:asciiTheme="minorHAnsi" w:eastAsiaTheme="minorEastAsia" w:hAnsiTheme="minorHAnsi" w:cstheme="minorBidi"/>
                <w:noProof/>
                <w:sz w:val="22"/>
                <w:lang w:val="es-ES" w:eastAsia="es-ES" w:bidi="ar-SA"/>
              </w:rPr>
              <w:tab/>
            </w:r>
            <w:r w:rsidRPr="0094061C">
              <w:rPr>
                <w:rStyle w:val="Hipervnculo"/>
                <w:noProof/>
              </w:rPr>
              <w:t>josejamilena::pfc::servidor::conexion</w:t>
            </w:r>
            <w:r>
              <w:rPr>
                <w:noProof/>
                <w:webHidden/>
              </w:rPr>
              <w:tab/>
            </w:r>
            <w:r>
              <w:rPr>
                <w:noProof/>
                <w:webHidden/>
              </w:rPr>
              <w:fldChar w:fldCharType="begin"/>
            </w:r>
            <w:r>
              <w:rPr>
                <w:noProof/>
                <w:webHidden/>
              </w:rPr>
              <w:instrText xml:space="preserve"> PAGEREF _Toc235773668 \h </w:instrText>
            </w:r>
            <w:r>
              <w:rPr>
                <w:noProof/>
                <w:webHidden/>
              </w:rPr>
            </w:r>
            <w:r>
              <w:rPr>
                <w:noProof/>
                <w:webHidden/>
              </w:rPr>
              <w:fldChar w:fldCharType="separate"/>
            </w:r>
            <w:r>
              <w:rPr>
                <w:noProof/>
                <w:webHidden/>
              </w:rPr>
              <w:t>122</w:t>
            </w:r>
            <w:r>
              <w:rPr>
                <w:noProof/>
                <w:webHidden/>
              </w:rPr>
              <w:fldChar w:fldCharType="end"/>
            </w:r>
          </w:hyperlink>
        </w:p>
        <w:p w:rsidR="0038447E" w:rsidRDefault="0038447E">
          <w:pPr>
            <w:pStyle w:val="TDC3"/>
            <w:tabs>
              <w:tab w:val="left" w:pos="1320"/>
              <w:tab w:val="right" w:leader="dot" w:pos="8494"/>
            </w:tabs>
            <w:rPr>
              <w:rFonts w:asciiTheme="minorHAnsi" w:eastAsiaTheme="minorEastAsia" w:hAnsiTheme="minorHAnsi" w:cstheme="minorBidi"/>
              <w:noProof/>
              <w:sz w:val="22"/>
              <w:lang w:val="es-ES" w:eastAsia="es-ES" w:bidi="ar-SA"/>
            </w:rPr>
          </w:pPr>
          <w:hyperlink w:anchor="_Toc235773669" w:history="1">
            <w:r w:rsidRPr="0094061C">
              <w:rPr>
                <w:rStyle w:val="Hipervnculo"/>
                <w:noProof/>
              </w:rPr>
              <w:t>8.5.1</w:t>
            </w:r>
            <w:r>
              <w:rPr>
                <w:rFonts w:asciiTheme="minorHAnsi" w:eastAsiaTheme="minorEastAsia" w:hAnsiTheme="minorHAnsi" w:cstheme="minorBidi"/>
                <w:noProof/>
                <w:sz w:val="22"/>
                <w:lang w:val="es-ES" w:eastAsia="es-ES" w:bidi="ar-SA"/>
              </w:rPr>
              <w:tab/>
            </w:r>
            <w:r w:rsidRPr="0094061C">
              <w:rPr>
                <w:rStyle w:val="Hipervnculo"/>
                <w:noProof/>
              </w:rPr>
              <w:t>conexion::Comun</w:t>
            </w:r>
            <w:r>
              <w:rPr>
                <w:noProof/>
                <w:webHidden/>
              </w:rPr>
              <w:tab/>
            </w:r>
            <w:r>
              <w:rPr>
                <w:noProof/>
                <w:webHidden/>
              </w:rPr>
              <w:fldChar w:fldCharType="begin"/>
            </w:r>
            <w:r>
              <w:rPr>
                <w:noProof/>
                <w:webHidden/>
              </w:rPr>
              <w:instrText xml:space="preserve"> PAGEREF _Toc235773669 \h </w:instrText>
            </w:r>
            <w:r>
              <w:rPr>
                <w:noProof/>
                <w:webHidden/>
              </w:rPr>
            </w:r>
            <w:r>
              <w:rPr>
                <w:noProof/>
                <w:webHidden/>
              </w:rPr>
              <w:fldChar w:fldCharType="separate"/>
            </w:r>
            <w:r>
              <w:rPr>
                <w:noProof/>
                <w:webHidden/>
              </w:rPr>
              <w:t>122</w:t>
            </w:r>
            <w:r>
              <w:rPr>
                <w:noProof/>
                <w:webHidden/>
              </w:rPr>
              <w:fldChar w:fldCharType="end"/>
            </w:r>
          </w:hyperlink>
        </w:p>
        <w:p w:rsidR="0038447E" w:rsidRDefault="0038447E">
          <w:pPr>
            <w:pStyle w:val="TDC3"/>
            <w:tabs>
              <w:tab w:val="left" w:pos="1320"/>
              <w:tab w:val="right" w:leader="dot" w:pos="8494"/>
            </w:tabs>
            <w:rPr>
              <w:rFonts w:asciiTheme="minorHAnsi" w:eastAsiaTheme="minorEastAsia" w:hAnsiTheme="minorHAnsi" w:cstheme="minorBidi"/>
              <w:noProof/>
              <w:sz w:val="22"/>
              <w:lang w:val="es-ES" w:eastAsia="es-ES" w:bidi="ar-SA"/>
            </w:rPr>
          </w:pPr>
          <w:hyperlink w:anchor="_Toc235773670" w:history="1">
            <w:r w:rsidRPr="0094061C">
              <w:rPr>
                <w:rStyle w:val="Hipervnculo"/>
                <w:noProof/>
              </w:rPr>
              <w:t>8.5.2</w:t>
            </w:r>
            <w:r>
              <w:rPr>
                <w:rFonts w:asciiTheme="minorHAnsi" w:eastAsiaTheme="minorEastAsia" w:hAnsiTheme="minorHAnsi" w:cstheme="minorBidi"/>
                <w:noProof/>
                <w:sz w:val="22"/>
                <w:lang w:val="es-ES" w:eastAsia="es-ES" w:bidi="ar-SA"/>
              </w:rPr>
              <w:tab/>
            </w:r>
            <w:r w:rsidRPr="0094061C">
              <w:rPr>
                <w:rStyle w:val="Hipervnculo"/>
                <w:noProof/>
              </w:rPr>
              <w:t>conexion::Crono</w:t>
            </w:r>
            <w:r>
              <w:rPr>
                <w:noProof/>
                <w:webHidden/>
              </w:rPr>
              <w:tab/>
            </w:r>
            <w:r>
              <w:rPr>
                <w:noProof/>
                <w:webHidden/>
              </w:rPr>
              <w:fldChar w:fldCharType="begin"/>
            </w:r>
            <w:r>
              <w:rPr>
                <w:noProof/>
                <w:webHidden/>
              </w:rPr>
              <w:instrText xml:space="preserve"> PAGEREF _Toc235773670 \h </w:instrText>
            </w:r>
            <w:r>
              <w:rPr>
                <w:noProof/>
                <w:webHidden/>
              </w:rPr>
            </w:r>
            <w:r>
              <w:rPr>
                <w:noProof/>
                <w:webHidden/>
              </w:rPr>
              <w:fldChar w:fldCharType="separate"/>
            </w:r>
            <w:r>
              <w:rPr>
                <w:noProof/>
                <w:webHidden/>
              </w:rPr>
              <w:t>124</w:t>
            </w:r>
            <w:r>
              <w:rPr>
                <w:noProof/>
                <w:webHidden/>
              </w:rPr>
              <w:fldChar w:fldCharType="end"/>
            </w:r>
          </w:hyperlink>
        </w:p>
        <w:p w:rsidR="0038447E" w:rsidRDefault="0038447E">
          <w:pPr>
            <w:pStyle w:val="TDC3"/>
            <w:tabs>
              <w:tab w:val="left" w:pos="1320"/>
              <w:tab w:val="right" w:leader="dot" w:pos="8494"/>
            </w:tabs>
            <w:rPr>
              <w:rFonts w:asciiTheme="minorHAnsi" w:eastAsiaTheme="minorEastAsia" w:hAnsiTheme="minorHAnsi" w:cstheme="minorBidi"/>
              <w:noProof/>
              <w:sz w:val="22"/>
              <w:lang w:val="es-ES" w:eastAsia="es-ES" w:bidi="ar-SA"/>
            </w:rPr>
          </w:pPr>
          <w:hyperlink w:anchor="_Toc235773671" w:history="1">
            <w:r w:rsidRPr="0094061C">
              <w:rPr>
                <w:rStyle w:val="Hipervnculo"/>
                <w:noProof/>
              </w:rPr>
              <w:t>8.5.3</w:t>
            </w:r>
            <w:r>
              <w:rPr>
                <w:rFonts w:asciiTheme="minorHAnsi" w:eastAsiaTheme="minorEastAsia" w:hAnsiTheme="minorHAnsi" w:cstheme="minorBidi"/>
                <w:noProof/>
                <w:sz w:val="22"/>
                <w:lang w:val="es-ES" w:eastAsia="es-ES" w:bidi="ar-SA"/>
              </w:rPr>
              <w:tab/>
            </w:r>
            <w:r w:rsidRPr="0094061C">
              <w:rPr>
                <w:rStyle w:val="Hipervnculo"/>
                <w:noProof/>
              </w:rPr>
              <w:t>conexion::Estadisticas</w:t>
            </w:r>
            <w:r>
              <w:rPr>
                <w:noProof/>
                <w:webHidden/>
              </w:rPr>
              <w:tab/>
            </w:r>
            <w:r>
              <w:rPr>
                <w:noProof/>
                <w:webHidden/>
              </w:rPr>
              <w:fldChar w:fldCharType="begin"/>
            </w:r>
            <w:r>
              <w:rPr>
                <w:noProof/>
                <w:webHidden/>
              </w:rPr>
              <w:instrText xml:space="preserve"> PAGEREF _Toc235773671 \h </w:instrText>
            </w:r>
            <w:r>
              <w:rPr>
                <w:noProof/>
                <w:webHidden/>
              </w:rPr>
            </w:r>
            <w:r>
              <w:rPr>
                <w:noProof/>
                <w:webHidden/>
              </w:rPr>
              <w:fldChar w:fldCharType="separate"/>
            </w:r>
            <w:r>
              <w:rPr>
                <w:noProof/>
                <w:webHidden/>
              </w:rPr>
              <w:t>125</w:t>
            </w:r>
            <w:r>
              <w:rPr>
                <w:noProof/>
                <w:webHidden/>
              </w:rPr>
              <w:fldChar w:fldCharType="end"/>
            </w:r>
          </w:hyperlink>
        </w:p>
        <w:p w:rsidR="0038447E" w:rsidRDefault="0038447E">
          <w:pPr>
            <w:pStyle w:val="TDC2"/>
            <w:tabs>
              <w:tab w:val="left" w:pos="880"/>
              <w:tab w:val="right" w:leader="dot" w:pos="8494"/>
            </w:tabs>
            <w:rPr>
              <w:rFonts w:asciiTheme="minorHAnsi" w:eastAsiaTheme="minorEastAsia" w:hAnsiTheme="minorHAnsi" w:cstheme="minorBidi"/>
              <w:noProof/>
              <w:sz w:val="22"/>
              <w:lang w:val="es-ES" w:eastAsia="es-ES" w:bidi="ar-SA"/>
            </w:rPr>
          </w:pPr>
          <w:hyperlink w:anchor="_Toc235773672" w:history="1">
            <w:r w:rsidRPr="0094061C">
              <w:rPr>
                <w:rStyle w:val="Hipervnculo"/>
                <w:noProof/>
              </w:rPr>
              <w:t>8.6</w:t>
            </w:r>
            <w:r>
              <w:rPr>
                <w:rFonts w:asciiTheme="minorHAnsi" w:eastAsiaTheme="minorEastAsia" w:hAnsiTheme="minorHAnsi" w:cstheme="minorBidi"/>
                <w:noProof/>
                <w:sz w:val="22"/>
                <w:lang w:val="es-ES" w:eastAsia="es-ES" w:bidi="ar-SA"/>
              </w:rPr>
              <w:tab/>
            </w:r>
            <w:r w:rsidRPr="0094061C">
              <w:rPr>
                <w:rStyle w:val="Hipervnculo"/>
                <w:noProof/>
              </w:rPr>
              <w:t>josejamilena::pfc::servidor::tareas</w:t>
            </w:r>
            <w:r>
              <w:rPr>
                <w:noProof/>
                <w:webHidden/>
              </w:rPr>
              <w:tab/>
            </w:r>
            <w:r>
              <w:rPr>
                <w:noProof/>
                <w:webHidden/>
              </w:rPr>
              <w:fldChar w:fldCharType="begin"/>
            </w:r>
            <w:r>
              <w:rPr>
                <w:noProof/>
                <w:webHidden/>
              </w:rPr>
              <w:instrText xml:space="preserve"> PAGEREF _Toc235773672 \h </w:instrText>
            </w:r>
            <w:r>
              <w:rPr>
                <w:noProof/>
                <w:webHidden/>
              </w:rPr>
            </w:r>
            <w:r>
              <w:rPr>
                <w:noProof/>
                <w:webHidden/>
              </w:rPr>
              <w:fldChar w:fldCharType="separate"/>
            </w:r>
            <w:r>
              <w:rPr>
                <w:noProof/>
                <w:webHidden/>
              </w:rPr>
              <w:t>130</w:t>
            </w:r>
            <w:r>
              <w:rPr>
                <w:noProof/>
                <w:webHidden/>
              </w:rPr>
              <w:fldChar w:fldCharType="end"/>
            </w:r>
          </w:hyperlink>
        </w:p>
        <w:p w:rsidR="0038447E" w:rsidRDefault="0038447E">
          <w:pPr>
            <w:pStyle w:val="TDC3"/>
            <w:tabs>
              <w:tab w:val="left" w:pos="1320"/>
              <w:tab w:val="right" w:leader="dot" w:pos="8494"/>
            </w:tabs>
            <w:rPr>
              <w:rFonts w:asciiTheme="minorHAnsi" w:eastAsiaTheme="minorEastAsia" w:hAnsiTheme="minorHAnsi" w:cstheme="minorBidi"/>
              <w:noProof/>
              <w:sz w:val="22"/>
              <w:lang w:val="es-ES" w:eastAsia="es-ES" w:bidi="ar-SA"/>
            </w:rPr>
          </w:pPr>
          <w:hyperlink w:anchor="_Toc235773673" w:history="1">
            <w:r w:rsidRPr="0094061C">
              <w:rPr>
                <w:rStyle w:val="Hipervnculo"/>
                <w:noProof/>
              </w:rPr>
              <w:t>8.6.1</w:t>
            </w:r>
            <w:r>
              <w:rPr>
                <w:rFonts w:asciiTheme="minorHAnsi" w:eastAsiaTheme="minorEastAsia" w:hAnsiTheme="minorHAnsi" w:cstheme="minorBidi"/>
                <w:noProof/>
                <w:sz w:val="22"/>
                <w:lang w:val="es-ES" w:eastAsia="es-ES" w:bidi="ar-SA"/>
              </w:rPr>
              <w:tab/>
            </w:r>
            <w:r w:rsidRPr="0094061C">
              <w:rPr>
                <w:rStyle w:val="Hipervnculo"/>
                <w:noProof/>
              </w:rPr>
              <w:t>tareas::CargarTareas</w:t>
            </w:r>
            <w:r>
              <w:rPr>
                <w:noProof/>
                <w:webHidden/>
              </w:rPr>
              <w:tab/>
            </w:r>
            <w:r>
              <w:rPr>
                <w:noProof/>
                <w:webHidden/>
              </w:rPr>
              <w:fldChar w:fldCharType="begin"/>
            </w:r>
            <w:r>
              <w:rPr>
                <w:noProof/>
                <w:webHidden/>
              </w:rPr>
              <w:instrText xml:space="preserve"> PAGEREF _Toc235773673 \h </w:instrText>
            </w:r>
            <w:r>
              <w:rPr>
                <w:noProof/>
                <w:webHidden/>
              </w:rPr>
            </w:r>
            <w:r>
              <w:rPr>
                <w:noProof/>
                <w:webHidden/>
              </w:rPr>
              <w:fldChar w:fldCharType="separate"/>
            </w:r>
            <w:r>
              <w:rPr>
                <w:noProof/>
                <w:webHidden/>
              </w:rPr>
              <w:t>130</w:t>
            </w:r>
            <w:r>
              <w:rPr>
                <w:noProof/>
                <w:webHidden/>
              </w:rPr>
              <w:fldChar w:fldCharType="end"/>
            </w:r>
          </w:hyperlink>
        </w:p>
        <w:p w:rsidR="0038447E" w:rsidRDefault="0038447E">
          <w:pPr>
            <w:pStyle w:val="TDC3"/>
            <w:tabs>
              <w:tab w:val="left" w:pos="1320"/>
              <w:tab w:val="right" w:leader="dot" w:pos="8494"/>
            </w:tabs>
            <w:rPr>
              <w:rFonts w:asciiTheme="minorHAnsi" w:eastAsiaTheme="minorEastAsia" w:hAnsiTheme="minorHAnsi" w:cstheme="minorBidi"/>
              <w:noProof/>
              <w:sz w:val="22"/>
              <w:lang w:val="es-ES" w:eastAsia="es-ES" w:bidi="ar-SA"/>
            </w:rPr>
          </w:pPr>
          <w:hyperlink w:anchor="_Toc235773674" w:history="1">
            <w:r w:rsidRPr="0094061C">
              <w:rPr>
                <w:rStyle w:val="Hipervnculo"/>
                <w:noProof/>
              </w:rPr>
              <w:t>8.6.2</w:t>
            </w:r>
            <w:r>
              <w:rPr>
                <w:rFonts w:asciiTheme="minorHAnsi" w:eastAsiaTheme="minorEastAsia" w:hAnsiTheme="minorHAnsi" w:cstheme="minorBidi"/>
                <w:noProof/>
                <w:sz w:val="22"/>
                <w:lang w:val="es-ES" w:eastAsia="es-ES" w:bidi="ar-SA"/>
              </w:rPr>
              <w:tab/>
            </w:r>
            <w:r w:rsidRPr="0094061C">
              <w:rPr>
                <w:rStyle w:val="Hipervnculo"/>
                <w:noProof/>
              </w:rPr>
              <w:t>tareas::TaskPLSQL</w:t>
            </w:r>
            <w:r>
              <w:rPr>
                <w:noProof/>
                <w:webHidden/>
              </w:rPr>
              <w:tab/>
            </w:r>
            <w:r>
              <w:rPr>
                <w:noProof/>
                <w:webHidden/>
              </w:rPr>
              <w:fldChar w:fldCharType="begin"/>
            </w:r>
            <w:r>
              <w:rPr>
                <w:noProof/>
                <w:webHidden/>
              </w:rPr>
              <w:instrText xml:space="preserve"> PAGEREF _Toc235773674 \h </w:instrText>
            </w:r>
            <w:r>
              <w:rPr>
                <w:noProof/>
                <w:webHidden/>
              </w:rPr>
            </w:r>
            <w:r>
              <w:rPr>
                <w:noProof/>
                <w:webHidden/>
              </w:rPr>
              <w:fldChar w:fldCharType="separate"/>
            </w:r>
            <w:r>
              <w:rPr>
                <w:noProof/>
                <w:webHidden/>
              </w:rPr>
              <w:t>132</w:t>
            </w:r>
            <w:r>
              <w:rPr>
                <w:noProof/>
                <w:webHidden/>
              </w:rPr>
              <w:fldChar w:fldCharType="end"/>
            </w:r>
          </w:hyperlink>
        </w:p>
        <w:p w:rsidR="0038447E" w:rsidRDefault="0038447E">
          <w:pPr>
            <w:pStyle w:val="TDC3"/>
            <w:tabs>
              <w:tab w:val="left" w:pos="1320"/>
              <w:tab w:val="right" w:leader="dot" w:pos="8494"/>
            </w:tabs>
            <w:rPr>
              <w:rFonts w:asciiTheme="minorHAnsi" w:eastAsiaTheme="minorEastAsia" w:hAnsiTheme="minorHAnsi" w:cstheme="minorBidi"/>
              <w:noProof/>
              <w:sz w:val="22"/>
              <w:lang w:val="es-ES" w:eastAsia="es-ES" w:bidi="ar-SA"/>
            </w:rPr>
          </w:pPr>
          <w:hyperlink w:anchor="_Toc235773675" w:history="1">
            <w:r w:rsidRPr="0094061C">
              <w:rPr>
                <w:rStyle w:val="Hipervnculo"/>
                <w:noProof/>
              </w:rPr>
              <w:t>8.6.3</w:t>
            </w:r>
            <w:r>
              <w:rPr>
                <w:rFonts w:asciiTheme="minorHAnsi" w:eastAsiaTheme="minorEastAsia" w:hAnsiTheme="minorHAnsi" w:cstheme="minorBidi"/>
                <w:noProof/>
                <w:sz w:val="22"/>
                <w:lang w:val="es-ES" w:eastAsia="es-ES" w:bidi="ar-SA"/>
              </w:rPr>
              <w:tab/>
            </w:r>
            <w:r w:rsidRPr="0094061C">
              <w:rPr>
                <w:rStyle w:val="Hipervnculo"/>
                <w:noProof/>
              </w:rPr>
              <w:t>tareas::TaskSQL</w:t>
            </w:r>
            <w:r>
              <w:rPr>
                <w:noProof/>
                <w:webHidden/>
              </w:rPr>
              <w:tab/>
            </w:r>
            <w:r>
              <w:rPr>
                <w:noProof/>
                <w:webHidden/>
              </w:rPr>
              <w:fldChar w:fldCharType="begin"/>
            </w:r>
            <w:r>
              <w:rPr>
                <w:noProof/>
                <w:webHidden/>
              </w:rPr>
              <w:instrText xml:space="preserve"> PAGEREF _Toc235773675 \h </w:instrText>
            </w:r>
            <w:r>
              <w:rPr>
                <w:noProof/>
                <w:webHidden/>
              </w:rPr>
            </w:r>
            <w:r>
              <w:rPr>
                <w:noProof/>
                <w:webHidden/>
              </w:rPr>
              <w:fldChar w:fldCharType="separate"/>
            </w:r>
            <w:r>
              <w:rPr>
                <w:noProof/>
                <w:webHidden/>
              </w:rPr>
              <w:t>134</w:t>
            </w:r>
            <w:r>
              <w:rPr>
                <w:noProof/>
                <w:webHidden/>
              </w:rPr>
              <w:fldChar w:fldCharType="end"/>
            </w:r>
          </w:hyperlink>
        </w:p>
        <w:p w:rsidR="0038447E" w:rsidRDefault="0038447E">
          <w:pPr>
            <w:pStyle w:val="TDC2"/>
            <w:tabs>
              <w:tab w:val="left" w:pos="1320"/>
              <w:tab w:val="right" w:leader="dot" w:pos="8494"/>
            </w:tabs>
            <w:rPr>
              <w:rFonts w:asciiTheme="minorHAnsi" w:eastAsiaTheme="minorEastAsia" w:hAnsiTheme="minorHAnsi" w:cstheme="minorBidi"/>
              <w:noProof/>
              <w:sz w:val="22"/>
              <w:lang w:val="es-ES" w:eastAsia="es-ES" w:bidi="ar-SA"/>
            </w:rPr>
          </w:pPr>
          <w:hyperlink w:anchor="_Toc235773676" w:history="1">
            <w:r w:rsidRPr="0094061C">
              <w:rPr>
                <w:rStyle w:val="Hipervnculo"/>
                <w:b/>
                <w:bCs/>
                <w:noProof/>
                <w:spacing w:val="5"/>
              </w:rPr>
              <w:t>8.6.3.1</w:t>
            </w:r>
            <w:r>
              <w:rPr>
                <w:rFonts w:asciiTheme="minorHAnsi" w:eastAsiaTheme="minorEastAsia" w:hAnsiTheme="minorHAnsi" w:cstheme="minorBidi"/>
                <w:noProof/>
                <w:sz w:val="22"/>
                <w:lang w:val="es-ES" w:eastAsia="es-ES" w:bidi="ar-SA"/>
              </w:rPr>
              <w:tab/>
            </w:r>
            <w:r w:rsidRPr="0094061C">
              <w:rPr>
                <w:rStyle w:val="Hipervnculo"/>
                <w:b/>
                <w:bCs/>
                <w:noProof/>
                <w:spacing w:val="5"/>
              </w:rPr>
              <w:t>Atributos de tareas::TaskSQL</w:t>
            </w:r>
            <w:r>
              <w:rPr>
                <w:noProof/>
                <w:webHidden/>
              </w:rPr>
              <w:tab/>
            </w:r>
            <w:r>
              <w:rPr>
                <w:noProof/>
                <w:webHidden/>
              </w:rPr>
              <w:fldChar w:fldCharType="begin"/>
            </w:r>
            <w:r>
              <w:rPr>
                <w:noProof/>
                <w:webHidden/>
              </w:rPr>
              <w:instrText xml:space="preserve"> PAGEREF _Toc235773676 \h </w:instrText>
            </w:r>
            <w:r>
              <w:rPr>
                <w:noProof/>
                <w:webHidden/>
              </w:rPr>
            </w:r>
            <w:r>
              <w:rPr>
                <w:noProof/>
                <w:webHidden/>
              </w:rPr>
              <w:fldChar w:fldCharType="separate"/>
            </w:r>
            <w:r>
              <w:rPr>
                <w:noProof/>
                <w:webHidden/>
              </w:rPr>
              <w:t>135</w:t>
            </w:r>
            <w:r>
              <w:rPr>
                <w:noProof/>
                <w:webHidden/>
              </w:rPr>
              <w:fldChar w:fldCharType="end"/>
            </w:r>
          </w:hyperlink>
        </w:p>
        <w:p w:rsidR="0038447E" w:rsidRDefault="0038447E">
          <w:pPr>
            <w:pStyle w:val="TDC2"/>
            <w:tabs>
              <w:tab w:val="left" w:pos="880"/>
              <w:tab w:val="right" w:leader="dot" w:pos="8494"/>
            </w:tabs>
            <w:rPr>
              <w:rFonts w:asciiTheme="minorHAnsi" w:eastAsiaTheme="minorEastAsia" w:hAnsiTheme="minorHAnsi" w:cstheme="minorBidi"/>
              <w:noProof/>
              <w:sz w:val="22"/>
              <w:lang w:val="es-ES" w:eastAsia="es-ES" w:bidi="ar-SA"/>
            </w:rPr>
          </w:pPr>
          <w:hyperlink w:anchor="_Toc235773677" w:history="1">
            <w:r w:rsidRPr="0094061C">
              <w:rPr>
                <w:rStyle w:val="Hipervnculo"/>
                <w:noProof/>
              </w:rPr>
              <w:t>8.7</w:t>
            </w:r>
            <w:r>
              <w:rPr>
                <w:rFonts w:asciiTheme="minorHAnsi" w:eastAsiaTheme="minorEastAsia" w:hAnsiTheme="minorHAnsi" w:cstheme="minorBidi"/>
                <w:noProof/>
                <w:sz w:val="22"/>
                <w:lang w:val="es-ES" w:eastAsia="es-ES" w:bidi="ar-SA"/>
              </w:rPr>
              <w:tab/>
            </w:r>
            <w:r w:rsidRPr="0094061C">
              <w:rPr>
                <w:rStyle w:val="Hipervnculo"/>
                <w:noProof/>
              </w:rPr>
              <w:t>josejamilena::pfc::servidor::autenticacion</w:t>
            </w:r>
            <w:r>
              <w:rPr>
                <w:noProof/>
                <w:webHidden/>
              </w:rPr>
              <w:tab/>
            </w:r>
            <w:r>
              <w:rPr>
                <w:noProof/>
                <w:webHidden/>
              </w:rPr>
              <w:fldChar w:fldCharType="begin"/>
            </w:r>
            <w:r>
              <w:rPr>
                <w:noProof/>
                <w:webHidden/>
              </w:rPr>
              <w:instrText xml:space="preserve"> PAGEREF _Toc235773677 \h </w:instrText>
            </w:r>
            <w:r>
              <w:rPr>
                <w:noProof/>
                <w:webHidden/>
              </w:rPr>
            </w:r>
            <w:r>
              <w:rPr>
                <w:noProof/>
                <w:webHidden/>
              </w:rPr>
              <w:fldChar w:fldCharType="separate"/>
            </w:r>
            <w:r>
              <w:rPr>
                <w:noProof/>
                <w:webHidden/>
              </w:rPr>
              <w:t>136</w:t>
            </w:r>
            <w:r>
              <w:rPr>
                <w:noProof/>
                <w:webHidden/>
              </w:rPr>
              <w:fldChar w:fldCharType="end"/>
            </w:r>
          </w:hyperlink>
        </w:p>
        <w:p w:rsidR="0038447E" w:rsidRDefault="0038447E">
          <w:pPr>
            <w:pStyle w:val="TDC3"/>
            <w:tabs>
              <w:tab w:val="left" w:pos="1320"/>
              <w:tab w:val="right" w:leader="dot" w:pos="8494"/>
            </w:tabs>
            <w:rPr>
              <w:rFonts w:asciiTheme="minorHAnsi" w:eastAsiaTheme="minorEastAsia" w:hAnsiTheme="minorHAnsi" w:cstheme="minorBidi"/>
              <w:noProof/>
              <w:sz w:val="22"/>
              <w:lang w:val="es-ES" w:eastAsia="es-ES" w:bidi="ar-SA"/>
            </w:rPr>
          </w:pPr>
          <w:hyperlink w:anchor="_Toc235773678" w:history="1">
            <w:r w:rsidRPr="0094061C">
              <w:rPr>
                <w:rStyle w:val="Hipervnculo"/>
                <w:noProof/>
              </w:rPr>
              <w:t>8.7.1</w:t>
            </w:r>
            <w:r>
              <w:rPr>
                <w:rFonts w:asciiTheme="minorHAnsi" w:eastAsiaTheme="minorEastAsia" w:hAnsiTheme="minorHAnsi" w:cstheme="minorBidi"/>
                <w:noProof/>
                <w:sz w:val="22"/>
                <w:lang w:val="es-ES" w:eastAsia="es-ES" w:bidi="ar-SA"/>
              </w:rPr>
              <w:tab/>
            </w:r>
            <w:r w:rsidRPr="0094061C">
              <w:rPr>
                <w:rStyle w:val="Hipervnculo"/>
                <w:noProof/>
              </w:rPr>
              <w:t>autenticacion::TokenConexion</w:t>
            </w:r>
            <w:r>
              <w:rPr>
                <w:noProof/>
                <w:webHidden/>
              </w:rPr>
              <w:tab/>
            </w:r>
            <w:r>
              <w:rPr>
                <w:noProof/>
                <w:webHidden/>
              </w:rPr>
              <w:fldChar w:fldCharType="begin"/>
            </w:r>
            <w:r>
              <w:rPr>
                <w:noProof/>
                <w:webHidden/>
              </w:rPr>
              <w:instrText xml:space="preserve"> PAGEREF _Toc235773678 \h </w:instrText>
            </w:r>
            <w:r>
              <w:rPr>
                <w:noProof/>
                <w:webHidden/>
              </w:rPr>
            </w:r>
            <w:r>
              <w:rPr>
                <w:noProof/>
                <w:webHidden/>
              </w:rPr>
              <w:fldChar w:fldCharType="separate"/>
            </w:r>
            <w:r>
              <w:rPr>
                <w:noProof/>
                <w:webHidden/>
              </w:rPr>
              <w:t>137</w:t>
            </w:r>
            <w:r>
              <w:rPr>
                <w:noProof/>
                <w:webHidden/>
              </w:rPr>
              <w:fldChar w:fldCharType="end"/>
            </w:r>
          </w:hyperlink>
        </w:p>
        <w:p w:rsidR="0038447E" w:rsidRDefault="0038447E">
          <w:pPr>
            <w:pStyle w:val="TDC2"/>
            <w:tabs>
              <w:tab w:val="left" w:pos="880"/>
              <w:tab w:val="right" w:leader="dot" w:pos="8494"/>
            </w:tabs>
            <w:rPr>
              <w:rFonts w:asciiTheme="minorHAnsi" w:eastAsiaTheme="minorEastAsia" w:hAnsiTheme="minorHAnsi" w:cstheme="minorBidi"/>
              <w:noProof/>
              <w:sz w:val="22"/>
              <w:lang w:val="es-ES" w:eastAsia="es-ES" w:bidi="ar-SA"/>
            </w:rPr>
          </w:pPr>
          <w:hyperlink w:anchor="_Toc235773679" w:history="1">
            <w:r w:rsidRPr="0094061C">
              <w:rPr>
                <w:rStyle w:val="Hipervnculo"/>
                <w:noProof/>
              </w:rPr>
              <w:t>8.8</w:t>
            </w:r>
            <w:r>
              <w:rPr>
                <w:rFonts w:asciiTheme="minorHAnsi" w:eastAsiaTheme="minorEastAsia" w:hAnsiTheme="minorHAnsi" w:cstheme="minorBidi"/>
                <w:noProof/>
                <w:sz w:val="22"/>
                <w:lang w:val="es-ES" w:eastAsia="es-ES" w:bidi="ar-SA"/>
              </w:rPr>
              <w:tab/>
            </w:r>
            <w:r w:rsidRPr="0094061C">
              <w:rPr>
                <w:rStyle w:val="Hipervnculo"/>
                <w:noProof/>
              </w:rPr>
              <w:t>josejamilena::pfc::servidor::runner</w:t>
            </w:r>
            <w:r>
              <w:rPr>
                <w:noProof/>
                <w:webHidden/>
              </w:rPr>
              <w:tab/>
            </w:r>
            <w:r>
              <w:rPr>
                <w:noProof/>
                <w:webHidden/>
              </w:rPr>
              <w:fldChar w:fldCharType="begin"/>
            </w:r>
            <w:r>
              <w:rPr>
                <w:noProof/>
                <w:webHidden/>
              </w:rPr>
              <w:instrText xml:space="preserve"> PAGEREF _Toc235773679 \h </w:instrText>
            </w:r>
            <w:r>
              <w:rPr>
                <w:noProof/>
                <w:webHidden/>
              </w:rPr>
            </w:r>
            <w:r>
              <w:rPr>
                <w:noProof/>
                <w:webHidden/>
              </w:rPr>
              <w:fldChar w:fldCharType="separate"/>
            </w:r>
            <w:r>
              <w:rPr>
                <w:noProof/>
                <w:webHidden/>
              </w:rPr>
              <w:t>140</w:t>
            </w:r>
            <w:r>
              <w:rPr>
                <w:noProof/>
                <w:webHidden/>
              </w:rPr>
              <w:fldChar w:fldCharType="end"/>
            </w:r>
          </w:hyperlink>
        </w:p>
        <w:p w:rsidR="0038447E" w:rsidRDefault="0038447E">
          <w:pPr>
            <w:pStyle w:val="TDC3"/>
            <w:tabs>
              <w:tab w:val="left" w:pos="1320"/>
              <w:tab w:val="right" w:leader="dot" w:pos="8494"/>
            </w:tabs>
            <w:rPr>
              <w:rFonts w:asciiTheme="minorHAnsi" w:eastAsiaTheme="minorEastAsia" w:hAnsiTheme="minorHAnsi" w:cstheme="minorBidi"/>
              <w:noProof/>
              <w:sz w:val="22"/>
              <w:lang w:val="es-ES" w:eastAsia="es-ES" w:bidi="ar-SA"/>
            </w:rPr>
          </w:pPr>
          <w:hyperlink w:anchor="_Toc235773680" w:history="1">
            <w:r w:rsidRPr="0094061C">
              <w:rPr>
                <w:rStyle w:val="Hipervnculo"/>
                <w:noProof/>
              </w:rPr>
              <w:t>8.8.1</w:t>
            </w:r>
            <w:r>
              <w:rPr>
                <w:rFonts w:asciiTheme="minorHAnsi" w:eastAsiaTheme="minorEastAsia" w:hAnsiTheme="minorHAnsi" w:cstheme="minorBidi"/>
                <w:noProof/>
                <w:sz w:val="22"/>
                <w:lang w:val="es-ES" w:eastAsia="es-ES" w:bidi="ar-SA"/>
              </w:rPr>
              <w:tab/>
            </w:r>
            <w:r w:rsidRPr="0094061C">
              <w:rPr>
                <w:rStyle w:val="Hipervnculo"/>
                <w:noProof/>
              </w:rPr>
              <w:t>runner::PlsqlRunner</w:t>
            </w:r>
            <w:r>
              <w:rPr>
                <w:noProof/>
                <w:webHidden/>
              </w:rPr>
              <w:tab/>
            </w:r>
            <w:r>
              <w:rPr>
                <w:noProof/>
                <w:webHidden/>
              </w:rPr>
              <w:fldChar w:fldCharType="begin"/>
            </w:r>
            <w:r>
              <w:rPr>
                <w:noProof/>
                <w:webHidden/>
              </w:rPr>
              <w:instrText xml:space="preserve"> PAGEREF _Toc235773680 \h </w:instrText>
            </w:r>
            <w:r>
              <w:rPr>
                <w:noProof/>
                <w:webHidden/>
              </w:rPr>
            </w:r>
            <w:r>
              <w:rPr>
                <w:noProof/>
                <w:webHidden/>
              </w:rPr>
              <w:fldChar w:fldCharType="separate"/>
            </w:r>
            <w:r>
              <w:rPr>
                <w:noProof/>
                <w:webHidden/>
              </w:rPr>
              <w:t>140</w:t>
            </w:r>
            <w:r>
              <w:rPr>
                <w:noProof/>
                <w:webHidden/>
              </w:rPr>
              <w:fldChar w:fldCharType="end"/>
            </w:r>
          </w:hyperlink>
        </w:p>
        <w:p w:rsidR="0038447E" w:rsidRDefault="0038447E">
          <w:pPr>
            <w:pStyle w:val="TDC2"/>
            <w:tabs>
              <w:tab w:val="left" w:pos="1320"/>
              <w:tab w:val="right" w:leader="dot" w:pos="8494"/>
            </w:tabs>
            <w:rPr>
              <w:rFonts w:asciiTheme="minorHAnsi" w:eastAsiaTheme="minorEastAsia" w:hAnsiTheme="minorHAnsi" w:cstheme="minorBidi"/>
              <w:noProof/>
              <w:sz w:val="22"/>
              <w:lang w:val="es-ES" w:eastAsia="es-ES" w:bidi="ar-SA"/>
            </w:rPr>
          </w:pPr>
          <w:hyperlink w:anchor="_Toc235773681" w:history="1">
            <w:r w:rsidRPr="0094061C">
              <w:rPr>
                <w:rStyle w:val="Hipervnculo"/>
                <w:b/>
                <w:bCs/>
                <w:noProof/>
                <w:spacing w:val="5"/>
              </w:rPr>
              <w:t>8.8.1.1</w:t>
            </w:r>
            <w:r>
              <w:rPr>
                <w:rFonts w:asciiTheme="minorHAnsi" w:eastAsiaTheme="minorEastAsia" w:hAnsiTheme="minorHAnsi" w:cstheme="minorBidi"/>
                <w:noProof/>
                <w:sz w:val="22"/>
                <w:lang w:val="es-ES" w:eastAsia="es-ES" w:bidi="ar-SA"/>
              </w:rPr>
              <w:tab/>
            </w:r>
            <w:r w:rsidRPr="0094061C">
              <w:rPr>
                <w:rStyle w:val="Hipervnculo"/>
                <w:b/>
                <w:bCs/>
                <w:noProof/>
                <w:spacing w:val="5"/>
              </w:rPr>
              <w:t>Atributos de runner::PlsqlRunner</w:t>
            </w:r>
            <w:r>
              <w:rPr>
                <w:noProof/>
                <w:webHidden/>
              </w:rPr>
              <w:tab/>
            </w:r>
            <w:r>
              <w:rPr>
                <w:noProof/>
                <w:webHidden/>
              </w:rPr>
              <w:fldChar w:fldCharType="begin"/>
            </w:r>
            <w:r>
              <w:rPr>
                <w:noProof/>
                <w:webHidden/>
              </w:rPr>
              <w:instrText xml:space="preserve"> PAGEREF _Toc235773681 \h </w:instrText>
            </w:r>
            <w:r>
              <w:rPr>
                <w:noProof/>
                <w:webHidden/>
              </w:rPr>
            </w:r>
            <w:r>
              <w:rPr>
                <w:noProof/>
                <w:webHidden/>
              </w:rPr>
              <w:fldChar w:fldCharType="separate"/>
            </w:r>
            <w:r>
              <w:rPr>
                <w:noProof/>
                <w:webHidden/>
              </w:rPr>
              <w:t>140</w:t>
            </w:r>
            <w:r>
              <w:rPr>
                <w:noProof/>
                <w:webHidden/>
              </w:rPr>
              <w:fldChar w:fldCharType="end"/>
            </w:r>
          </w:hyperlink>
        </w:p>
        <w:p w:rsidR="0038447E" w:rsidRDefault="0038447E">
          <w:pPr>
            <w:pStyle w:val="TDC3"/>
            <w:tabs>
              <w:tab w:val="left" w:pos="1320"/>
              <w:tab w:val="right" w:leader="dot" w:pos="8494"/>
            </w:tabs>
            <w:rPr>
              <w:rFonts w:asciiTheme="minorHAnsi" w:eastAsiaTheme="minorEastAsia" w:hAnsiTheme="minorHAnsi" w:cstheme="minorBidi"/>
              <w:noProof/>
              <w:sz w:val="22"/>
              <w:lang w:val="es-ES" w:eastAsia="es-ES" w:bidi="ar-SA"/>
            </w:rPr>
          </w:pPr>
          <w:hyperlink w:anchor="_Toc235773682" w:history="1">
            <w:r w:rsidRPr="0094061C">
              <w:rPr>
                <w:rStyle w:val="Hipervnculo"/>
                <w:noProof/>
              </w:rPr>
              <w:t>8.8.2</w:t>
            </w:r>
            <w:r>
              <w:rPr>
                <w:rFonts w:asciiTheme="minorHAnsi" w:eastAsiaTheme="minorEastAsia" w:hAnsiTheme="minorHAnsi" w:cstheme="minorBidi"/>
                <w:noProof/>
                <w:sz w:val="22"/>
                <w:lang w:val="es-ES" w:eastAsia="es-ES" w:bidi="ar-SA"/>
              </w:rPr>
              <w:tab/>
            </w:r>
            <w:r w:rsidRPr="0094061C">
              <w:rPr>
                <w:rStyle w:val="Hipervnculo"/>
                <w:noProof/>
              </w:rPr>
              <w:t>runner::SqlRunner</w:t>
            </w:r>
            <w:r>
              <w:rPr>
                <w:noProof/>
                <w:webHidden/>
              </w:rPr>
              <w:tab/>
            </w:r>
            <w:r>
              <w:rPr>
                <w:noProof/>
                <w:webHidden/>
              </w:rPr>
              <w:fldChar w:fldCharType="begin"/>
            </w:r>
            <w:r>
              <w:rPr>
                <w:noProof/>
                <w:webHidden/>
              </w:rPr>
              <w:instrText xml:space="preserve"> PAGEREF _Toc235773682 \h </w:instrText>
            </w:r>
            <w:r>
              <w:rPr>
                <w:noProof/>
                <w:webHidden/>
              </w:rPr>
            </w:r>
            <w:r>
              <w:rPr>
                <w:noProof/>
                <w:webHidden/>
              </w:rPr>
              <w:fldChar w:fldCharType="separate"/>
            </w:r>
            <w:r>
              <w:rPr>
                <w:noProof/>
                <w:webHidden/>
              </w:rPr>
              <w:t>142</w:t>
            </w:r>
            <w:r>
              <w:rPr>
                <w:noProof/>
                <w:webHidden/>
              </w:rPr>
              <w:fldChar w:fldCharType="end"/>
            </w:r>
          </w:hyperlink>
        </w:p>
        <w:p w:rsidR="0038447E" w:rsidRDefault="0038447E">
          <w:pPr>
            <w:pStyle w:val="TDC2"/>
            <w:tabs>
              <w:tab w:val="left" w:pos="880"/>
              <w:tab w:val="right" w:leader="dot" w:pos="8494"/>
            </w:tabs>
            <w:rPr>
              <w:rFonts w:asciiTheme="minorHAnsi" w:eastAsiaTheme="minorEastAsia" w:hAnsiTheme="minorHAnsi" w:cstheme="minorBidi"/>
              <w:noProof/>
              <w:sz w:val="22"/>
              <w:lang w:val="es-ES" w:eastAsia="es-ES" w:bidi="ar-SA"/>
            </w:rPr>
          </w:pPr>
          <w:hyperlink w:anchor="_Toc235773683" w:history="1">
            <w:r w:rsidRPr="0094061C">
              <w:rPr>
                <w:rStyle w:val="Hipervnculo"/>
                <w:noProof/>
              </w:rPr>
              <w:t>8.9</w:t>
            </w:r>
            <w:r>
              <w:rPr>
                <w:rFonts w:asciiTheme="minorHAnsi" w:eastAsiaTheme="minorEastAsia" w:hAnsiTheme="minorHAnsi" w:cstheme="minorBidi"/>
                <w:noProof/>
                <w:sz w:val="22"/>
                <w:lang w:val="es-ES" w:eastAsia="es-ES" w:bidi="ar-SA"/>
              </w:rPr>
              <w:tab/>
            </w:r>
            <w:r w:rsidRPr="0094061C">
              <w:rPr>
                <w:rStyle w:val="Hipervnculo"/>
                <w:noProof/>
              </w:rPr>
              <w:t>josejamilena::pfc::servidor::crypto::easy::checksum</w:t>
            </w:r>
            <w:r>
              <w:rPr>
                <w:noProof/>
                <w:webHidden/>
              </w:rPr>
              <w:tab/>
            </w:r>
            <w:r>
              <w:rPr>
                <w:noProof/>
                <w:webHidden/>
              </w:rPr>
              <w:fldChar w:fldCharType="begin"/>
            </w:r>
            <w:r>
              <w:rPr>
                <w:noProof/>
                <w:webHidden/>
              </w:rPr>
              <w:instrText xml:space="preserve"> PAGEREF _Toc235773683 \h </w:instrText>
            </w:r>
            <w:r>
              <w:rPr>
                <w:noProof/>
                <w:webHidden/>
              </w:rPr>
            </w:r>
            <w:r>
              <w:rPr>
                <w:noProof/>
                <w:webHidden/>
              </w:rPr>
              <w:fldChar w:fldCharType="separate"/>
            </w:r>
            <w:r>
              <w:rPr>
                <w:noProof/>
                <w:webHidden/>
              </w:rPr>
              <w:t>145</w:t>
            </w:r>
            <w:r>
              <w:rPr>
                <w:noProof/>
                <w:webHidden/>
              </w:rPr>
              <w:fldChar w:fldCharType="end"/>
            </w:r>
          </w:hyperlink>
        </w:p>
        <w:p w:rsidR="0038447E" w:rsidRDefault="0038447E">
          <w:pPr>
            <w:pStyle w:val="TDC3"/>
            <w:tabs>
              <w:tab w:val="left" w:pos="1320"/>
              <w:tab w:val="right" w:leader="dot" w:pos="8494"/>
            </w:tabs>
            <w:rPr>
              <w:rFonts w:asciiTheme="minorHAnsi" w:eastAsiaTheme="minorEastAsia" w:hAnsiTheme="minorHAnsi" w:cstheme="minorBidi"/>
              <w:noProof/>
              <w:sz w:val="22"/>
              <w:lang w:val="es-ES" w:eastAsia="es-ES" w:bidi="ar-SA"/>
            </w:rPr>
          </w:pPr>
          <w:hyperlink w:anchor="_Toc235773684" w:history="1">
            <w:r w:rsidRPr="0094061C">
              <w:rPr>
                <w:rStyle w:val="Hipervnculo"/>
                <w:noProof/>
              </w:rPr>
              <w:t>8.9.1</w:t>
            </w:r>
            <w:r>
              <w:rPr>
                <w:rFonts w:asciiTheme="minorHAnsi" w:eastAsiaTheme="minorEastAsia" w:hAnsiTheme="minorHAnsi" w:cstheme="minorBidi"/>
                <w:noProof/>
                <w:sz w:val="22"/>
                <w:lang w:val="es-ES" w:eastAsia="es-ES" w:bidi="ar-SA"/>
              </w:rPr>
              <w:tab/>
            </w:r>
            <w:r w:rsidRPr="0094061C">
              <w:rPr>
                <w:rStyle w:val="Hipervnculo"/>
                <w:noProof/>
              </w:rPr>
              <w:t>checksum::Checksum</w:t>
            </w:r>
            <w:r>
              <w:rPr>
                <w:noProof/>
                <w:webHidden/>
              </w:rPr>
              <w:tab/>
            </w:r>
            <w:r>
              <w:rPr>
                <w:noProof/>
                <w:webHidden/>
              </w:rPr>
              <w:fldChar w:fldCharType="begin"/>
            </w:r>
            <w:r>
              <w:rPr>
                <w:noProof/>
                <w:webHidden/>
              </w:rPr>
              <w:instrText xml:space="preserve"> PAGEREF _Toc235773684 \h </w:instrText>
            </w:r>
            <w:r>
              <w:rPr>
                <w:noProof/>
                <w:webHidden/>
              </w:rPr>
            </w:r>
            <w:r>
              <w:rPr>
                <w:noProof/>
                <w:webHidden/>
              </w:rPr>
              <w:fldChar w:fldCharType="separate"/>
            </w:r>
            <w:r>
              <w:rPr>
                <w:noProof/>
                <w:webHidden/>
              </w:rPr>
              <w:t>145</w:t>
            </w:r>
            <w:r>
              <w:rPr>
                <w:noProof/>
                <w:webHidden/>
              </w:rPr>
              <w:fldChar w:fldCharType="end"/>
            </w:r>
          </w:hyperlink>
        </w:p>
        <w:p w:rsidR="0038447E" w:rsidRDefault="0038447E">
          <w:pPr>
            <w:pStyle w:val="TDC2"/>
            <w:tabs>
              <w:tab w:val="left" w:pos="1100"/>
              <w:tab w:val="right" w:leader="dot" w:pos="8494"/>
            </w:tabs>
            <w:rPr>
              <w:rFonts w:asciiTheme="minorHAnsi" w:eastAsiaTheme="minorEastAsia" w:hAnsiTheme="minorHAnsi" w:cstheme="minorBidi"/>
              <w:noProof/>
              <w:sz w:val="22"/>
              <w:lang w:val="es-ES" w:eastAsia="es-ES" w:bidi="ar-SA"/>
            </w:rPr>
          </w:pPr>
          <w:hyperlink w:anchor="_Toc235773685" w:history="1">
            <w:r w:rsidRPr="0094061C">
              <w:rPr>
                <w:rStyle w:val="Hipervnculo"/>
                <w:noProof/>
              </w:rPr>
              <w:t>8.10</w:t>
            </w:r>
            <w:r>
              <w:rPr>
                <w:rFonts w:asciiTheme="minorHAnsi" w:eastAsiaTheme="minorEastAsia" w:hAnsiTheme="minorHAnsi" w:cstheme="minorBidi"/>
                <w:noProof/>
                <w:sz w:val="22"/>
                <w:lang w:val="es-ES" w:eastAsia="es-ES" w:bidi="ar-SA"/>
              </w:rPr>
              <w:tab/>
            </w:r>
            <w:r w:rsidRPr="0094061C">
              <w:rPr>
                <w:rStyle w:val="Hipervnculo"/>
                <w:noProof/>
              </w:rPr>
              <w:t>josejamilena::pfc::servidor::tcp</w:t>
            </w:r>
            <w:r>
              <w:rPr>
                <w:noProof/>
                <w:webHidden/>
              </w:rPr>
              <w:tab/>
            </w:r>
            <w:r>
              <w:rPr>
                <w:noProof/>
                <w:webHidden/>
              </w:rPr>
              <w:fldChar w:fldCharType="begin"/>
            </w:r>
            <w:r>
              <w:rPr>
                <w:noProof/>
                <w:webHidden/>
              </w:rPr>
              <w:instrText xml:space="preserve"> PAGEREF _Toc235773685 \h </w:instrText>
            </w:r>
            <w:r>
              <w:rPr>
                <w:noProof/>
                <w:webHidden/>
              </w:rPr>
            </w:r>
            <w:r>
              <w:rPr>
                <w:noProof/>
                <w:webHidden/>
              </w:rPr>
              <w:fldChar w:fldCharType="separate"/>
            </w:r>
            <w:r>
              <w:rPr>
                <w:noProof/>
                <w:webHidden/>
              </w:rPr>
              <w:t>146</w:t>
            </w:r>
            <w:r>
              <w:rPr>
                <w:noProof/>
                <w:webHidden/>
              </w:rPr>
              <w:fldChar w:fldCharType="end"/>
            </w:r>
          </w:hyperlink>
        </w:p>
        <w:p w:rsidR="0038447E" w:rsidRDefault="0038447E">
          <w:pPr>
            <w:pStyle w:val="TDC3"/>
            <w:tabs>
              <w:tab w:val="left" w:pos="1320"/>
              <w:tab w:val="right" w:leader="dot" w:pos="8494"/>
            </w:tabs>
            <w:rPr>
              <w:rFonts w:asciiTheme="minorHAnsi" w:eastAsiaTheme="minorEastAsia" w:hAnsiTheme="minorHAnsi" w:cstheme="minorBidi"/>
              <w:noProof/>
              <w:sz w:val="22"/>
              <w:lang w:val="es-ES" w:eastAsia="es-ES" w:bidi="ar-SA"/>
            </w:rPr>
          </w:pPr>
          <w:hyperlink w:anchor="_Toc235773686" w:history="1">
            <w:r w:rsidRPr="0094061C">
              <w:rPr>
                <w:rStyle w:val="Hipervnculo"/>
                <w:noProof/>
              </w:rPr>
              <w:t>8.10.1</w:t>
            </w:r>
            <w:r>
              <w:rPr>
                <w:rFonts w:asciiTheme="minorHAnsi" w:eastAsiaTheme="minorEastAsia" w:hAnsiTheme="minorHAnsi" w:cstheme="minorBidi"/>
                <w:noProof/>
                <w:sz w:val="22"/>
                <w:lang w:val="es-ES" w:eastAsia="es-ES" w:bidi="ar-SA"/>
              </w:rPr>
              <w:tab/>
            </w:r>
            <w:r w:rsidRPr="0094061C">
              <w:rPr>
                <w:rStyle w:val="Hipervnculo"/>
                <w:noProof/>
              </w:rPr>
              <w:t>tcp::FileReceiver</w:t>
            </w:r>
            <w:r>
              <w:rPr>
                <w:noProof/>
                <w:webHidden/>
              </w:rPr>
              <w:tab/>
            </w:r>
            <w:r>
              <w:rPr>
                <w:noProof/>
                <w:webHidden/>
              </w:rPr>
              <w:fldChar w:fldCharType="begin"/>
            </w:r>
            <w:r>
              <w:rPr>
                <w:noProof/>
                <w:webHidden/>
              </w:rPr>
              <w:instrText xml:space="preserve"> PAGEREF _Toc235773686 \h </w:instrText>
            </w:r>
            <w:r>
              <w:rPr>
                <w:noProof/>
                <w:webHidden/>
              </w:rPr>
            </w:r>
            <w:r>
              <w:rPr>
                <w:noProof/>
                <w:webHidden/>
              </w:rPr>
              <w:fldChar w:fldCharType="separate"/>
            </w:r>
            <w:r>
              <w:rPr>
                <w:noProof/>
                <w:webHidden/>
              </w:rPr>
              <w:t>146</w:t>
            </w:r>
            <w:r>
              <w:rPr>
                <w:noProof/>
                <w:webHidden/>
              </w:rPr>
              <w:fldChar w:fldCharType="end"/>
            </w:r>
          </w:hyperlink>
        </w:p>
        <w:p w:rsidR="0038447E" w:rsidRDefault="0038447E">
          <w:pPr>
            <w:pStyle w:val="TDC3"/>
            <w:tabs>
              <w:tab w:val="left" w:pos="1320"/>
              <w:tab w:val="right" w:leader="dot" w:pos="8494"/>
            </w:tabs>
            <w:rPr>
              <w:rFonts w:asciiTheme="minorHAnsi" w:eastAsiaTheme="minorEastAsia" w:hAnsiTheme="minorHAnsi" w:cstheme="minorBidi"/>
              <w:noProof/>
              <w:sz w:val="22"/>
              <w:lang w:val="es-ES" w:eastAsia="es-ES" w:bidi="ar-SA"/>
            </w:rPr>
          </w:pPr>
          <w:hyperlink w:anchor="_Toc235773687" w:history="1">
            <w:r w:rsidRPr="0094061C">
              <w:rPr>
                <w:rStyle w:val="Hipervnculo"/>
                <w:noProof/>
              </w:rPr>
              <w:t>8.10.2</w:t>
            </w:r>
            <w:r>
              <w:rPr>
                <w:rFonts w:asciiTheme="minorHAnsi" w:eastAsiaTheme="minorEastAsia" w:hAnsiTheme="minorHAnsi" w:cstheme="minorBidi"/>
                <w:noProof/>
                <w:sz w:val="22"/>
                <w:lang w:val="es-ES" w:eastAsia="es-ES" w:bidi="ar-SA"/>
              </w:rPr>
              <w:tab/>
            </w:r>
            <w:r w:rsidRPr="0094061C">
              <w:rPr>
                <w:rStyle w:val="Hipervnculo"/>
                <w:noProof/>
              </w:rPr>
              <w:t>tcp::FileSender</w:t>
            </w:r>
            <w:r>
              <w:rPr>
                <w:noProof/>
                <w:webHidden/>
              </w:rPr>
              <w:tab/>
            </w:r>
            <w:r>
              <w:rPr>
                <w:noProof/>
                <w:webHidden/>
              </w:rPr>
              <w:fldChar w:fldCharType="begin"/>
            </w:r>
            <w:r>
              <w:rPr>
                <w:noProof/>
                <w:webHidden/>
              </w:rPr>
              <w:instrText xml:space="preserve"> PAGEREF _Toc235773687 \h </w:instrText>
            </w:r>
            <w:r>
              <w:rPr>
                <w:noProof/>
                <w:webHidden/>
              </w:rPr>
            </w:r>
            <w:r>
              <w:rPr>
                <w:noProof/>
                <w:webHidden/>
              </w:rPr>
              <w:fldChar w:fldCharType="separate"/>
            </w:r>
            <w:r>
              <w:rPr>
                <w:noProof/>
                <w:webHidden/>
              </w:rPr>
              <w:t>147</w:t>
            </w:r>
            <w:r>
              <w:rPr>
                <w:noProof/>
                <w:webHidden/>
              </w:rPr>
              <w:fldChar w:fldCharType="end"/>
            </w:r>
          </w:hyperlink>
        </w:p>
        <w:p w:rsidR="0038447E" w:rsidRDefault="0038447E">
          <w:pPr>
            <w:pStyle w:val="TDC3"/>
            <w:tabs>
              <w:tab w:val="left" w:pos="1320"/>
              <w:tab w:val="right" w:leader="dot" w:pos="8494"/>
            </w:tabs>
            <w:rPr>
              <w:rFonts w:asciiTheme="minorHAnsi" w:eastAsiaTheme="minorEastAsia" w:hAnsiTheme="minorHAnsi" w:cstheme="minorBidi"/>
              <w:noProof/>
              <w:sz w:val="22"/>
              <w:lang w:val="es-ES" w:eastAsia="es-ES" w:bidi="ar-SA"/>
            </w:rPr>
          </w:pPr>
          <w:hyperlink w:anchor="_Toc235773688" w:history="1">
            <w:r w:rsidRPr="0094061C">
              <w:rPr>
                <w:rStyle w:val="Hipervnculo"/>
                <w:noProof/>
              </w:rPr>
              <w:t>8.10.3</w:t>
            </w:r>
            <w:r>
              <w:rPr>
                <w:rFonts w:asciiTheme="minorHAnsi" w:eastAsiaTheme="minorEastAsia" w:hAnsiTheme="minorHAnsi" w:cstheme="minorBidi"/>
                <w:noProof/>
                <w:sz w:val="22"/>
                <w:lang w:val="es-ES" w:eastAsia="es-ES" w:bidi="ar-SA"/>
              </w:rPr>
              <w:tab/>
            </w:r>
            <w:r w:rsidRPr="0094061C">
              <w:rPr>
                <w:rStyle w:val="Hipervnculo"/>
                <w:noProof/>
              </w:rPr>
              <w:t>tcp::FileSender::Handler</w:t>
            </w:r>
            <w:r>
              <w:rPr>
                <w:noProof/>
                <w:webHidden/>
              </w:rPr>
              <w:tab/>
            </w:r>
            <w:r>
              <w:rPr>
                <w:noProof/>
                <w:webHidden/>
              </w:rPr>
              <w:fldChar w:fldCharType="begin"/>
            </w:r>
            <w:r>
              <w:rPr>
                <w:noProof/>
                <w:webHidden/>
              </w:rPr>
              <w:instrText xml:space="preserve"> PAGEREF _Toc235773688 \h </w:instrText>
            </w:r>
            <w:r>
              <w:rPr>
                <w:noProof/>
                <w:webHidden/>
              </w:rPr>
            </w:r>
            <w:r>
              <w:rPr>
                <w:noProof/>
                <w:webHidden/>
              </w:rPr>
              <w:fldChar w:fldCharType="separate"/>
            </w:r>
            <w:r>
              <w:rPr>
                <w:noProof/>
                <w:webHidden/>
              </w:rPr>
              <w:t>149</w:t>
            </w:r>
            <w:r>
              <w:rPr>
                <w:noProof/>
                <w:webHidden/>
              </w:rPr>
              <w:fldChar w:fldCharType="end"/>
            </w:r>
          </w:hyperlink>
        </w:p>
        <w:p w:rsidR="0038447E" w:rsidRDefault="0038447E">
          <w:pPr>
            <w:pStyle w:val="TDC3"/>
            <w:tabs>
              <w:tab w:val="left" w:pos="1320"/>
              <w:tab w:val="right" w:leader="dot" w:pos="8494"/>
            </w:tabs>
            <w:rPr>
              <w:rFonts w:asciiTheme="minorHAnsi" w:eastAsiaTheme="minorEastAsia" w:hAnsiTheme="minorHAnsi" w:cstheme="minorBidi"/>
              <w:noProof/>
              <w:sz w:val="22"/>
              <w:lang w:val="es-ES" w:eastAsia="es-ES" w:bidi="ar-SA"/>
            </w:rPr>
          </w:pPr>
          <w:hyperlink w:anchor="_Toc235773689" w:history="1">
            <w:r w:rsidRPr="0094061C">
              <w:rPr>
                <w:rStyle w:val="Hipervnculo"/>
                <w:noProof/>
              </w:rPr>
              <w:t>8.10.4</w:t>
            </w:r>
            <w:r>
              <w:rPr>
                <w:rFonts w:asciiTheme="minorHAnsi" w:eastAsiaTheme="minorEastAsia" w:hAnsiTheme="minorHAnsi" w:cstheme="minorBidi"/>
                <w:noProof/>
                <w:sz w:val="22"/>
                <w:lang w:val="es-ES" w:eastAsia="es-ES" w:bidi="ar-SA"/>
              </w:rPr>
              <w:tab/>
            </w:r>
            <w:r w:rsidRPr="0094061C">
              <w:rPr>
                <w:rStyle w:val="Hipervnculo"/>
                <w:noProof/>
              </w:rPr>
              <w:t>tcp::TCPException</w:t>
            </w:r>
            <w:r>
              <w:rPr>
                <w:noProof/>
                <w:webHidden/>
              </w:rPr>
              <w:tab/>
            </w:r>
            <w:r>
              <w:rPr>
                <w:noProof/>
                <w:webHidden/>
              </w:rPr>
              <w:fldChar w:fldCharType="begin"/>
            </w:r>
            <w:r>
              <w:rPr>
                <w:noProof/>
                <w:webHidden/>
              </w:rPr>
              <w:instrText xml:space="preserve"> PAGEREF _Toc235773689 \h </w:instrText>
            </w:r>
            <w:r>
              <w:rPr>
                <w:noProof/>
                <w:webHidden/>
              </w:rPr>
            </w:r>
            <w:r>
              <w:rPr>
                <w:noProof/>
                <w:webHidden/>
              </w:rPr>
              <w:fldChar w:fldCharType="separate"/>
            </w:r>
            <w:r>
              <w:rPr>
                <w:noProof/>
                <w:webHidden/>
              </w:rPr>
              <w:t>150</w:t>
            </w:r>
            <w:r>
              <w:rPr>
                <w:noProof/>
                <w:webHidden/>
              </w:rPr>
              <w:fldChar w:fldCharType="end"/>
            </w:r>
          </w:hyperlink>
        </w:p>
        <w:p w:rsidR="0038447E" w:rsidRDefault="0038447E">
          <w:pPr>
            <w:pStyle w:val="TDC2"/>
            <w:tabs>
              <w:tab w:val="left" w:pos="1100"/>
              <w:tab w:val="right" w:leader="dot" w:pos="8494"/>
            </w:tabs>
            <w:rPr>
              <w:rFonts w:asciiTheme="minorHAnsi" w:eastAsiaTheme="minorEastAsia" w:hAnsiTheme="minorHAnsi" w:cstheme="minorBidi"/>
              <w:noProof/>
              <w:sz w:val="22"/>
              <w:lang w:val="es-ES" w:eastAsia="es-ES" w:bidi="ar-SA"/>
            </w:rPr>
          </w:pPr>
          <w:hyperlink w:anchor="_Toc235773690" w:history="1">
            <w:r w:rsidRPr="0094061C">
              <w:rPr>
                <w:rStyle w:val="Hipervnculo"/>
                <w:noProof/>
              </w:rPr>
              <w:t>8.11</w:t>
            </w:r>
            <w:r>
              <w:rPr>
                <w:rFonts w:asciiTheme="minorHAnsi" w:eastAsiaTheme="minorEastAsia" w:hAnsiTheme="minorHAnsi" w:cstheme="minorBidi"/>
                <w:noProof/>
                <w:sz w:val="22"/>
                <w:lang w:val="es-ES" w:eastAsia="es-ES" w:bidi="ar-SA"/>
              </w:rPr>
              <w:tab/>
            </w:r>
            <w:r w:rsidRPr="0094061C">
              <w:rPr>
                <w:rStyle w:val="Hipervnculo"/>
                <w:noProof/>
              </w:rPr>
              <w:t>josejamilena::pfc::servidor::util</w:t>
            </w:r>
            <w:r>
              <w:rPr>
                <w:noProof/>
                <w:webHidden/>
              </w:rPr>
              <w:tab/>
            </w:r>
            <w:r>
              <w:rPr>
                <w:noProof/>
                <w:webHidden/>
              </w:rPr>
              <w:fldChar w:fldCharType="begin"/>
            </w:r>
            <w:r>
              <w:rPr>
                <w:noProof/>
                <w:webHidden/>
              </w:rPr>
              <w:instrText xml:space="preserve"> PAGEREF _Toc235773690 \h </w:instrText>
            </w:r>
            <w:r>
              <w:rPr>
                <w:noProof/>
                <w:webHidden/>
              </w:rPr>
            </w:r>
            <w:r>
              <w:rPr>
                <w:noProof/>
                <w:webHidden/>
              </w:rPr>
              <w:fldChar w:fldCharType="separate"/>
            </w:r>
            <w:r>
              <w:rPr>
                <w:noProof/>
                <w:webHidden/>
              </w:rPr>
              <w:t>151</w:t>
            </w:r>
            <w:r>
              <w:rPr>
                <w:noProof/>
                <w:webHidden/>
              </w:rPr>
              <w:fldChar w:fldCharType="end"/>
            </w:r>
          </w:hyperlink>
        </w:p>
        <w:p w:rsidR="0038447E" w:rsidRDefault="0038447E">
          <w:pPr>
            <w:pStyle w:val="TDC3"/>
            <w:tabs>
              <w:tab w:val="left" w:pos="1320"/>
              <w:tab w:val="right" w:leader="dot" w:pos="8494"/>
            </w:tabs>
            <w:rPr>
              <w:rFonts w:asciiTheme="minorHAnsi" w:eastAsiaTheme="minorEastAsia" w:hAnsiTheme="minorHAnsi" w:cstheme="minorBidi"/>
              <w:noProof/>
              <w:sz w:val="22"/>
              <w:lang w:val="es-ES" w:eastAsia="es-ES" w:bidi="ar-SA"/>
            </w:rPr>
          </w:pPr>
          <w:hyperlink w:anchor="_Toc235773691" w:history="1">
            <w:r w:rsidRPr="0094061C">
              <w:rPr>
                <w:rStyle w:val="Hipervnculo"/>
                <w:noProof/>
              </w:rPr>
              <w:t>8.11.1</w:t>
            </w:r>
            <w:r>
              <w:rPr>
                <w:rFonts w:asciiTheme="minorHAnsi" w:eastAsiaTheme="minorEastAsia" w:hAnsiTheme="minorHAnsi" w:cstheme="minorBidi"/>
                <w:noProof/>
                <w:sz w:val="22"/>
                <w:lang w:val="es-ES" w:eastAsia="es-ES" w:bidi="ar-SA"/>
              </w:rPr>
              <w:tab/>
            </w:r>
            <w:r w:rsidRPr="0094061C">
              <w:rPr>
                <w:rStyle w:val="Hipervnculo"/>
                <w:noProof/>
              </w:rPr>
              <w:t>util::ChannelTools</w:t>
            </w:r>
            <w:r>
              <w:rPr>
                <w:noProof/>
                <w:webHidden/>
              </w:rPr>
              <w:tab/>
            </w:r>
            <w:r>
              <w:rPr>
                <w:noProof/>
                <w:webHidden/>
              </w:rPr>
              <w:fldChar w:fldCharType="begin"/>
            </w:r>
            <w:r>
              <w:rPr>
                <w:noProof/>
                <w:webHidden/>
              </w:rPr>
              <w:instrText xml:space="preserve"> PAGEREF _Toc235773691 \h </w:instrText>
            </w:r>
            <w:r>
              <w:rPr>
                <w:noProof/>
                <w:webHidden/>
              </w:rPr>
            </w:r>
            <w:r>
              <w:rPr>
                <w:noProof/>
                <w:webHidden/>
              </w:rPr>
              <w:fldChar w:fldCharType="separate"/>
            </w:r>
            <w:r>
              <w:rPr>
                <w:noProof/>
                <w:webHidden/>
              </w:rPr>
              <w:t>152</w:t>
            </w:r>
            <w:r>
              <w:rPr>
                <w:noProof/>
                <w:webHidden/>
              </w:rPr>
              <w:fldChar w:fldCharType="end"/>
            </w:r>
          </w:hyperlink>
        </w:p>
        <w:p w:rsidR="0038447E" w:rsidRDefault="0038447E">
          <w:pPr>
            <w:pStyle w:val="TDC1"/>
            <w:tabs>
              <w:tab w:val="left" w:pos="440"/>
              <w:tab w:val="right" w:leader="dot" w:pos="8494"/>
            </w:tabs>
            <w:rPr>
              <w:rFonts w:asciiTheme="minorHAnsi" w:eastAsiaTheme="minorEastAsia" w:hAnsiTheme="minorHAnsi" w:cstheme="minorBidi"/>
              <w:noProof/>
              <w:sz w:val="22"/>
              <w:lang w:val="es-ES" w:eastAsia="es-ES" w:bidi="ar-SA"/>
            </w:rPr>
          </w:pPr>
          <w:hyperlink w:anchor="_Toc235773692" w:history="1">
            <w:r w:rsidRPr="0094061C">
              <w:rPr>
                <w:rStyle w:val="Hipervnculo"/>
                <w:noProof/>
              </w:rPr>
              <w:t>9</w:t>
            </w:r>
            <w:r>
              <w:rPr>
                <w:rFonts w:asciiTheme="minorHAnsi" w:eastAsiaTheme="minorEastAsia" w:hAnsiTheme="minorHAnsi" w:cstheme="minorBidi"/>
                <w:noProof/>
                <w:sz w:val="22"/>
                <w:lang w:val="es-ES" w:eastAsia="es-ES" w:bidi="ar-SA"/>
              </w:rPr>
              <w:tab/>
            </w:r>
            <w:r w:rsidRPr="0094061C">
              <w:rPr>
                <w:rStyle w:val="Hipervnculo"/>
                <w:noProof/>
              </w:rPr>
              <w:t>Bibliografía</w:t>
            </w:r>
            <w:r>
              <w:rPr>
                <w:noProof/>
                <w:webHidden/>
              </w:rPr>
              <w:tab/>
            </w:r>
            <w:r>
              <w:rPr>
                <w:noProof/>
                <w:webHidden/>
              </w:rPr>
              <w:fldChar w:fldCharType="begin"/>
            </w:r>
            <w:r>
              <w:rPr>
                <w:noProof/>
                <w:webHidden/>
              </w:rPr>
              <w:instrText xml:space="preserve"> PAGEREF _Toc235773692 \h </w:instrText>
            </w:r>
            <w:r>
              <w:rPr>
                <w:noProof/>
                <w:webHidden/>
              </w:rPr>
            </w:r>
            <w:r>
              <w:rPr>
                <w:noProof/>
                <w:webHidden/>
              </w:rPr>
              <w:fldChar w:fldCharType="separate"/>
            </w:r>
            <w:r>
              <w:rPr>
                <w:noProof/>
                <w:webHidden/>
              </w:rPr>
              <w:t>154</w:t>
            </w:r>
            <w:r>
              <w:rPr>
                <w:noProof/>
                <w:webHidden/>
              </w:rPr>
              <w:fldChar w:fldCharType="end"/>
            </w:r>
          </w:hyperlink>
        </w:p>
        <w:p w:rsidR="0025513A" w:rsidRDefault="004279DE" w:rsidP="0025513A">
          <w:r w:rsidRPr="00272A07">
            <w:fldChar w:fldCharType="end"/>
          </w:r>
        </w:p>
      </w:sdtContent>
    </w:sdt>
    <w:p w:rsidR="00D56F7B" w:rsidRDefault="00D56F7B" w:rsidP="00D56F7B">
      <w:pPr>
        <w:pStyle w:val="Ttulo"/>
      </w:pPr>
      <w:r>
        <w:t>Tabla de ilustraciones</w:t>
      </w:r>
    </w:p>
    <w:p w:rsidR="0038447E" w:rsidRDefault="004279DE">
      <w:pPr>
        <w:pStyle w:val="Tabladeilustraciones"/>
        <w:tabs>
          <w:tab w:val="right" w:leader="dot" w:pos="8494"/>
        </w:tabs>
        <w:rPr>
          <w:rFonts w:asciiTheme="minorHAnsi" w:eastAsiaTheme="minorEastAsia" w:hAnsiTheme="minorHAnsi" w:cstheme="minorBidi"/>
          <w:noProof/>
          <w:sz w:val="22"/>
          <w:lang w:val="es-ES" w:eastAsia="es-ES" w:bidi="ar-SA"/>
        </w:rPr>
      </w:pPr>
      <w:r>
        <w:fldChar w:fldCharType="begin"/>
      </w:r>
      <w:r w:rsidR="0025513A">
        <w:instrText xml:space="preserve"> TOC \h \z \c "Ilustración" </w:instrText>
      </w:r>
      <w:r>
        <w:fldChar w:fldCharType="separate"/>
      </w:r>
      <w:hyperlink w:anchor="_Toc235773693" w:history="1">
        <w:r w:rsidR="0038447E" w:rsidRPr="00126610">
          <w:rPr>
            <w:rStyle w:val="Hipervnculo"/>
            <w:noProof/>
          </w:rPr>
          <w:t>Ilustración 1</w:t>
        </w:r>
        <w:r w:rsidR="0038447E">
          <w:rPr>
            <w:noProof/>
            <w:webHidden/>
          </w:rPr>
          <w:tab/>
        </w:r>
        <w:r w:rsidR="0038447E">
          <w:rPr>
            <w:noProof/>
            <w:webHidden/>
          </w:rPr>
          <w:fldChar w:fldCharType="begin"/>
        </w:r>
        <w:r w:rsidR="0038447E">
          <w:rPr>
            <w:noProof/>
            <w:webHidden/>
          </w:rPr>
          <w:instrText xml:space="preserve"> PAGEREF _Toc235773693 \h </w:instrText>
        </w:r>
        <w:r w:rsidR="0038447E">
          <w:rPr>
            <w:noProof/>
            <w:webHidden/>
          </w:rPr>
        </w:r>
        <w:r w:rsidR="0038447E">
          <w:rPr>
            <w:noProof/>
            <w:webHidden/>
          </w:rPr>
          <w:fldChar w:fldCharType="separate"/>
        </w:r>
        <w:r w:rsidR="0038447E">
          <w:rPr>
            <w:noProof/>
            <w:webHidden/>
          </w:rPr>
          <w:t>25</w:t>
        </w:r>
        <w:r w:rsidR="0038447E">
          <w:rPr>
            <w:noProof/>
            <w:webHidden/>
          </w:rPr>
          <w:fldChar w:fldCharType="end"/>
        </w:r>
      </w:hyperlink>
    </w:p>
    <w:p w:rsidR="0038447E" w:rsidRDefault="0038447E">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35773694" w:history="1">
        <w:r w:rsidRPr="00126610">
          <w:rPr>
            <w:rStyle w:val="Hipervnculo"/>
            <w:noProof/>
          </w:rPr>
          <w:t>Ilustración 2</w:t>
        </w:r>
        <w:r>
          <w:rPr>
            <w:noProof/>
            <w:webHidden/>
          </w:rPr>
          <w:tab/>
        </w:r>
        <w:r>
          <w:rPr>
            <w:noProof/>
            <w:webHidden/>
          </w:rPr>
          <w:fldChar w:fldCharType="begin"/>
        </w:r>
        <w:r>
          <w:rPr>
            <w:noProof/>
            <w:webHidden/>
          </w:rPr>
          <w:instrText xml:space="preserve"> PAGEREF _Toc235773694 \h </w:instrText>
        </w:r>
        <w:r>
          <w:rPr>
            <w:noProof/>
            <w:webHidden/>
          </w:rPr>
        </w:r>
        <w:r>
          <w:rPr>
            <w:noProof/>
            <w:webHidden/>
          </w:rPr>
          <w:fldChar w:fldCharType="separate"/>
        </w:r>
        <w:r>
          <w:rPr>
            <w:noProof/>
            <w:webHidden/>
          </w:rPr>
          <w:t>26</w:t>
        </w:r>
        <w:r>
          <w:rPr>
            <w:noProof/>
            <w:webHidden/>
          </w:rPr>
          <w:fldChar w:fldCharType="end"/>
        </w:r>
      </w:hyperlink>
    </w:p>
    <w:p w:rsidR="0038447E" w:rsidRDefault="0038447E">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35773695" w:history="1">
        <w:r w:rsidRPr="00126610">
          <w:rPr>
            <w:rStyle w:val="Hipervnculo"/>
            <w:noProof/>
          </w:rPr>
          <w:t>Ilustración 3</w:t>
        </w:r>
        <w:r>
          <w:rPr>
            <w:noProof/>
            <w:webHidden/>
          </w:rPr>
          <w:tab/>
        </w:r>
        <w:r>
          <w:rPr>
            <w:noProof/>
            <w:webHidden/>
          </w:rPr>
          <w:fldChar w:fldCharType="begin"/>
        </w:r>
        <w:r>
          <w:rPr>
            <w:noProof/>
            <w:webHidden/>
          </w:rPr>
          <w:instrText xml:space="preserve"> PAGEREF _Toc235773695 \h </w:instrText>
        </w:r>
        <w:r>
          <w:rPr>
            <w:noProof/>
            <w:webHidden/>
          </w:rPr>
        </w:r>
        <w:r>
          <w:rPr>
            <w:noProof/>
            <w:webHidden/>
          </w:rPr>
          <w:fldChar w:fldCharType="separate"/>
        </w:r>
        <w:r>
          <w:rPr>
            <w:noProof/>
            <w:webHidden/>
          </w:rPr>
          <w:t>27</w:t>
        </w:r>
        <w:r>
          <w:rPr>
            <w:noProof/>
            <w:webHidden/>
          </w:rPr>
          <w:fldChar w:fldCharType="end"/>
        </w:r>
      </w:hyperlink>
    </w:p>
    <w:p w:rsidR="0038447E" w:rsidRDefault="0038447E">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35773696" w:history="1">
        <w:r w:rsidRPr="00126610">
          <w:rPr>
            <w:rStyle w:val="Hipervnculo"/>
            <w:noProof/>
          </w:rPr>
          <w:t>Ilustración 4</w:t>
        </w:r>
        <w:r>
          <w:rPr>
            <w:noProof/>
            <w:webHidden/>
          </w:rPr>
          <w:tab/>
        </w:r>
        <w:r>
          <w:rPr>
            <w:noProof/>
            <w:webHidden/>
          </w:rPr>
          <w:fldChar w:fldCharType="begin"/>
        </w:r>
        <w:r>
          <w:rPr>
            <w:noProof/>
            <w:webHidden/>
          </w:rPr>
          <w:instrText xml:space="preserve"> PAGEREF _Toc235773696 \h </w:instrText>
        </w:r>
        <w:r>
          <w:rPr>
            <w:noProof/>
            <w:webHidden/>
          </w:rPr>
        </w:r>
        <w:r>
          <w:rPr>
            <w:noProof/>
            <w:webHidden/>
          </w:rPr>
          <w:fldChar w:fldCharType="separate"/>
        </w:r>
        <w:r>
          <w:rPr>
            <w:noProof/>
            <w:webHidden/>
          </w:rPr>
          <w:t>29</w:t>
        </w:r>
        <w:r>
          <w:rPr>
            <w:noProof/>
            <w:webHidden/>
          </w:rPr>
          <w:fldChar w:fldCharType="end"/>
        </w:r>
      </w:hyperlink>
    </w:p>
    <w:p w:rsidR="0038447E" w:rsidRDefault="0038447E">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35773697" w:history="1">
        <w:r w:rsidRPr="00126610">
          <w:rPr>
            <w:rStyle w:val="Hipervnculo"/>
            <w:noProof/>
          </w:rPr>
          <w:t>Ilustración 5</w:t>
        </w:r>
        <w:r>
          <w:rPr>
            <w:noProof/>
            <w:webHidden/>
          </w:rPr>
          <w:tab/>
        </w:r>
        <w:r>
          <w:rPr>
            <w:noProof/>
            <w:webHidden/>
          </w:rPr>
          <w:fldChar w:fldCharType="begin"/>
        </w:r>
        <w:r>
          <w:rPr>
            <w:noProof/>
            <w:webHidden/>
          </w:rPr>
          <w:instrText xml:space="preserve"> PAGEREF _Toc235773697 \h </w:instrText>
        </w:r>
        <w:r>
          <w:rPr>
            <w:noProof/>
            <w:webHidden/>
          </w:rPr>
        </w:r>
        <w:r>
          <w:rPr>
            <w:noProof/>
            <w:webHidden/>
          </w:rPr>
          <w:fldChar w:fldCharType="separate"/>
        </w:r>
        <w:r>
          <w:rPr>
            <w:noProof/>
            <w:webHidden/>
          </w:rPr>
          <w:t>31</w:t>
        </w:r>
        <w:r>
          <w:rPr>
            <w:noProof/>
            <w:webHidden/>
          </w:rPr>
          <w:fldChar w:fldCharType="end"/>
        </w:r>
      </w:hyperlink>
    </w:p>
    <w:p w:rsidR="0038447E" w:rsidRDefault="0038447E">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35773698" w:history="1">
        <w:r w:rsidRPr="00126610">
          <w:rPr>
            <w:rStyle w:val="Hipervnculo"/>
            <w:noProof/>
          </w:rPr>
          <w:t>Ilustración 6</w:t>
        </w:r>
        <w:r>
          <w:rPr>
            <w:noProof/>
            <w:webHidden/>
          </w:rPr>
          <w:tab/>
        </w:r>
        <w:r>
          <w:rPr>
            <w:noProof/>
            <w:webHidden/>
          </w:rPr>
          <w:fldChar w:fldCharType="begin"/>
        </w:r>
        <w:r>
          <w:rPr>
            <w:noProof/>
            <w:webHidden/>
          </w:rPr>
          <w:instrText xml:space="preserve"> PAGEREF _Toc235773698 \h </w:instrText>
        </w:r>
        <w:r>
          <w:rPr>
            <w:noProof/>
            <w:webHidden/>
          </w:rPr>
        </w:r>
        <w:r>
          <w:rPr>
            <w:noProof/>
            <w:webHidden/>
          </w:rPr>
          <w:fldChar w:fldCharType="separate"/>
        </w:r>
        <w:r>
          <w:rPr>
            <w:noProof/>
            <w:webHidden/>
          </w:rPr>
          <w:t>32</w:t>
        </w:r>
        <w:r>
          <w:rPr>
            <w:noProof/>
            <w:webHidden/>
          </w:rPr>
          <w:fldChar w:fldCharType="end"/>
        </w:r>
      </w:hyperlink>
    </w:p>
    <w:p w:rsidR="0038447E" w:rsidRDefault="0038447E">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35773699" w:history="1">
        <w:r w:rsidRPr="00126610">
          <w:rPr>
            <w:rStyle w:val="Hipervnculo"/>
            <w:noProof/>
          </w:rPr>
          <w:t>Ilustración 7</w:t>
        </w:r>
        <w:r>
          <w:rPr>
            <w:noProof/>
            <w:webHidden/>
          </w:rPr>
          <w:tab/>
        </w:r>
        <w:r>
          <w:rPr>
            <w:noProof/>
            <w:webHidden/>
          </w:rPr>
          <w:fldChar w:fldCharType="begin"/>
        </w:r>
        <w:r>
          <w:rPr>
            <w:noProof/>
            <w:webHidden/>
          </w:rPr>
          <w:instrText xml:space="preserve"> PAGEREF _Toc235773699 \h </w:instrText>
        </w:r>
        <w:r>
          <w:rPr>
            <w:noProof/>
            <w:webHidden/>
          </w:rPr>
        </w:r>
        <w:r>
          <w:rPr>
            <w:noProof/>
            <w:webHidden/>
          </w:rPr>
          <w:fldChar w:fldCharType="separate"/>
        </w:r>
        <w:r>
          <w:rPr>
            <w:noProof/>
            <w:webHidden/>
          </w:rPr>
          <w:t>34</w:t>
        </w:r>
        <w:r>
          <w:rPr>
            <w:noProof/>
            <w:webHidden/>
          </w:rPr>
          <w:fldChar w:fldCharType="end"/>
        </w:r>
      </w:hyperlink>
    </w:p>
    <w:p w:rsidR="0038447E" w:rsidRDefault="0038447E">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35773700" w:history="1">
        <w:r w:rsidRPr="00126610">
          <w:rPr>
            <w:rStyle w:val="Hipervnculo"/>
            <w:noProof/>
          </w:rPr>
          <w:t>Ilustración 8</w:t>
        </w:r>
        <w:r>
          <w:rPr>
            <w:noProof/>
            <w:webHidden/>
          </w:rPr>
          <w:tab/>
        </w:r>
        <w:r>
          <w:rPr>
            <w:noProof/>
            <w:webHidden/>
          </w:rPr>
          <w:fldChar w:fldCharType="begin"/>
        </w:r>
        <w:r>
          <w:rPr>
            <w:noProof/>
            <w:webHidden/>
          </w:rPr>
          <w:instrText xml:space="preserve"> PAGEREF _Toc235773700 \h </w:instrText>
        </w:r>
        <w:r>
          <w:rPr>
            <w:noProof/>
            <w:webHidden/>
          </w:rPr>
        </w:r>
        <w:r>
          <w:rPr>
            <w:noProof/>
            <w:webHidden/>
          </w:rPr>
          <w:fldChar w:fldCharType="separate"/>
        </w:r>
        <w:r>
          <w:rPr>
            <w:noProof/>
            <w:webHidden/>
          </w:rPr>
          <w:t>36</w:t>
        </w:r>
        <w:r>
          <w:rPr>
            <w:noProof/>
            <w:webHidden/>
          </w:rPr>
          <w:fldChar w:fldCharType="end"/>
        </w:r>
      </w:hyperlink>
    </w:p>
    <w:p w:rsidR="0038447E" w:rsidRDefault="0038447E">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35773701" w:history="1">
        <w:r w:rsidRPr="00126610">
          <w:rPr>
            <w:rStyle w:val="Hipervnculo"/>
            <w:noProof/>
          </w:rPr>
          <w:t>Ilustración 9</w:t>
        </w:r>
        <w:r>
          <w:rPr>
            <w:noProof/>
            <w:webHidden/>
          </w:rPr>
          <w:tab/>
        </w:r>
        <w:r>
          <w:rPr>
            <w:noProof/>
            <w:webHidden/>
          </w:rPr>
          <w:fldChar w:fldCharType="begin"/>
        </w:r>
        <w:r>
          <w:rPr>
            <w:noProof/>
            <w:webHidden/>
          </w:rPr>
          <w:instrText xml:space="preserve"> PAGEREF _Toc235773701 \h </w:instrText>
        </w:r>
        <w:r>
          <w:rPr>
            <w:noProof/>
            <w:webHidden/>
          </w:rPr>
        </w:r>
        <w:r>
          <w:rPr>
            <w:noProof/>
            <w:webHidden/>
          </w:rPr>
          <w:fldChar w:fldCharType="separate"/>
        </w:r>
        <w:r>
          <w:rPr>
            <w:noProof/>
            <w:webHidden/>
          </w:rPr>
          <w:t>36</w:t>
        </w:r>
        <w:r>
          <w:rPr>
            <w:noProof/>
            <w:webHidden/>
          </w:rPr>
          <w:fldChar w:fldCharType="end"/>
        </w:r>
      </w:hyperlink>
    </w:p>
    <w:p w:rsidR="0038447E" w:rsidRDefault="0038447E">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35773702" w:history="1">
        <w:r w:rsidRPr="00126610">
          <w:rPr>
            <w:rStyle w:val="Hipervnculo"/>
            <w:noProof/>
          </w:rPr>
          <w:t>Ilustración 10</w:t>
        </w:r>
        <w:r>
          <w:rPr>
            <w:noProof/>
            <w:webHidden/>
          </w:rPr>
          <w:tab/>
        </w:r>
        <w:r>
          <w:rPr>
            <w:noProof/>
            <w:webHidden/>
          </w:rPr>
          <w:fldChar w:fldCharType="begin"/>
        </w:r>
        <w:r>
          <w:rPr>
            <w:noProof/>
            <w:webHidden/>
          </w:rPr>
          <w:instrText xml:space="preserve"> PAGEREF _Toc235773702 \h </w:instrText>
        </w:r>
        <w:r>
          <w:rPr>
            <w:noProof/>
            <w:webHidden/>
          </w:rPr>
        </w:r>
        <w:r>
          <w:rPr>
            <w:noProof/>
            <w:webHidden/>
          </w:rPr>
          <w:fldChar w:fldCharType="separate"/>
        </w:r>
        <w:r>
          <w:rPr>
            <w:noProof/>
            <w:webHidden/>
          </w:rPr>
          <w:t>43</w:t>
        </w:r>
        <w:r>
          <w:rPr>
            <w:noProof/>
            <w:webHidden/>
          </w:rPr>
          <w:fldChar w:fldCharType="end"/>
        </w:r>
      </w:hyperlink>
    </w:p>
    <w:p w:rsidR="0038447E" w:rsidRDefault="0038447E">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35773703" w:history="1">
        <w:r w:rsidRPr="00126610">
          <w:rPr>
            <w:rStyle w:val="Hipervnculo"/>
            <w:noProof/>
          </w:rPr>
          <w:t>Ilustración 11</w:t>
        </w:r>
        <w:r>
          <w:rPr>
            <w:noProof/>
            <w:webHidden/>
          </w:rPr>
          <w:tab/>
        </w:r>
        <w:r>
          <w:rPr>
            <w:noProof/>
            <w:webHidden/>
          </w:rPr>
          <w:fldChar w:fldCharType="begin"/>
        </w:r>
        <w:r>
          <w:rPr>
            <w:noProof/>
            <w:webHidden/>
          </w:rPr>
          <w:instrText xml:space="preserve"> PAGEREF _Toc235773703 \h </w:instrText>
        </w:r>
        <w:r>
          <w:rPr>
            <w:noProof/>
            <w:webHidden/>
          </w:rPr>
        </w:r>
        <w:r>
          <w:rPr>
            <w:noProof/>
            <w:webHidden/>
          </w:rPr>
          <w:fldChar w:fldCharType="separate"/>
        </w:r>
        <w:r>
          <w:rPr>
            <w:noProof/>
            <w:webHidden/>
          </w:rPr>
          <w:t>50</w:t>
        </w:r>
        <w:r>
          <w:rPr>
            <w:noProof/>
            <w:webHidden/>
          </w:rPr>
          <w:fldChar w:fldCharType="end"/>
        </w:r>
      </w:hyperlink>
    </w:p>
    <w:p w:rsidR="0038447E" w:rsidRDefault="0038447E">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35773704" w:history="1">
        <w:r w:rsidRPr="00126610">
          <w:rPr>
            <w:rStyle w:val="Hipervnculo"/>
            <w:noProof/>
          </w:rPr>
          <w:t>Ilustración 12</w:t>
        </w:r>
        <w:r>
          <w:rPr>
            <w:noProof/>
            <w:webHidden/>
          </w:rPr>
          <w:tab/>
        </w:r>
        <w:r>
          <w:rPr>
            <w:noProof/>
            <w:webHidden/>
          </w:rPr>
          <w:fldChar w:fldCharType="begin"/>
        </w:r>
        <w:r>
          <w:rPr>
            <w:noProof/>
            <w:webHidden/>
          </w:rPr>
          <w:instrText xml:space="preserve"> PAGEREF _Toc235773704 \h </w:instrText>
        </w:r>
        <w:r>
          <w:rPr>
            <w:noProof/>
            <w:webHidden/>
          </w:rPr>
        </w:r>
        <w:r>
          <w:rPr>
            <w:noProof/>
            <w:webHidden/>
          </w:rPr>
          <w:fldChar w:fldCharType="separate"/>
        </w:r>
        <w:r>
          <w:rPr>
            <w:noProof/>
            <w:webHidden/>
          </w:rPr>
          <w:t>51</w:t>
        </w:r>
        <w:r>
          <w:rPr>
            <w:noProof/>
            <w:webHidden/>
          </w:rPr>
          <w:fldChar w:fldCharType="end"/>
        </w:r>
      </w:hyperlink>
    </w:p>
    <w:p w:rsidR="0038447E" w:rsidRDefault="0038447E">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35773705" w:history="1">
        <w:r w:rsidRPr="00126610">
          <w:rPr>
            <w:rStyle w:val="Hipervnculo"/>
            <w:noProof/>
          </w:rPr>
          <w:t>Ilustración 13</w:t>
        </w:r>
        <w:r>
          <w:rPr>
            <w:noProof/>
            <w:webHidden/>
          </w:rPr>
          <w:tab/>
        </w:r>
        <w:r>
          <w:rPr>
            <w:noProof/>
            <w:webHidden/>
          </w:rPr>
          <w:fldChar w:fldCharType="begin"/>
        </w:r>
        <w:r>
          <w:rPr>
            <w:noProof/>
            <w:webHidden/>
          </w:rPr>
          <w:instrText xml:space="preserve"> PAGEREF _Toc235773705 \h </w:instrText>
        </w:r>
        <w:r>
          <w:rPr>
            <w:noProof/>
            <w:webHidden/>
          </w:rPr>
        </w:r>
        <w:r>
          <w:rPr>
            <w:noProof/>
            <w:webHidden/>
          </w:rPr>
          <w:fldChar w:fldCharType="separate"/>
        </w:r>
        <w:r>
          <w:rPr>
            <w:noProof/>
            <w:webHidden/>
          </w:rPr>
          <w:t>51</w:t>
        </w:r>
        <w:r>
          <w:rPr>
            <w:noProof/>
            <w:webHidden/>
          </w:rPr>
          <w:fldChar w:fldCharType="end"/>
        </w:r>
      </w:hyperlink>
    </w:p>
    <w:p w:rsidR="0038447E" w:rsidRDefault="0038447E">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35773706" w:history="1">
        <w:r w:rsidRPr="00126610">
          <w:rPr>
            <w:rStyle w:val="Hipervnculo"/>
            <w:noProof/>
          </w:rPr>
          <w:t>Ilustración 14</w:t>
        </w:r>
        <w:r>
          <w:rPr>
            <w:noProof/>
            <w:webHidden/>
          </w:rPr>
          <w:tab/>
        </w:r>
        <w:r>
          <w:rPr>
            <w:noProof/>
            <w:webHidden/>
          </w:rPr>
          <w:fldChar w:fldCharType="begin"/>
        </w:r>
        <w:r>
          <w:rPr>
            <w:noProof/>
            <w:webHidden/>
          </w:rPr>
          <w:instrText xml:space="preserve"> PAGEREF _Toc235773706 \h </w:instrText>
        </w:r>
        <w:r>
          <w:rPr>
            <w:noProof/>
            <w:webHidden/>
          </w:rPr>
        </w:r>
        <w:r>
          <w:rPr>
            <w:noProof/>
            <w:webHidden/>
          </w:rPr>
          <w:fldChar w:fldCharType="separate"/>
        </w:r>
        <w:r>
          <w:rPr>
            <w:noProof/>
            <w:webHidden/>
          </w:rPr>
          <w:t>52</w:t>
        </w:r>
        <w:r>
          <w:rPr>
            <w:noProof/>
            <w:webHidden/>
          </w:rPr>
          <w:fldChar w:fldCharType="end"/>
        </w:r>
      </w:hyperlink>
    </w:p>
    <w:p w:rsidR="0038447E" w:rsidRDefault="0038447E">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35773707" w:history="1">
        <w:r w:rsidRPr="00126610">
          <w:rPr>
            <w:rStyle w:val="Hipervnculo"/>
            <w:noProof/>
          </w:rPr>
          <w:t>Ilustración 15</w:t>
        </w:r>
        <w:r>
          <w:rPr>
            <w:noProof/>
            <w:webHidden/>
          </w:rPr>
          <w:tab/>
        </w:r>
        <w:r>
          <w:rPr>
            <w:noProof/>
            <w:webHidden/>
          </w:rPr>
          <w:fldChar w:fldCharType="begin"/>
        </w:r>
        <w:r>
          <w:rPr>
            <w:noProof/>
            <w:webHidden/>
          </w:rPr>
          <w:instrText xml:space="preserve"> PAGEREF _Toc235773707 \h </w:instrText>
        </w:r>
        <w:r>
          <w:rPr>
            <w:noProof/>
            <w:webHidden/>
          </w:rPr>
        </w:r>
        <w:r>
          <w:rPr>
            <w:noProof/>
            <w:webHidden/>
          </w:rPr>
          <w:fldChar w:fldCharType="separate"/>
        </w:r>
        <w:r>
          <w:rPr>
            <w:noProof/>
            <w:webHidden/>
          </w:rPr>
          <w:t>52</w:t>
        </w:r>
        <w:r>
          <w:rPr>
            <w:noProof/>
            <w:webHidden/>
          </w:rPr>
          <w:fldChar w:fldCharType="end"/>
        </w:r>
      </w:hyperlink>
    </w:p>
    <w:p w:rsidR="0038447E" w:rsidRDefault="0038447E">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35773708" w:history="1">
        <w:r w:rsidRPr="00126610">
          <w:rPr>
            <w:rStyle w:val="Hipervnculo"/>
            <w:noProof/>
          </w:rPr>
          <w:t>Ilustración 16</w:t>
        </w:r>
        <w:r>
          <w:rPr>
            <w:noProof/>
            <w:webHidden/>
          </w:rPr>
          <w:tab/>
        </w:r>
        <w:r>
          <w:rPr>
            <w:noProof/>
            <w:webHidden/>
          </w:rPr>
          <w:fldChar w:fldCharType="begin"/>
        </w:r>
        <w:r>
          <w:rPr>
            <w:noProof/>
            <w:webHidden/>
          </w:rPr>
          <w:instrText xml:space="preserve"> PAGEREF _Toc235773708 \h </w:instrText>
        </w:r>
        <w:r>
          <w:rPr>
            <w:noProof/>
            <w:webHidden/>
          </w:rPr>
        </w:r>
        <w:r>
          <w:rPr>
            <w:noProof/>
            <w:webHidden/>
          </w:rPr>
          <w:fldChar w:fldCharType="separate"/>
        </w:r>
        <w:r>
          <w:rPr>
            <w:noProof/>
            <w:webHidden/>
          </w:rPr>
          <w:t>53</w:t>
        </w:r>
        <w:r>
          <w:rPr>
            <w:noProof/>
            <w:webHidden/>
          </w:rPr>
          <w:fldChar w:fldCharType="end"/>
        </w:r>
      </w:hyperlink>
    </w:p>
    <w:p w:rsidR="0038447E" w:rsidRDefault="0038447E">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35773709" w:history="1">
        <w:r w:rsidRPr="00126610">
          <w:rPr>
            <w:rStyle w:val="Hipervnculo"/>
            <w:noProof/>
          </w:rPr>
          <w:t>Ilustración 17</w:t>
        </w:r>
        <w:r>
          <w:rPr>
            <w:noProof/>
            <w:webHidden/>
          </w:rPr>
          <w:tab/>
        </w:r>
        <w:r>
          <w:rPr>
            <w:noProof/>
            <w:webHidden/>
          </w:rPr>
          <w:fldChar w:fldCharType="begin"/>
        </w:r>
        <w:r>
          <w:rPr>
            <w:noProof/>
            <w:webHidden/>
          </w:rPr>
          <w:instrText xml:space="preserve"> PAGEREF _Toc235773709 \h </w:instrText>
        </w:r>
        <w:r>
          <w:rPr>
            <w:noProof/>
            <w:webHidden/>
          </w:rPr>
        </w:r>
        <w:r>
          <w:rPr>
            <w:noProof/>
            <w:webHidden/>
          </w:rPr>
          <w:fldChar w:fldCharType="separate"/>
        </w:r>
        <w:r>
          <w:rPr>
            <w:noProof/>
            <w:webHidden/>
          </w:rPr>
          <w:t>53</w:t>
        </w:r>
        <w:r>
          <w:rPr>
            <w:noProof/>
            <w:webHidden/>
          </w:rPr>
          <w:fldChar w:fldCharType="end"/>
        </w:r>
      </w:hyperlink>
    </w:p>
    <w:p w:rsidR="0038447E" w:rsidRDefault="0038447E">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35773710" w:history="1">
        <w:r w:rsidRPr="00126610">
          <w:rPr>
            <w:rStyle w:val="Hipervnculo"/>
            <w:noProof/>
          </w:rPr>
          <w:t>Ilustración 18</w:t>
        </w:r>
        <w:r>
          <w:rPr>
            <w:noProof/>
            <w:webHidden/>
          </w:rPr>
          <w:tab/>
        </w:r>
        <w:r>
          <w:rPr>
            <w:noProof/>
            <w:webHidden/>
          </w:rPr>
          <w:fldChar w:fldCharType="begin"/>
        </w:r>
        <w:r>
          <w:rPr>
            <w:noProof/>
            <w:webHidden/>
          </w:rPr>
          <w:instrText xml:space="preserve"> PAGEREF _Toc235773710 \h </w:instrText>
        </w:r>
        <w:r>
          <w:rPr>
            <w:noProof/>
            <w:webHidden/>
          </w:rPr>
        </w:r>
        <w:r>
          <w:rPr>
            <w:noProof/>
            <w:webHidden/>
          </w:rPr>
          <w:fldChar w:fldCharType="separate"/>
        </w:r>
        <w:r>
          <w:rPr>
            <w:noProof/>
            <w:webHidden/>
          </w:rPr>
          <w:t>54</w:t>
        </w:r>
        <w:r>
          <w:rPr>
            <w:noProof/>
            <w:webHidden/>
          </w:rPr>
          <w:fldChar w:fldCharType="end"/>
        </w:r>
      </w:hyperlink>
    </w:p>
    <w:p w:rsidR="0038447E" w:rsidRDefault="0038447E">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35773711" w:history="1">
        <w:r w:rsidRPr="00126610">
          <w:rPr>
            <w:rStyle w:val="Hipervnculo"/>
            <w:noProof/>
          </w:rPr>
          <w:t>Ilustración 19</w:t>
        </w:r>
        <w:r>
          <w:rPr>
            <w:noProof/>
            <w:webHidden/>
          </w:rPr>
          <w:tab/>
        </w:r>
        <w:r>
          <w:rPr>
            <w:noProof/>
            <w:webHidden/>
          </w:rPr>
          <w:fldChar w:fldCharType="begin"/>
        </w:r>
        <w:r>
          <w:rPr>
            <w:noProof/>
            <w:webHidden/>
          </w:rPr>
          <w:instrText xml:space="preserve"> PAGEREF _Toc235773711 \h </w:instrText>
        </w:r>
        <w:r>
          <w:rPr>
            <w:noProof/>
            <w:webHidden/>
          </w:rPr>
        </w:r>
        <w:r>
          <w:rPr>
            <w:noProof/>
            <w:webHidden/>
          </w:rPr>
          <w:fldChar w:fldCharType="separate"/>
        </w:r>
        <w:r>
          <w:rPr>
            <w:noProof/>
            <w:webHidden/>
          </w:rPr>
          <w:t>55</w:t>
        </w:r>
        <w:r>
          <w:rPr>
            <w:noProof/>
            <w:webHidden/>
          </w:rPr>
          <w:fldChar w:fldCharType="end"/>
        </w:r>
      </w:hyperlink>
    </w:p>
    <w:p w:rsidR="0038447E" w:rsidRDefault="0038447E">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35773712" w:history="1">
        <w:r w:rsidRPr="00126610">
          <w:rPr>
            <w:rStyle w:val="Hipervnculo"/>
            <w:noProof/>
          </w:rPr>
          <w:t>Ilustración 20</w:t>
        </w:r>
        <w:r>
          <w:rPr>
            <w:noProof/>
            <w:webHidden/>
          </w:rPr>
          <w:tab/>
        </w:r>
        <w:r>
          <w:rPr>
            <w:noProof/>
            <w:webHidden/>
          </w:rPr>
          <w:fldChar w:fldCharType="begin"/>
        </w:r>
        <w:r>
          <w:rPr>
            <w:noProof/>
            <w:webHidden/>
          </w:rPr>
          <w:instrText xml:space="preserve"> PAGEREF _Toc235773712 \h </w:instrText>
        </w:r>
        <w:r>
          <w:rPr>
            <w:noProof/>
            <w:webHidden/>
          </w:rPr>
        </w:r>
        <w:r>
          <w:rPr>
            <w:noProof/>
            <w:webHidden/>
          </w:rPr>
          <w:fldChar w:fldCharType="separate"/>
        </w:r>
        <w:r>
          <w:rPr>
            <w:noProof/>
            <w:webHidden/>
          </w:rPr>
          <w:t>56</w:t>
        </w:r>
        <w:r>
          <w:rPr>
            <w:noProof/>
            <w:webHidden/>
          </w:rPr>
          <w:fldChar w:fldCharType="end"/>
        </w:r>
      </w:hyperlink>
    </w:p>
    <w:p w:rsidR="0038447E" w:rsidRDefault="0038447E">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35773713" w:history="1">
        <w:r w:rsidRPr="00126610">
          <w:rPr>
            <w:rStyle w:val="Hipervnculo"/>
            <w:noProof/>
          </w:rPr>
          <w:t>Ilustración 21</w:t>
        </w:r>
        <w:r>
          <w:rPr>
            <w:noProof/>
            <w:webHidden/>
          </w:rPr>
          <w:tab/>
        </w:r>
        <w:r>
          <w:rPr>
            <w:noProof/>
            <w:webHidden/>
          </w:rPr>
          <w:fldChar w:fldCharType="begin"/>
        </w:r>
        <w:r>
          <w:rPr>
            <w:noProof/>
            <w:webHidden/>
          </w:rPr>
          <w:instrText xml:space="preserve"> PAGEREF _Toc235773713 \h </w:instrText>
        </w:r>
        <w:r>
          <w:rPr>
            <w:noProof/>
            <w:webHidden/>
          </w:rPr>
        </w:r>
        <w:r>
          <w:rPr>
            <w:noProof/>
            <w:webHidden/>
          </w:rPr>
          <w:fldChar w:fldCharType="separate"/>
        </w:r>
        <w:r>
          <w:rPr>
            <w:noProof/>
            <w:webHidden/>
          </w:rPr>
          <w:t>57</w:t>
        </w:r>
        <w:r>
          <w:rPr>
            <w:noProof/>
            <w:webHidden/>
          </w:rPr>
          <w:fldChar w:fldCharType="end"/>
        </w:r>
      </w:hyperlink>
    </w:p>
    <w:p w:rsidR="0038447E" w:rsidRDefault="0038447E">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35773714" w:history="1">
        <w:r w:rsidRPr="00126610">
          <w:rPr>
            <w:rStyle w:val="Hipervnculo"/>
            <w:noProof/>
          </w:rPr>
          <w:t>Ilustración 22</w:t>
        </w:r>
        <w:r>
          <w:rPr>
            <w:noProof/>
            <w:webHidden/>
          </w:rPr>
          <w:tab/>
        </w:r>
        <w:r>
          <w:rPr>
            <w:noProof/>
            <w:webHidden/>
          </w:rPr>
          <w:fldChar w:fldCharType="begin"/>
        </w:r>
        <w:r>
          <w:rPr>
            <w:noProof/>
            <w:webHidden/>
          </w:rPr>
          <w:instrText xml:space="preserve"> PAGEREF _Toc235773714 \h </w:instrText>
        </w:r>
        <w:r>
          <w:rPr>
            <w:noProof/>
            <w:webHidden/>
          </w:rPr>
        </w:r>
        <w:r>
          <w:rPr>
            <w:noProof/>
            <w:webHidden/>
          </w:rPr>
          <w:fldChar w:fldCharType="separate"/>
        </w:r>
        <w:r>
          <w:rPr>
            <w:noProof/>
            <w:webHidden/>
          </w:rPr>
          <w:t>58</w:t>
        </w:r>
        <w:r>
          <w:rPr>
            <w:noProof/>
            <w:webHidden/>
          </w:rPr>
          <w:fldChar w:fldCharType="end"/>
        </w:r>
      </w:hyperlink>
    </w:p>
    <w:p w:rsidR="0038447E" w:rsidRDefault="0038447E">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35773715" w:history="1">
        <w:r w:rsidRPr="00126610">
          <w:rPr>
            <w:rStyle w:val="Hipervnculo"/>
            <w:noProof/>
          </w:rPr>
          <w:t>Ilustración 23</w:t>
        </w:r>
        <w:r>
          <w:rPr>
            <w:noProof/>
            <w:webHidden/>
          </w:rPr>
          <w:tab/>
        </w:r>
        <w:r>
          <w:rPr>
            <w:noProof/>
            <w:webHidden/>
          </w:rPr>
          <w:fldChar w:fldCharType="begin"/>
        </w:r>
        <w:r>
          <w:rPr>
            <w:noProof/>
            <w:webHidden/>
          </w:rPr>
          <w:instrText xml:space="preserve"> PAGEREF _Toc235773715 \h </w:instrText>
        </w:r>
        <w:r>
          <w:rPr>
            <w:noProof/>
            <w:webHidden/>
          </w:rPr>
        </w:r>
        <w:r>
          <w:rPr>
            <w:noProof/>
            <w:webHidden/>
          </w:rPr>
          <w:fldChar w:fldCharType="separate"/>
        </w:r>
        <w:r>
          <w:rPr>
            <w:noProof/>
            <w:webHidden/>
          </w:rPr>
          <w:t>59</w:t>
        </w:r>
        <w:r>
          <w:rPr>
            <w:noProof/>
            <w:webHidden/>
          </w:rPr>
          <w:fldChar w:fldCharType="end"/>
        </w:r>
      </w:hyperlink>
    </w:p>
    <w:p w:rsidR="0038447E" w:rsidRDefault="0038447E">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35773716" w:history="1">
        <w:r w:rsidRPr="00126610">
          <w:rPr>
            <w:rStyle w:val="Hipervnculo"/>
            <w:noProof/>
          </w:rPr>
          <w:t>Ilustración 24</w:t>
        </w:r>
        <w:r>
          <w:rPr>
            <w:noProof/>
            <w:webHidden/>
          </w:rPr>
          <w:tab/>
        </w:r>
        <w:r>
          <w:rPr>
            <w:noProof/>
            <w:webHidden/>
          </w:rPr>
          <w:fldChar w:fldCharType="begin"/>
        </w:r>
        <w:r>
          <w:rPr>
            <w:noProof/>
            <w:webHidden/>
          </w:rPr>
          <w:instrText xml:space="preserve"> PAGEREF _Toc235773716 \h </w:instrText>
        </w:r>
        <w:r>
          <w:rPr>
            <w:noProof/>
            <w:webHidden/>
          </w:rPr>
        </w:r>
        <w:r>
          <w:rPr>
            <w:noProof/>
            <w:webHidden/>
          </w:rPr>
          <w:fldChar w:fldCharType="separate"/>
        </w:r>
        <w:r>
          <w:rPr>
            <w:noProof/>
            <w:webHidden/>
          </w:rPr>
          <w:t>60</w:t>
        </w:r>
        <w:r>
          <w:rPr>
            <w:noProof/>
            <w:webHidden/>
          </w:rPr>
          <w:fldChar w:fldCharType="end"/>
        </w:r>
      </w:hyperlink>
    </w:p>
    <w:p w:rsidR="0038447E" w:rsidRDefault="0038447E">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35773717" w:history="1">
        <w:r w:rsidRPr="00126610">
          <w:rPr>
            <w:rStyle w:val="Hipervnculo"/>
            <w:noProof/>
          </w:rPr>
          <w:t>Ilustración 25</w:t>
        </w:r>
        <w:r>
          <w:rPr>
            <w:noProof/>
            <w:webHidden/>
          </w:rPr>
          <w:tab/>
        </w:r>
        <w:r>
          <w:rPr>
            <w:noProof/>
            <w:webHidden/>
          </w:rPr>
          <w:fldChar w:fldCharType="begin"/>
        </w:r>
        <w:r>
          <w:rPr>
            <w:noProof/>
            <w:webHidden/>
          </w:rPr>
          <w:instrText xml:space="preserve"> PAGEREF _Toc235773717 \h </w:instrText>
        </w:r>
        <w:r>
          <w:rPr>
            <w:noProof/>
            <w:webHidden/>
          </w:rPr>
        </w:r>
        <w:r>
          <w:rPr>
            <w:noProof/>
            <w:webHidden/>
          </w:rPr>
          <w:fldChar w:fldCharType="separate"/>
        </w:r>
        <w:r>
          <w:rPr>
            <w:noProof/>
            <w:webHidden/>
          </w:rPr>
          <w:t>61</w:t>
        </w:r>
        <w:r>
          <w:rPr>
            <w:noProof/>
            <w:webHidden/>
          </w:rPr>
          <w:fldChar w:fldCharType="end"/>
        </w:r>
      </w:hyperlink>
    </w:p>
    <w:p w:rsidR="0038447E" w:rsidRDefault="0038447E">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35773718" w:history="1">
        <w:r w:rsidRPr="00126610">
          <w:rPr>
            <w:rStyle w:val="Hipervnculo"/>
            <w:noProof/>
          </w:rPr>
          <w:t>Ilustración 26</w:t>
        </w:r>
        <w:r>
          <w:rPr>
            <w:noProof/>
            <w:webHidden/>
          </w:rPr>
          <w:tab/>
        </w:r>
        <w:r>
          <w:rPr>
            <w:noProof/>
            <w:webHidden/>
          </w:rPr>
          <w:fldChar w:fldCharType="begin"/>
        </w:r>
        <w:r>
          <w:rPr>
            <w:noProof/>
            <w:webHidden/>
          </w:rPr>
          <w:instrText xml:space="preserve"> PAGEREF _Toc235773718 \h </w:instrText>
        </w:r>
        <w:r>
          <w:rPr>
            <w:noProof/>
            <w:webHidden/>
          </w:rPr>
        </w:r>
        <w:r>
          <w:rPr>
            <w:noProof/>
            <w:webHidden/>
          </w:rPr>
          <w:fldChar w:fldCharType="separate"/>
        </w:r>
        <w:r>
          <w:rPr>
            <w:noProof/>
            <w:webHidden/>
          </w:rPr>
          <w:t>61</w:t>
        </w:r>
        <w:r>
          <w:rPr>
            <w:noProof/>
            <w:webHidden/>
          </w:rPr>
          <w:fldChar w:fldCharType="end"/>
        </w:r>
      </w:hyperlink>
    </w:p>
    <w:p w:rsidR="0038447E" w:rsidRDefault="0038447E">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35773719" w:history="1">
        <w:r w:rsidRPr="00126610">
          <w:rPr>
            <w:rStyle w:val="Hipervnculo"/>
            <w:noProof/>
          </w:rPr>
          <w:t>Ilustración 27</w:t>
        </w:r>
        <w:r>
          <w:rPr>
            <w:noProof/>
            <w:webHidden/>
          </w:rPr>
          <w:tab/>
        </w:r>
        <w:r>
          <w:rPr>
            <w:noProof/>
            <w:webHidden/>
          </w:rPr>
          <w:fldChar w:fldCharType="begin"/>
        </w:r>
        <w:r>
          <w:rPr>
            <w:noProof/>
            <w:webHidden/>
          </w:rPr>
          <w:instrText xml:space="preserve"> PAGEREF _Toc235773719 \h </w:instrText>
        </w:r>
        <w:r>
          <w:rPr>
            <w:noProof/>
            <w:webHidden/>
          </w:rPr>
        </w:r>
        <w:r>
          <w:rPr>
            <w:noProof/>
            <w:webHidden/>
          </w:rPr>
          <w:fldChar w:fldCharType="separate"/>
        </w:r>
        <w:r>
          <w:rPr>
            <w:noProof/>
            <w:webHidden/>
          </w:rPr>
          <w:t>62</w:t>
        </w:r>
        <w:r>
          <w:rPr>
            <w:noProof/>
            <w:webHidden/>
          </w:rPr>
          <w:fldChar w:fldCharType="end"/>
        </w:r>
      </w:hyperlink>
    </w:p>
    <w:p w:rsidR="0038447E" w:rsidRDefault="0038447E">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35773720" w:history="1">
        <w:r w:rsidRPr="00126610">
          <w:rPr>
            <w:rStyle w:val="Hipervnculo"/>
            <w:noProof/>
          </w:rPr>
          <w:t>Ilustración 28</w:t>
        </w:r>
        <w:r>
          <w:rPr>
            <w:noProof/>
            <w:webHidden/>
          </w:rPr>
          <w:tab/>
        </w:r>
        <w:r>
          <w:rPr>
            <w:noProof/>
            <w:webHidden/>
          </w:rPr>
          <w:fldChar w:fldCharType="begin"/>
        </w:r>
        <w:r>
          <w:rPr>
            <w:noProof/>
            <w:webHidden/>
          </w:rPr>
          <w:instrText xml:space="preserve"> PAGEREF _Toc235773720 \h </w:instrText>
        </w:r>
        <w:r>
          <w:rPr>
            <w:noProof/>
            <w:webHidden/>
          </w:rPr>
        </w:r>
        <w:r>
          <w:rPr>
            <w:noProof/>
            <w:webHidden/>
          </w:rPr>
          <w:fldChar w:fldCharType="separate"/>
        </w:r>
        <w:r>
          <w:rPr>
            <w:noProof/>
            <w:webHidden/>
          </w:rPr>
          <w:t>62</w:t>
        </w:r>
        <w:r>
          <w:rPr>
            <w:noProof/>
            <w:webHidden/>
          </w:rPr>
          <w:fldChar w:fldCharType="end"/>
        </w:r>
      </w:hyperlink>
    </w:p>
    <w:p w:rsidR="0038447E" w:rsidRDefault="0038447E">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35773721" w:history="1">
        <w:r w:rsidRPr="00126610">
          <w:rPr>
            <w:rStyle w:val="Hipervnculo"/>
            <w:noProof/>
          </w:rPr>
          <w:t>Ilustración 29</w:t>
        </w:r>
        <w:r>
          <w:rPr>
            <w:noProof/>
            <w:webHidden/>
          </w:rPr>
          <w:tab/>
        </w:r>
        <w:r>
          <w:rPr>
            <w:noProof/>
            <w:webHidden/>
          </w:rPr>
          <w:fldChar w:fldCharType="begin"/>
        </w:r>
        <w:r>
          <w:rPr>
            <w:noProof/>
            <w:webHidden/>
          </w:rPr>
          <w:instrText xml:space="preserve"> PAGEREF _Toc235773721 \h </w:instrText>
        </w:r>
        <w:r>
          <w:rPr>
            <w:noProof/>
            <w:webHidden/>
          </w:rPr>
        </w:r>
        <w:r>
          <w:rPr>
            <w:noProof/>
            <w:webHidden/>
          </w:rPr>
          <w:fldChar w:fldCharType="separate"/>
        </w:r>
        <w:r>
          <w:rPr>
            <w:noProof/>
            <w:webHidden/>
          </w:rPr>
          <w:t>63</w:t>
        </w:r>
        <w:r>
          <w:rPr>
            <w:noProof/>
            <w:webHidden/>
          </w:rPr>
          <w:fldChar w:fldCharType="end"/>
        </w:r>
      </w:hyperlink>
    </w:p>
    <w:p w:rsidR="0038447E" w:rsidRDefault="0038447E">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35773722" w:history="1">
        <w:r w:rsidRPr="00126610">
          <w:rPr>
            <w:rStyle w:val="Hipervnculo"/>
            <w:noProof/>
          </w:rPr>
          <w:t>Ilustración 30</w:t>
        </w:r>
        <w:r>
          <w:rPr>
            <w:noProof/>
            <w:webHidden/>
          </w:rPr>
          <w:tab/>
        </w:r>
        <w:r>
          <w:rPr>
            <w:noProof/>
            <w:webHidden/>
          </w:rPr>
          <w:fldChar w:fldCharType="begin"/>
        </w:r>
        <w:r>
          <w:rPr>
            <w:noProof/>
            <w:webHidden/>
          </w:rPr>
          <w:instrText xml:space="preserve"> PAGEREF _Toc235773722 \h </w:instrText>
        </w:r>
        <w:r>
          <w:rPr>
            <w:noProof/>
            <w:webHidden/>
          </w:rPr>
        </w:r>
        <w:r>
          <w:rPr>
            <w:noProof/>
            <w:webHidden/>
          </w:rPr>
          <w:fldChar w:fldCharType="separate"/>
        </w:r>
        <w:r>
          <w:rPr>
            <w:noProof/>
            <w:webHidden/>
          </w:rPr>
          <w:t>64</w:t>
        </w:r>
        <w:r>
          <w:rPr>
            <w:noProof/>
            <w:webHidden/>
          </w:rPr>
          <w:fldChar w:fldCharType="end"/>
        </w:r>
      </w:hyperlink>
    </w:p>
    <w:p w:rsidR="0038447E" w:rsidRDefault="0038447E">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35773723" w:history="1">
        <w:r w:rsidRPr="00126610">
          <w:rPr>
            <w:rStyle w:val="Hipervnculo"/>
            <w:noProof/>
          </w:rPr>
          <w:t>Ilustración 31</w:t>
        </w:r>
        <w:r>
          <w:rPr>
            <w:noProof/>
            <w:webHidden/>
          </w:rPr>
          <w:tab/>
        </w:r>
        <w:r>
          <w:rPr>
            <w:noProof/>
            <w:webHidden/>
          </w:rPr>
          <w:fldChar w:fldCharType="begin"/>
        </w:r>
        <w:r>
          <w:rPr>
            <w:noProof/>
            <w:webHidden/>
          </w:rPr>
          <w:instrText xml:space="preserve"> PAGEREF _Toc235773723 \h </w:instrText>
        </w:r>
        <w:r>
          <w:rPr>
            <w:noProof/>
            <w:webHidden/>
          </w:rPr>
        </w:r>
        <w:r>
          <w:rPr>
            <w:noProof/>
            <w:webHidden/>
          </w:rPr>
          <w:fldChar w:fldCharType="separate"/>
        </w:r>
        <w:r>
          <w:rPr>
            <w:noProof/>
            <w:webHidden/>
          </w:rPr>
          <w:t>65</w:t>
        </w:r>
        <w:r>
          <w:rPr>
            <w:noProof/>
            <w:webHidden/>
          </w:rPr>
          <w:fldChar w:fldCharType="end"/>
        </w:r>
      </w:hyperlink>
    </w:p>
    <w:p w:rsidR="0038447E" w:rsidRDefault="0038447E">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35773724" w:history="1">
        <w:r w:rsidRPr="00126610">
          <w:rPr>
            <w:rStyle w:val="Hipervnculo"/>
            <w:noProof/>
          </w:rPr>
          <w:t>Ilustración 32</w:t>
        </w:r>
        <w:r>
          <w:rPr>
            <w:noProof/>
            <w:webHidden/>
          </w:rPr>
          <w:tab/>
        </w:r>
        <w:r>
          <w:rPr>
            <w:noProof/>
            <w:webHidden/>
          </w:rPr>
          <w:fldChar w:fldCharType="begin"/>
        </w:r>
        <w:r>
          <w:rPr>
            <w:noProof/>
            <w:webHidden/>
          </w:rPr>
          <w:instrText xml:space="preserve"> PAGEREF _Toc235773724 \h </w:instrText>
        </w:r>
        <w:r>
          <w:rPr>
            <w:noProof/>
            <w:webHidden/>
          </w:rPr>
        </w:r>
        <w:r>
          <w:rPr>
            <w:noProof/>
            <w:webHidden/>
          </w:rPr>
          <w:fldChar w:fldCharType="separate"/>
        </w:r>
        <w:r>
          <w:rPr>
            <w:noProof/>
            <w:webHidden/>
          </w:rPr>
          <w:t>65</w:t>
        </w:r>
        <w:r>
          <w:rPr>
            <w:noProof/>
            <w:webHidden/>
          </w:rPr>
          <w:fldChar w:fldCharType="end"/>
        </w:r>
      </w:hyperlink>
    </w:p>
    <w:p w:rsidR="0038447E" w:rsidRDefault="0038447E">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35773725" w:history="1">
        <w:r w:rsidRPr="00126610">
          <w:rPr>
            <w:rStyle w:val="Hipervnculo"/>
            <w:noProof/>
          </w:rPr>
          <w:t>Ilustración 33</w:t>
        </w:r>
        <w:r>
          <w:rPr>
            <w:noProof/>
            <w:webHidden/>
          </w:rPr>
          <w:tab/>
        </w:r>
        <w:r>
          <w:rPr>
            <w:noProof/>
            <w:webHidden/>
          </w:rPr>
          <w:fldChar w:fldCharType="begin"/>
        </w:r>
        <w:r>
          <w:rPr>
            <w:noProof/>
            <w:webHidden/>
          </w:rPr>
          <w:instrText xml:space="preserve"> PAGEREF _Toc235773725 \h </w:instrText>
        </w:r>
        <w:r>
          <w:rPr>
            <w:noProof/>
            <w:webHidden/>
          </w:rPr>
        </w:r>
        <w:r>
          <w:rPr>
            <w:noProof/>
            <w:webHidden/>
          </w:rPr>
          <w:fldChar w:fldCharType="separate"/>
        </w:r>
        <w:r>
          <w:rPr>
            <w:noProof/>
            <w:webHidden/>
          </w:rPr>
          <w:t>66</w:t>
        </w:r>
        <w:r>
          <w:rPr>
            <w:noProof/>
            <w:webHidden/>
          </w:rPr>
          <w:fldChar w:fldCharType="end"/>
        </w:r>
      </w:hyperlink>
    </w:p>
    <w:p w:rsidR="0038447E" w:rsidRDefault="0038447E">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35773726" w:history="1">
        <w:r w:rsidRPr="00126610">
          <w:rPr>
            <w:rStyle w:val="Hipervnculo"/>
            <w:noProof/>
          </w:rPr>
          <w:t>Ilustración 34</w:t>
        </w:r>
        <w:r>
          <w:rPr>
            <w:noProof/>
            <w:webHidden/>
          </w:rPr>
          <w:tab/>
        </w:r>
        <w:r>
          <w:rPr>
            <w:noProof/>
            <w:webHidden/>
          </w:rPr>
          <w:fldChar w:fldCharType="begin"/>
        </w:r>
        <w:r>
          <w:rPr>
            <w:noProof/>
            <w:webHidden/>
          </w:rPr>
          <w:instrText xml:space="preserve"> PAGEREF _Toc235773726 \h </w:instrText>
        </w:r>
        <w:r>
          <w:rPr>
            <w:noProof/>
            <w:webHidden/>
          </w:rPr>
        </w:r>
        <w:r>
          <w:rPr>
            <w:noProof/>
            <w:webHidden/>
          </w:rPr>
          <w:fldChar w:fldCharType="separate"/>
        </w:r>
        <w:r>
          <w:rPr>
            <w:noProof/>
            <w:webHidden/>
          </w:rPr>
          <w:t>66</w:t>
        </w:r>
        <w:r>
          <w:rPr>
            <w:noProof/>
            <w:webHidden/>
          </w:rPr>
          <w:fldChar w:fldCharType="end"/>
        </w:r>
      </w:hyperlink>
    </w:p>
    <w:p w:rsidR="0038447E" w:rsidRDefault="0038447E">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35773727" w:history="1">
        <w:r w:rsidRPr="00126610">
          <w:rPr>
            <w:rStyle w:val="Hipervnculo"/>
            <w:noProof/>
          </w:rPr>
          <w:t>Ilustración 35</w:t>
        </w:r>
        <w:r>
          <w:rPr>
            <w:noProof/>
            <w:webHidden/>
          </w:rPr>
          <w:tab/>
        </w:r>
        <w:r>
          <w:rPr>
            <w:noProof/>
            <w:webHidden/>
          </w:rPr>
          <w:fldChar w:fldCharType="begin"/>
        </w:r>
        <w:r>
          <w:rPr>
            <w:noProof/>
            <w:webHidden/>
          </w:rPr>
          <w:instrText xml:space="preserve"> PAGEREF _Toc235773727 \h </w:instrText>
        </w:r>
        <w:r>
          <w:rPr>
            <w:noProof/>
            <w:webHidden/>
          </w:rPr>
        </w:r>
        <w:r>
          <w:rPr>
            <w:noProof/>
            <w:webHidden/>
          </w:rPr>
          <w:fldChar w:fldCharType="separate"/>
        </w:r>
        <w:r>
          <w:rPr>
            <w:noProof/>
            <w:webHidden/>
          </w:rPr>
          <w:t>67</w:t>
        </w:r>
        <w:r>
          <w:rPr>
            <w:noProof/>
            <w:webHidden/>
          </w:rPr>
          <w:fldChar w:fldCharType="end"/>
        </w:r>
      </w:hyperlink>
    </w:p>
    <w:p w:rsidR="0038447E" w:rsidRDefault="0038447E">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35773728" w:history="1">
        <w:r w:rsidRPr="00126610">
          <w:rPr>
            <w:rStyle w:val="Hipervnculo"/>
            <w:noProof/>
          </w:rPr>
          <w:t>Ilustración 36</w:t>
        </w:r>
        <w:r>
          <w:rPr>
            <w:noProof/>
            <w:webHidden/>
          </w:rPr>
          <w:tab/>
        </w:r>
        <w:r>
          <w:rPr>
            <w:noProof/>
            <w:webHidden/>
          </w:rPr>
          <w:fldChar w:fldCharType="begin"/>
        </w:r>
        <w:r>
          <w:rPr>
            <w:noProof/>
            <w:webHidden/>
          </w:rPr>
          <w:instrText xml:space="preserve"> PAGEREF _Toc235773728 \h </w:instrText>
        </w:r>
        <w:r>
          <w:rPr>
            <w:noProof/>
            <w:webHidden/>
          </w:rPr>
        </w:r>
        <w:r>
          <w:rPr>
            <w:noProof/>
            <w:webHidden/>
          </w:rPr>
          <w:fldChar w:fldCharType="separate"/>
        </w:r>
        <w:r>
          <w:rPr>
            <w:noProof/>
            <w:webHidden/>
          </w:rPr>
          <w:t>68</w:t>
        </w:r>
        <w:r>
          <w:rPr>
            <w:noProof/>
            <w:webHidden/>
          </w:rPr>
          <w:fldChar w:fldCharType="end"/>
        </w:r>
      </w:hyperlink>
    </w:p>
    <w:p w:rsidR="0038447E" w:rsidRDefault="0038447E">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35773729" w:history="1">
        <w:r w:rsidRPr="00126610">
          <w:rPr>
            <w:rStyle w:val="Hipervnculo"/>
            <w:noProof/>
          </w:rPr>
          <w:t>Ilustración 37</w:t>
        </w:r>
        <w:r>
          <w:rPr>
            <w:noProof/>
            <w:webHidden/>
          </w:rPr>
          <w:tab/>
        </w:r>
        <w:r>
          <w:rPr>
            <w:noProof/>
            <w:webHidden/>
          </w:rPr>
          <w:fldChar w:fldCharType="begin"/>
        </w:r>
        <w:r>
          <w:rPr>
            <w:noProof/>
            <w:webHidden/>
          </w:rPr>
          <w:instrText xml:space="preserve"> PAGEREF _Toc235773729 \h </w:instrText>
        </w:r>
        <w:r>
          <w:rPr>
            <w:noProof/>
            <w:webHidden/>
          </w:rPr>
        </w:r>
        <w:r>
          <w:rPr>
            <w:noProof/>
            <w:webHidden/>
          </w:rPr>
          <w:fldChar w:fldCharType="separate"/>
        </w:r>
        <w:r>
          <w:rPr>
            <w:noProof/>
            <w:webHidden/>
          </w:rPr>
          <w:t>69</w:t>
        </w:r>
        <w:r>
          <w:rPr>
            <w:noProof/>
            <w:webHidden/>
          </w:rPr>
          <w:fldChar w:fldCharType="end"/>
        </w:r>
      </w:hyperlink>
    </w:p>
    <w:p w:rsidR="0038447E" w:rsidRDefault="0038447E">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35773730" w:history="1">
        <w:r w:rsidRPr="00126610">
          <w:rPr>
            <w:rStyle w:val="Hipervnculo"/>
            <w:noProof/>
          </w:rPr>
          <w:t>Ilustración 38</w:t>
        </w:r>
        <w:r>
          <w:rPr>
            <w:noProof/>
            <w:webHidden/>
          </w:rPr>
          <w:tab/>
        </w:r>
        <w:r>
          <w:rPr>
            <w:noProof/>
            <w:webHidden/>
          </w:rPr>
          <w:fldChar w:fldCharType="begin"/>
        </w:r>
        <w:r>
          <w:rPr>
            <w:noProof/>
            <w:webHidden/>
          </w:rPr>
          <w:instrText xml:space="preserve"> PAGEREF _Toc235773730 \h </w:instrText>
        </w:r>
        <w:r>
          <w:rPr>
            <w:noProof/>
            <w:webHidden/>
          </w:rPr>
        </w:r>
        <w:r>
          <w:rPr>
            <w:noProof/>
            <w:webHidden/>
          </w:rPr>
          <w:fldChar w:fldCharType="separate"/>
        </w:r>
        <w:r>
          <w:rPr>
            <w:noProof/>
            <w:webHidden/>
          </w:rPr>
          <w:t>70</w:t>
        </w:r>
        <w:r>
          <w:rPr>
            <w:noProof/>
            <w:webHidden/>
          </w:rPr>
          <w:fldChar w:fldCharType="end"/>
        </w:r>
      </w:hyperlink>
    </w:p>
    <w:p w:rsidR="0038447E" w:rsidRDefault="0038447E">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35773731" w:history="1">
        <w:r w:rsidRPr="00126610">
          <w:rPr>
            <w:rStyle w:val="Hipervnculo"/>
            <w:noProof/>
          </w:rPr>
          <w:t>Ilustración 39</w:t>
        </w:r>
        <w:r>
          <w:rPr>
            <w:noProof/>
            <w:webHidden/>
          </w:rPr>
          <w:tab/>
        </w:r>
        <w:r>
          <w:rPr>
            <w:noProof/>
            <w:webHidden/>
          </w:rPr>
          <w:fldChar w:fldCharType="begin"/>
        </w:r>
        <w:r>
          <w:rPr>
            <w:noProof/>
            <w:webHidden/>
          </w:rPr>
          <w:instrText xml:space="preserve"> PAGEREF _Toc235773731 \h </w:instrText>
        </w:r>
        <w:r>
          <w:rPr>
            <w:noProof/>
            <w:webHidden/>
          </w:rPr>
        </w:r>
        <w:r>
          <w:rPr>
            <w:noProof/>
            <w:webHidden/>
          </w:rPr>
          <w:fldChar w:fldCharType="separate"/>
        </w:r>
        <w:r>
          <w:rPr>
            <w:noProof/>
            <w:webHidden/>
          </w:rPr>
          <w:t>71</w:t>
        </w:r>
        <w:r>
          <w:rPr>
            <w:noProof/>
            <w:webHidden/>
          </w:rPr>
          <w:fldChar w:fldCharType="end"/>
        </w:r>
      </w:hyperlink>
    </w:p>
    <w:p w:rsidR="0038447E" w:rsidRDefault="0038447E">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35773732" w:history="1">
        <w:r w:rsidRPr="00126610">
          <w:rPr>
            <w:rStyle w:val="Hipervnculo"/>
            <w:noProof/>
          </w:rPr>
          <w:t>Ilustración 40</w:t>
        </w:r>
        <w:r>
          <w:rPr>
            <w:noProof/>
            <w:webHidden/>
          </w:rPr>
          <w:tab/>
        </w:r>
        <w:r>
          <w:rPr>
            <w:noProof/>
            <w:webHidden/>
          </w:rPr>
          <w:fldChar w:fldCharType="begin"/>
        </w:r>
        <w:r>
          <w:rPr>
            <w:noProof/>
            <w:webHidden/>
          </w:rPr>
          <w:instrText xml:space="preserve"> PAGEREF _Toc235773732 \h </w:instrText>
        </w:r>
        <w:r>
          <w:rPr>
            <w:noProof/>
            <w:webHidden/>
          </w:rPr>
        </w:r>
        <w:r>
          <w:rPr>
            <w:noProof/>
            <w:webHidden/>
          </w:rPr>
          <w:fldChar w:fldCharType="separate"/>
        </w:r>
        <w:r>
          <w:rPr>
            <w:noProof/>
            <w:webHidden/>
          </w:rPr>
          <w:t>72</w:t>
        </w:r>
        <w:r>
          <w:rPr>
            <w:noProof/>
            <w:webHidden/>
          </w:rPr>
          <w:fldChar w:fldCharType="end"/>
        </w:r>
      </w:hyperlink>
    </w:p>
    <w:p w:rsidR="0038447E" w:rsidRDefault="0038447E">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35773733" w:history="1">
        <w:r w:rsidRPr="00126610">
          <w:rPr>
            <w:rStyle w:val="Hipervnculo"/>
            <w:noProof/>
          </w:rPr>
          <w:t>Ilustración 41</w:t>
        </w:r>
        <w:r>
          <w:rPr>
            <w:noProof/>
            <w:webHidden/>
          </w:rPr>
          <w:tab/>
        </w:r>
        <w:r>
          <w:rPr>
            <w:noProof/>
            <w:webHidden/>
          </w:rPr>
          <w:fldChar w:fldCharType="begin"/>
        </w:r>
        <w:r>
          <w:rPr>
            <w:noProof/>
            <w:webHidden/>
          </w:rPr>
          <w:instrText xml:space="preserve"> PAGEREF _Toc235773733 \h </w:instrText>
        </w:r>
        <w:r>
          <w:rPr>
            <w:noProof/>
            <w:webHidden/>
          </w:rPr>
        </w:r>
        <w:r>
          <w:rPr>
            <w:noProof/>
            <w:webHidden/>
          </w:rPr>
          <w:fldChar w:fldCharType="separate"/>
        </w:r>
        <w:r>
          <w:rPr>
            <w:noProof/>
            <w:webHidden/>
          </w:rPr>
          <w:t>73</w:t>
        </w:r>
        <w:r>
          <w:rPr>
            <w:noProof/>
            <w:webHidden/>
          </w:rPr>
          <w:fldChar w:fldCharType="end"/>
        </w:r>
      </w:hyperlink>
    </w:p>
    <w:p w:rsidR="0038447E" w:rsidRDefault="004279DE" w:rsidP="00EC112B">
      <w:r>
        <w:fldChar w:fldCharType="end"/>
      </w:r>
    </w:p>
    <w:p w:rsidR="0038447E" w:rsidRDefault="0038447E">
      <w:pPr>
        <w:spacing w:before="0" w:after="200" w:line="276" w:lineRule="auto"/>
        <w:jc w:val="left"/>
      </w:pPr>
      <w:r>
        <w:br w:type="page"/>
      </w:r>
    </w:p>
    <w:p w:rsidR="00057921" w:rsidRPr="00272A07" w:rsidRDefault="00057921" w:rsidP="00EC112B"/>
    <w:p w:rsidR="00433653" w:rsidRPr="00272A07" w:rsidRDefault="00433653" w:rsidP="00763907">
      <w:pPr>
        <w:pStyle w:val="Ttulo1"/>
      </w:pPr>
      <w:bookmarkStart w:id="0" w:name="_Toc235773564"/>
      <w:r w:rsidRPr="00272A07">
        <w:t>Introducción</w:t>
      </w:r>
      <w:bookmarkEnd w:id="0"/>
    </w:p>
    <w:p w:rsidR="00433653" w:rsidRPr="00272A07" w:rsidRDefault="00433653" w:rsidP="00EC112B"/>
    <w:p w:rsidR="00433653" w:rsidRPr="00272A07" w:rsidRDefault="00433653" w:rsidP="00EC112B">
      <w:r w:rsidRPr="00272A07">
        <w:t>La mayoría de los sistemas gestores de bases de datos actuales disponen de herramientas propias o de terceros destinadas a medir el estado de salud y el rendimiento del propio sistema. Estos sistemas con capaces de proporcionar un extenso y valioso conjunto de información para administradores y auditores. Adicionalmente existen plataformas software destinadas a construir medidores de calidad de servicio, aunque, hoy por hoy, con una orientación muy específica hacia redes y servicios web.</w:t>
      </w:r>
    </w:p>
    <w:p w:rsidR="00433653" w:rsidRPr="00272A07" w:rsidRDefault="00433653" w:rsidP="00EC112B">
      <w:r w:rsidRPr="00272A07">
        <w:t>Con este rico abanico de herramientas disponibles, y la necesidad de medir la calidad de los servicios prestados, es cada vez más común encontrar servidores dentro de una empresa u organización destinados a analizar la disponibilidad y rendimiento de los servicios ofertados (entendiendo el acceso a una base de datos como uno de estos servicios). Desgraciadamente estos servidores suelen estar situados estratégicamente en zonas clave de las intranets o de las infraestructuras de comunicación. Cuando los servicios están abiertos al exterior sólo se analiza el entorno próximo del servidor y nunca el entorno del cliente.</w:t>
      </w:r>
    </w:p>
    <w:p w:rsidR="00433653" w:rsidRPr="00272A07" w:rsidRDefault="00433653" w:rsidP="00EC112B">
      <w:r w:rsidRPr="00272A07">
        <w:t>Para un usuario simple que accede desde su equipo a un servidor de bases de datos el rendimiento viene marcado por el rendimiento de todos y cada uno de los equipos, dispositivos y enlaces involucrados en el procesamiento y el transporte de la información. En una sesión común esto puede significar la participación de decenas, cientos e incluso miles de elementos hardware y software participantes, la mayoría de los cuales son transparentes al usuario. Y en caso de ser visible alguno de estos participantes generalmente no se tiene la capacidad ni los permisos suficientes para analizar su rendimiento individual.</w:t>
      </w:r>
    </w:p>
    <w:p w:rsidR="00433653" w:rsidRPr="00272A07" w:rsidRDefault="00433653" w:rsidP="00EC112B">
      <w:r w:rsidRPr="00272A07">
        <w:t>Se nos plantea pues la necesidad de que un usuario pudiera ejecutar un sencillo programa que le permitiera medir el rendimiento de determinadas tareas en un servidor de bases de datos. Este sistema analizará el rendimiento de estas tareas de forma periódica siguiendo una planificación dada para cumplir su objetivo principal, que es detectar la aparición de posibles problemas. Aunque el diagnóstico del problema queda fuera de los objetivos de esta aplicación, sí es cierto que se añadirá la capacidad de clasificar las diferentes tareas según características particulares para agrupar sus resultados y así asistir al usuario en la interpretación de los datos y estadísticos para que se pueda realizar un diagnóstico. Este programa sencillo tiene un doble destino: primero el ser utilizado por usuarios aislados; y segundo el poder ser instalado en múltiples equipos y permitir recolectar posteriormente sus datos de forma sencilla (preferiblemente en forma de un archivo simple).</w:t>
      </w:r>
    </w:p>
    <w:p w:rsidR="00D51755" w:rsidRPr="00272A07" w:rsidRDefault="00D51755" w:rsidP="00EC112B"/>
    <w:p w:rsidR="00433653" w:rsidRPr="00272A07" w:rsidRDefault="00433653" w:rsidP="00E1641F">
      <w:pPr>
        <w:pStyle w:val="Ttulo2"/>
      </w:pPr>
      <w:bookmarkStart w:id="1" w:name="_Toc235591333"/>
      <w:bookmarkStart w:id="2" w:name="_Toc235773565"/>
      <w:r w:rsidRPr="00272A07">
        <w:t>Objetivos</w:t>
      </w:r>
      <w:bookmarkEnd w:id="1"/>
      <w:bookmarkEnd w:id="2"/>
    </w:p>
    <w:p w:rsidR="00D51755" w:rsidRPr="00272A07" w:rsidRDefault="00D51755" w:rsidP="00D51755"/>
    <w:p w:rsidR="00433653" w:rsidRPr="00272A07" w:rsidRDefault="00433653" w:rsidP="00EC112B">
      <w:r w:rsidRPr="00272A07">
        <w:t>Los objetivos que este proyecto plantea son los que siguen:</w:t>
      </w:r>
    </w:p>
    <w:p w:rsidR="00433653" w:rsidRPr="00272A07" w:rsidRDefault="00433653" w:rsidP="00EC112B">
      <w:pPr>
        <w:pStyle w:val="Prrafodelista"/>
        <w:numPr>
          <w:ilvl w:val="0"/>
          <w:numId w:val="1"/>
        </w:numPr>
      </w:pPr>
      <w:r w:rsidRPr="00272A07">
        <w:t>Elaborar un software que ejecute sobre sistemas gestores de bases de datos relacionales, bajo una planificación dada, unos scripts de prueba, para a partir de los tiempos de ejecución generar indicativos sobre su comportamiento.</w:t>
      </w:r>
    </w:p>
    <w:p w:rsidR="00433653" w:rsidRPr="00272A07" w:rsidRDefault="00433653" w:rsidP="00EC112B">
      <w:pPr>
        <w:pStyle w:val="Prrafodelista"/>
        <w:numPr>
          <w:ilvl w:val="0"/>
          <w:numId w:val="1"/>
        </w:numPr>
      </w:pPr>
      <w:r w:rsidRPr="00272A07">
        <w:t>Construir una interfaz gráfica que sea capaz de recoger los datos de la herramienta descrita anteriormente y generar unas estadísticas que sean mostradas de forma visual para que el usuario las interprete. Dichas estadísticas se agruparan según los diferentes tipos de scripts lanzados.</w:t>
      </w:r>
    </w:p>
    <w:p w:rsidR="00D51755" w:rsidRPr="00272A07" w:rsidRDefault="00433653" w:rsidP="00EC112B">
      <w:pPr>
        <w:pStyle w:val="Prrafodelista"/>
        <w:numPr>
          <w:ilvl w:val="0"/>
          <w:numId w:val="1"/>
        </w:numPr>
      </w:pPr>
      <w:r w:rsidRPr="00272A07">
        <w:t>Generar un conjunto base de scripts que puedan ser clasificados en conjuntos no disjuntos de categorías o propiedades. Con esto se consiguen estadísticas según las posibles características evaluar.</w:t>
      </w:r>
    </w:p>
    <w:p w:rsidR="00D51755" w:rsidRPr="00272A07" w:rsidRDefault="00D51755" w:rsidP="00D51755"/>
    <w:p w:rsidR="00433653" w:rsidRPr="00272A07" w:rsidRDefault="00433653" w:rsidP="00E1641F">
      <w:pPr>
        <w:pStyle w:val="Ttulo2"/>
      </w:pPr>
      <w:bookmarkStart w:id="3" w:name="_Toc235591334"/>
      <w:bookmarkStart w:id="4" w:name="_Toc235773566"/>
      <w:r w:rsidRPr="00272A07">
        <w:t>Metodologías y fases de trabajo</w:t>
      </w:r>
      <w:bookmarkEnd w:id="3"/>
      <w:bookmarkEnd w:id="4"/>
    </w:p>
    <w:p w:rsidR="006F3D0A" w:rsidRDefault="006F3D0A" w:rsidP="00EC112B"/>
    <w:p w:rsidR="00433653" w:rsidRPr="00272A07" w:rsidRDefault="00433653" w:rsidP="00EC112B">
      <w:r w:rsidRPr="00272A07">
        <w:t xml:space="preserve">En el desarrollo del proyecto se empleará el paradigma de programación orientado a objetos y para modelar el software el Lenguaje Unificado de Modelado o UML, iniciales que corresponden al acrónimo inglés </w:t>
      </w:r>
      <w:r w:rsidRPr="00272A07">
        <w:rPr>
          <w:i/>
        </w:rPr>
        <w:t>Unified Modeling Language</w:t>
      </w:r>
      <w:r w:rsidRPr="00272A07">
        <w:t>.</w:t>
      </w:r>
    </w:p>
    <w:p w:rsidR="00433653" w:rsidRPr="00272A07" w:rsidRDefault="00433653" w:rsidP="00EC112B">
      <w:r w:rsidRPr="00272A07">
        <w:t xml:space="preserve">El modelo de desarrollo será el Desarrollo Iterativo Incremental </w:t>
      </w:r>
      <w:fldSimple w:instr=" REF _Ref232505425 \h  \* MERGEFORMAT ">
        <w:r w:rsidR="006C343D" w:rsidRPr="00272A07">
          <w:t>[</w:t>
        </w:r>
        <w:r w:rsidR="006C343D">
          <w:t>1</w:t>
        </w:r>
      </w:fldSimple>
      <w:r w:rsidRPr="00272A07">
        <w:t xml:space="preserve">]. </w:t>
      </w:r>
    </w:p>
    <w:p w:rsidR="00433653" w:rsidRPr="00272A07" w:rsidRDefault="00433653" w:rsidP="00EC112B">
      <w:r w:rsidRPr="00272A07">
        <w:t>En cuanto a las fases en las que se dividirá el desarrollo software éstas serán:</w:t>
      </w:r>
    </w:p>
    <w:p w:rsidR="00433653" w:rsidRPr="00272A07" w:rsidRDefault="00433653" w:rsidP="00EC112B">
      <w:pPr>
        <w:pStyle w:val="Prrafodelista"/>
        <w:numPr>
          <w:ilvl w:val="0"/>
          <w:numId w:val="2"/>
        </w:numPr>
      </w:pPr>
      <w:r w:rsidRPr="00272A07">
        <w:t xml:space="preserve">Una prospección inicial del desarrollo en el que barajaremos posibles lenguajes para desarrollar el proyecto, tecnologías a emplear, etc. Así también como la obtención de los objetivos que ha de cumplir el desarrollo software que formará el proyecto. Tras la cual habremos obtenido el análisis de requisitos. </w:t>
      </w:r>
    </w:p>
    <w:p w:rsidR="00433653" w:rsidRPr="00272A07" w:rsidRDefault="00433653" w:rsidP="00EC112B">
      <w:pPr>
        <w:pStyle w:val="Prrafodelista"/>
        <w:numPr>
          <w:ilvl w:val="0"/>
          <w:numId w:val="2"/>
        </w:numPr>
      </w:pPr>
      <w:r w:rsidRPr="00272A07">
        <w:t>Se realizará la especificación de los distintos componentes que formarán parte del desarrollo software.</w:t>
      </w:r>
    </w:p>
    <w:p w:rsidR="00433653" w:rsidRPr="00272A07" w:rsidRDefault="00433653" w:rsidP="00EC112B">
      <w:pPr>
        <w:pStyle w:val="Prrafodelista"/>
        <w:numPr>
          <w:ilvl w:val="0"/>
          <w:numId w:val="2"/>
        </w:numPr>
      </w:pPr>
      <w:r w:rsidRPr="00272A07">
        <w:t xml:space="preserve">Una vez que tenemos los componentes que debemos implementar pasaremos a una fase de diseño de la arquitectura de la solución. En esta fase del desarrollo se realizará el diseño de los distintos componentes del sistema software, así como el diseño de la jerarquía de clases de los distintos componentes del desarrollo software. </w:t>
      </w:r>
    </w:p>
    <w:p w:rsidR="00433653" w:rsidRPr="00272A07" w:rsidRDefault="00433653" w:rsidP="00EC112B">
      <w:pPr>
        <w:pStyle w:val="Prrafodelista"/>
        <w:numPr>
          <w:ilvl w:val="0"/>
          <w:numId w:val="2"/>
        </w:numPr>
      </w:pPr>
      <w:r w:rsidRPr="00272A07">
        <w:t>Posteriormente pasaremos a la implementación del diseño. En esta fase se puede llegar a tener que hacer cambios en el diseño si la naturaleza del desarrollo así lo exige.</w:t>
      </w:r>
    </w:p>
    <w:p w:rsidR="00433653" w:rsidRPr="00272A07" w:rsidRDefault="00433653" w:rsidP="00EC112B">
      <w:pPr>
        <w:pStyle w:val="Prrafodelista"/>
        <w:numPr>
          <w:ilvl w:val="0"/>
          <w:numId w:val="2"/>
        </w:numPr>
      </w:pPr>
      <w:r w:rsidRPr="00272A07">
        <w:t>Finalmente se realizarán las pruebas oportunas para verificar el correcto comportamiento del sistema.</w:t>
      </w:r>
    </w:p>
    <w:p w:rsidR="00433653" w:rsidRPr="00272A07" w:rsidRDefault="00433653" w:rsidP="00EC112B">
      <w:r w:rsidRPr="00272A07">
        <w:t xml:space="preserve">Durante todo el proceso se seguirá el Desarrollo Iterativo Incremental </w:t>
      </w:r>
      <w:fldSimple w:instr=" REF _Ref232505425 \h  \* MERGEFORMAT ">
        <w:r w:rsidR="006C343D" w:rsidRPr="00272A07">
          <w:t>[</w:t>
        </w:r>
        <w:r w:rsidR="006C343D">
          <w:t>1</w:t>
        </w:r>
      </w:fldSimple>
      <w:r w:rsidRPr="00272A07">
        <w:t xml:space="preserve">], se irán obteniendo prototipos de desarrollo sobre los que se irán haciendo pruebas de funcionamiento y de completitud de requisitos. </w:t>
      </w:r>
    </w:p>
    <w:p w:rsidR="00433653" w:rsidRPr="00272A07" w:rsidRDefault="00433653" w:rsidP="00EC112B">
      <w:r w:rsidRPr="00272A07">
        <w:t>Durante todas estas fases se llevará un amplio proceso de documentación, tanto para la escritura de la memoria final como para guardar el conocimiento adquirido durante el desarrollo.</w:t>
      </w:r>
    </w:p>
    <w:p w:rsidR="00433653" w:rsidRDefault="00433653" w:rsidP="00EC112B"/>
    <w:p w:rsidR="008E3731" w:rsidRDefault="008E3731" w:rsidP="00EC112B"/>
    <w:p w:rsidR="008E3731" w:rsidRPr="00272A07" w:rsidRDefault="008E3731" w:rsidP="00EC112B"/>
    <w:p w:rsidR="00433653" w:rsidRPr="00272A07" w:rsidRDefault="00433653" w:rsidP="00E1641F">
      <w:pPr>
        <w:pStyle w:val="Ttulo2"/>
      </w:pPr>
      <w:bookmarkStart w:id="5" w:name="_Toc235591335"/>
      <w:bookmarkStart w:id="6" w:name="_Toc235773567"/>
      <w:r w:rsidRPr="00272A07">
        <w:t>Herramientas de desarrollo</w:t>
      </w:r>
      <w:bookmarkEnd w:id="5"/>
      <w:bookmarkEnd w:id="6"/>
    </w:p>
    <w:p w:rsidR="00433653" w:rsidRPr="00272A07" w:rsidRDefault="00433653" w:rsidP="00EC112B"/>
    <w:p w:rsidR="00433653" w:rsidRPr="00272A07" w:rsidRDefault="00433653" w:rsidP="00EC112B">
      <w:r w:rsidRPr="00272A07">
        <w:t xml:space="preserve">El desarrollo se hará sobre el lenguaje de programación Java, concretamente haciendo uso de JDK 1.6.0_14-b08 de Sun Microsystems, la última versión de este leguaje de programación orientado a objetos </w:t>
      </w:r>
      <w:fldSimple w:instr=" REF _Ref232505526 \h  \* MERGEFORMAT ">
        <w:r w:rsidR="006C343D" w:rsidRPr="00272A07">
          <w:t>[</w:t>
        </w:r>
        <w:r w:rsidR="006C343D">
          <w:t>2</w:t>
        </w:r>
      </w:fldSimple>
      <w:r w:rsidRPr="00272A07">
        <w:t>].</w:t>
      </w:r>
    </w:p>
    <w:p w:rsidR="00433653" w:rsidRPr="00272A07" w:rsidRDefault="00433653" w:rsidP="00EC112B">
      <w:r w:rsidRPr="00272A07">
        <w:t xml:space="preserve">El interfaz elegido para el desarrollo será </w:t>
      </w:r>
      <w:r w:rsidR="004E3806">
        <w:t>NetBeans</w:t>
      </w:r>
      <w:r w:rsidRPr="00272A07">
        <w:t xml:space="preserve"> 6.5, un entorno integrado de desarrollo especializado en Java </w:t>
      </w:r>
      <w:fldSimple w:instr=" REF _Ref232505544 \h  \* MERGEFORMAT ">
        <w:r w:rsidR="006C343D" w:rsidRPr="00272A07">
          <w:t>[</w:t>
        </w:r>
        <w:r w:rsidR="006C343D">
          <w:t>3</w:t>
        </w:r>
      </w:fldSimple>
      <w:r w:rsidRPr="00272A07">
        <w:t>].</w:t>
      </w:r>
    </w:p>
    <w:p w:rsidR="00433653" w:rsidRPr="00272A07" w:rsidRDefault="00433653" w:rsidP="00EC112B">
      <w:r w:rsidRPr="00272A07">
        <w:t xml:space="preserve">Todo el proyecto se guardará con el sistema de control de versiones Subversion. Este se encarga de mantener históricos de ficheros durante los desarrollos software </w:t>
      </w:r>
      <w:fldSimple w:instr=" REF _Ref232505556 \h  \* MERGEFORMAT ">
        <w:r w:rsidR="006C343D" w:rsidRPr="00272A07">
          <w:t>[</w:t>
        </w:r>
        <w:r w:rsidR="006C343D">
          <w:t>4</w:t>
        </w:r>
      </w:fldSimple>
      <w:r w:rsidRPr="00272A07">
        <w:t xml:space="preserve">]. Subversión se instala como un software servidor al que se accede mediante un cliente. El cliente elegido es TortoiseSVN, un cliente que se integra tanto en la shell del sistema operativo como en el propio </w:t>
      </w:r>
      <w:r w:rsidR="004E3806">
        <w:t>NetBeans</w:t>
      </w:r>
      <w:r w:rsidRPr="00272A07">
        <w:t xml:space="preserve"> </w:t>
      </w:r>
      <w:fldSimple w:instr=" REF _Ref232505566 \h  \* MERGEFORMAT ">
        <w:r w:rsidR="006C343D" w:rsidRPr="00272A07">
          <w:t>[</w:t>
        </w:r>
        <w:r w:rsidR="006C343D">
          <w:t>5</w:t>
        </w:r>
      </w:fldSimple>
      <w:r w:rsidRPr="00272A07">
        <w:t>].</w:t>
      </w:r>
    </w:p>
    <w:p w:rsidR="00433653" w:rsidRPr="00272A07" w:rsidRDefault="00433653" w:rsidP="00EC112B">
      <w:r w:rsidRPr="00272A07">
        <w:t xml:space="preserve">Se realizará el diseño de la aplicación sobre Enterprise Architect y sobre un complemento específico de </w:t>
      </w:r>
      <w:r w:rsidR="004E3806">
        <w:t>NetBeans</w:t>
      </w:r>
      <w:r w:rsidRPr="00272A07">
        <w:t xml:space="preserve"> para estos menesteres. Enterprise Architect es una herramienta CASE, Computer Aided Software Engineering o Ingeniería de Software Asistida por Ordenador,  y en el diseño de este proyecto en cuestión se guardarán los datos de diseño en un sistema de bases de datos MySQL </w:t>
      </w:r>
      <w:fldSimple w:instr=" REF _Ref232505585 \h  \* MERGEFORMAT ">
        <w:r w:rsidR="006C343D" w:rsidRPr="00272A07">
          <w:t>[</w:t>
        </w:r>
        <w:r w:rsidR="006C343D">
          <w:t>6</w:t>
        </w:r>
      </w:fldSimple>
      <w:r w:rsidRPr="00272A07">
        <w:t>]</w:t>
      </w:r>
      <w:fldSimple w:instr=" REF _Ref232505588 \h  \* MERGEFORMAT ">
        <w:r w:rsidR="006C343D" w:rsidRPr="00272A07">
          <w:t>[</w:t>
        </w:r>
        <w:r w:rsidR="006C343D">
          <w:t>7</w:t>
        </w:r>
      </w:fldSimple>
      <w:r w:rsidRPr="00272A07">
        <w:t xml:space="preserve">]. En cuanto al componente de </w:t>
      </w:r>
      <w:r w:rsidR="004E3806">
        <w:t>NetBeans</w:t>
      </w:r>
      <w:r w:rsidRPr="00272A07">
        <w:t xml:space="preserve"> lo almacenará con estructura de archivos de proyecto de </w:t>
      </w:r>
      <w:r w:rsidR="004E3806">
        <w:t>NetBeans</w:t>
      </w:r>
      <w:r w:rsidRPr="00272A07">
        <w:t>.</w:t>
      </w:r>
    </w:p>
    <w:p w:rsidR="00433653" w:rsidRPr="00272A07" w:rsidRDefault="00433653" w:rsidP="00EC112B">
      <w:r w:rsidRPr="00272A07">
        <w:t xml:space="preserve">El proyecto tendrá integrada su propia base de datos de estadísticas. Para dicho cometido se empleará SQLite, un sistema gestor de bases de datos empotrado, rápido y de poco peso en memoria </w:t>
      </w:r>
      <w:fldSimple w:instr=" REF _Ref232505619 \h  \* MERGEFORMAT ">
        <w:r w:rsidR="006C343D" w:rsidRPr="00272A07">
          <w:t>[</w:t>
        </w:r>
        <w:r w:rsidR="006C343D">
          <w:t>8</w:t>
        </w:r>
      </w:fldSimple>
      <w:r w:rsidRPr="00272A07">
        <w:t xml:space="preserve">]. Para comunicarse con Java se empleará la librería SQLiteJDBC </w:t>
      </w:r>
      <w:fldSimple w:instr=" REF _Ref232505634 \h  \* MERGEFORMAT ">
        <w:r w:rsidR="006C343D" w:rsidRPr="00272A07">
          <w:t>[</w:t>
        </w:r>
        <w:r w:rsidR="006C343D">
          <w:t>9</w:t>
        </w:r>
      </w:fldSimple>
      <w:r w:rsidRPr="00272A07">
        <w:t xml:space="preserve">]. Para facilitar el diseño en dicho sistema gestor de bases de datos se empleará la herramienta SQLite Management Studio, una herramienta para gestión gráfica de ficheros SQLite </w:t>
      </w:r>
      <w:fldSimple w:instr=" REF _Ref232505658 \h  \* MERGEFORMAT ">
        <w:r w:rsidR="006C343D" w:rsidRPr="00272A07">
          <w:t>[</w:t>
        </w:r>
        <w:r w:rsidR="006C343D">
          <w:t>10</w:t>
        </w:r>
      </w:fldSimple>
      <w:r w:rsidRPr="00272A07">
        <w:t>].</w:t>
      </w:r>
    </w:p>
    <w:p w:rsidR="00433653" w:rsidRPr="00272A07" w:rsidRDefault="00433653" w:rsidP="00EC112B">
      <w:r w:rsidRPr="00272A07">
        <w:t xml:space="preserve">Para velar por la integridad y conocer inequívocamente los fallos que pueden acaecer, tanto en la ejecución normal como en las sesiones de pruebas, se empleará Apache Log4J. Apache Log4J  es un sistema de diario de ejecución para aplicaciones Java </w:t>
      </w:r>
      <w:fldSimple w:instr=" REF _Ref232505670 \h  \* MERGEFORMAT ">
        <w:r w:rsidR="006C343D" w:rsidRPr="00272A07">
          <w:t>[</w:t>
        </w:r>
        <w:r w:rsidR="006C343D">
          <w:t>11</w:t>
        </w:r>
      </w:fldSimple>
      <w:r w:rsidRPr="00272A07">
        <w:t>]. Dicho sistema nos da la capacidad de generar ficheros de diario de ejecución con las trazas de la misma e incluso la capacidad de que llegado el caso, si el sistema al que estamos evaluando se llegara a colapsar, enviar un email advirtiendo este hecho.</w:t>
      </w:r>
    </w:p>
    <w:p w:rsidR="00433653" w:rsidRPr="00272A07" w:rsidRDefault="00433653" w:rsidP="00EC112B">
      <w:r w:rsidRPr="00272A07">
        <w:t xml:space="preserve">Para el componente encargado de mostrar las estadísticas de las pruebas se empleara un interfaz gráfico Java implementado con Swing. Como sistema visualizador de datos y estadísticas emplearemos la biblioteca JFreeChart. JFreeChart es un sistema de generación de graficas para el entorno grafico Swing de Java </w:t>
      </w:r>
      <w:fldSimple w:instr=" REF _Ref232505683 \h  \* MERGEFORMAT ">
        <w:r w:rsidR="006C343D" w:rsidRPr="00272A07">
          <w:t>[</w:t>
        </w:r>
        <w:r w:rsidR="006C343D">
          <w:t>12</w:t>
        </w:r>
      </w:fldSimple>
      <w:r w:rsidRPr="00272A07">
        <w:t>].</w:t>
      </w:r>
    </w:p>
    <w:p w:rsidR="00433653" w:rsidRPr="00272A07" w:rsidRDefault="00433653" w:rsidP="00EC112B">
      <w:r w:rsidRPr="00272A07">
        <w:t>Las conexiones entre el proyecto y los diferentes gestores de bases de datos se harán mediante la tecnología JDBC (Java Data Base Connectivity). JDBC es una API que permite la ejecución de operaciones sobre bases de datos desde el lenguaje de programación Java, independientemente del sistema operativo donde se ejecute o de la base de datos a la cual se accede, utilizando el dialecto SQL del modelo de base de datos que se utilice.</w:t>
      </w:r>
    </w:p>
    <w:p w:rsidR="00433653" w:rsidRPr="00272A07" w:rsidRDefault="00433653" w:rsidP="00EC112B">
      <w:r w:rsidRPr="00272A07">
        <w:t xml:space="preserve">Toda la planificación temporal del proyecto será llevada acabo con la ayuda de OpenProj </w:t>
      </w:r>
      <w:fldSimple w:instr=" REF _Ref232505713 \h  \* MERGEFORMAT ">
        <w:r w:rsidR="006C343D" w:rsidRPr="00272A07">
          <w:t>[</w:t>
        </w:r>
        <w:r w:rsidR="006C343D">
          <w:t>13</w:t>
        </w:r>
      </w:fldSimple>
      <w:r w:rsidRPr="00272A07">
        <w:t xml:space="preserve">]. Y la documentación se generará a partir de Enterprise Architect y se editará el texto con OpenOffice </w:t>
      </w:r>
      <w:fldSimple w:instr=" REF _Ref232505743 \h  \* MERGEFORMAT ">
        <w:r w:rsidR="006C343D" w:rsidRPr="00272A07">
          <w:t>[</w:t>
        </w:r>
        <w:r w:rsidR="006C343D">
          <w:t>14</w:t>
        </w:r>
      </w:fldSimple>
      <w:r w:rsidRPr="00272A07">
        <w:t xml:space="preserve">] y con Microsoft Visio </w:t>
      </w:r>
      <w:fldSimple w:instr=" REF _Ref232505783 \h  \* MERGEFORMAT ">
        <w:r w:rsidR="006C343D" w:rsidRPr="00272A07">
          <w:t>[</w:t>
        </w:r>
        <w:r w:rsidR="006C343D">
          <w:t>15</w:t>
        </w:r>
      </w:fldSimple>
      <w:r w:rsidRPr="00272A07">
        <w:t>] los diagramas que fueran necesarios.</w:t>
      </w:r>
    </w:p>
    <w:p w:rsidR="0066199D" w:rsidRDefault="0066199D" w:rsidP="00EC112B"/>
    <w:p w:rsidR="006F3D0A" w:rsidRDefault="006F3D0A" w:rsidP="006F3D0A">
      <w:pPr>
        <w:pStyle w:val="Ttulo2"/>
      </w:pPr>
      <w:bookmarkStart w:id="7" w:name="_Toc235773568"/>
      <w:r>
        <w:t>Calidad</w:t>
      </w:r>
      <w:bookmarkEnd w:id="7"/>
    </w:p>
    <w:p w:rsidR="006F3D0A" w:rsidRDefault="006F3D0A" w:rsidP="00EC112B"/>
    <w:p w:rsidR="006F3D0A" w:rsidRDefault="006F3D0A" w:rsidP="00EC112B">
      <w:r>
        <w:t xml:space="preserve">La calidad </w:t>
      </w:r>
      <w:r w:rsidR="0037182C">
        <w:t xml:space="preserve">debería ser un principio fundamental en el desarrollo software, y en especial si el desarrollo lo estamos haciendo en un lenguaje como Java que dispone de multitud de estándares y herramientas de </w:t>
      </w:r>
      <w:r w:rsidR="004C554B">
        <w:t>auditoría</w:t>
      </w:r>
      <w:r w:rsidR="0037182C">
        <w:t xml:space="preserve"> que nos </w:t>
      </w:r>
      <w:r w:rsidR="004C554B">
        <w:t>permiten garantizar que el código implementado cumple todos los requisitos como para considerarlo estable y seguro.</w:t>
      </w:r>
    </w:p>
    <w:p w:rsidR="004C554B" w:rsidRDefault="004C554B" w:rsidP="00EC112B">
      <w:r>
        <w:t>Para la completitud de los propósitos de calidad el desarrollo se ha empleado herramientas de verificación de código estático y de chequeo de código.</w:t>
      </w:r>
    </w:p>
    <w:p w:rsidR="00710A22" w:rsidRDefault="00BB1492" w:rsidP="00710A22">
      <w:r>
        <w:t>Para la verificación de código estático</w:t>
      </w:r>
      <w:r w:rsidR="00710A22">
        <w:t xml:space="preserve"> se ha empleado PMD. </w:t>
      </w:r>
      <w:r w:rsidR="00710A22" w:rsidRPr="00710A22">
        <w:rPr>
          <w:rStyle w:val="apple-style-span"/>
          <w:rFonts w:ascii="-webkit-monospace" w:hAnsi="-webkit-monospace"/>
          <w:color w:val="000000"/>
        </w:rPr>
        <w:t>PMD analiza el código fuente de Java y busca posibles problemas como:</w:t>
      </w:r>
      <w:r w:rsidR="00710A22" w:rsidRPr="00710A22">
        <w:rPr>
          <w:rStyle w:val="apple-converted-space"/>
          <w:rFonts w:ascii="-webkit-monospace" w:hAnsi="-webkit-monospace"/>
          <w:color w:val="000000"/>
        </w:rPr>
        <w:t> </w:t>
      </w:r>
    </w:p>
    <w:p w:rsidR="00710A22" w:rsidRDefault="00710A22" w:rsidP="00710A22">
      <w:pPr>
        <w:pStyle w:val="Prrafodelista"/>
        <w:numPr>
          <w:ilvl w:val="0"/>
          <w:numId w:val="9"/>
        </w:numPr>
      </w:pPr>
      <w:r w:rsidRPr="00710A22">
        <w:t>Posibles errores</w:t>
      </w:r>
      <w:r w:rsidR="00111A9C">
        <w:t xml:space="preserve">: </w:t>
      </w:r>
      <w:r>
        <w:t xml:space="preserve">sentencias </w:t>
      </w:r>
      <w:r w:rsidRPr="00710A22">
        <w:t>try / ca</w:t>
      </w:r>
      <w:r>
        <w:t xml:space="preserve">tch </w:t>
      </w:r>
      <w:r w:rsidRPr="00710A22">
        <w:t xml:space="preserve"> / final</w:t>
      </w:r>
      <w:r>
        <w:t>ly / switch vacías.</w:t>
      </w:r>
    </w:p>
    <w:p w:rsidR="002357B6" w:rsidRDefault="00710A22" w:rsidP="00710A22">
      <w:pPr>
        <w:pStyle w:val="Prrafodelista"/>
        <w:numPr>
          <w:ilvl w:val="0"/>
          <w:numId w:val="9"/>
        </w:numPr>
      </w:pPr>
      <w:r w:rsidRPr="00710A22">
        <w:t>Código de muertos</w:t>
      </w:r>
      <w:r w:rsidR="002357B6">
        <w:t>: variable</w:t>
      </w:r>
      <w:r w:rsidR="00072D1A">
        <w:t>s</w:t>
      </w:r>
      <w:r w:rsidR="002357B6">
        <w:t xml:space="preserve"> locales, parámetros y métodos privador sin usar.</w:t>
      </w:r>
    </w:p>
    <w:p w:rsidR="00072D1A" w:rsidRDefault="00072D1A" w:rsidP="00710A22">
      <w:pPr>
        <w:pStyle w:val="Prrafodelista"/>
        <w:numPr>
          <w:ilvl w:val="0"/>
          <w:numId w:val="9"/>
        </w:numPr>
      </w:pPr>
      <w:r>
        <w:t>O</w:t>
      </w:r>
      <w:r w:rsidR="00710A22" w:rsidRPr="00710A22">
        <w:t>ptim</w:t>
      </w:r>
      <w:r>
        <w:t>iza c</w:t>
      </w:r>
      <w:r w:rsidR="00710A22" w:rsidRPr="00710A22">
        <w:t>ódigo</w:t>
      </w:r>
      <w:r>
        <w:t xml:space="preserve">: controla el </w:t>
      </w:r>
      <w:r w:rsidR="00710A22" w:rsidRPr="00710A22">
        <w:t xml:space="preserve">despilfarro de </w:t>
      </w:r>
      <w:r>
        <w:t>uso de String</w:t>
      </w:r>
      <w:r w:rsidR="00710A22" w:rsidRPr="00710A22">
        <w:t xml:space="preserve"> / StringBuffer</w:t>
      </w:r>
      <w:r>
        <w:t>.</w:t>
      </w:r>
    </w:p>
    <w:p w:rsidR="00072D1A" w:rsidRDefault="00072D1A" w:rsidP="00710A22">
      <w:pPr>
        <w:pStyle w:val="Prrafodelista"/>
        <w:numPr>
          <w:ilvl w:val="0"/>
          <w:numId w:val="9"/>
        </w:numPr>
      </w:pPr>
      <w:r>
        <w:t>Detecta ex</w:t>
      </w:r>
      <w:r w:rsidR="00710A22" w:rsidRPr="00710A22">
        <w:t xml:space="preserve">presiones excesivamente </w:t>
      </w:r>
      <w:r>
        <w:t xml:space="preserve">complejas, declaraciones </w:t>
      </w:r>
      <w:r w:rsidR="00710A22" w:rsidRPr="00710A22">
        <w:t>innecesaria</w:t>
      </w:r>
      <w:r>
        <w:t xml:space="preserve"> o bucles sin condiciones de salida.</w:t>
      </w:r>
    </w:p>
    <w:p w:rsidR="004C554B" w:rsidRDefault="00072D1A" w:rsidP="00710A22">
      <w:pPr>
        <w:pStyle w:val="Prrafodelista"/>
        <w:numPr>
          <w:ilvl w:val="0"/>
          <w:numId w:val="9"/>
        </w:numPr>
      </w:pPr>
      <w:r>
        <w:t>Detecta código d</w:t>
      </w:r>
      <w:r w:rsidR="00710A22" w:rsidRPr="00710A22">
        <w:t>uplica</w:t>
      </w:r>
      <w:r>
        <w:t xml:space="preserve">do. El </w:t>
      </w:r>
      <w:r w:rsidR="00710A22" w:rsidRPr="00710A22">
        <w:t xml:space="preserve">copiar / pegar </w:t>
      </w:r>
      <w:r>
        <w:t xml:space="preserve">en </w:t>
      </w:r>
      <w:r w:rsidR="00710A22" w:rsidRPr="00710A22">
        <w:t xml:space="preserve">el código significa copiar / pegar </w:t>
      </w:r>
      <w:r>
        <w:t xml:space="preserve">los </w:t>
      </w:r>
      <w:r w:rsidR="00710A22" w:rsidRPr="00710A22">
        <w:t>errores</w:t>
      </w:r>
      <w:r>
        <w:t>.</w:t>
      </w:r>
    </w:p>
    <w:p w:rsidR="00072D1A" w:rsidRPr="00072D1A" w:rsidRDefault="00072D1A" w:rsidP="00072D1A">
      <w:r w:rsidRPr="00072D1A">
        <w:t xml:space="preserve">Para garantizar que la escritura de código es estándar y portable se emplea Checkstyle. Checkstyle es una herramienta de desarrollo para ayudar a los programadores escribir código Java que se adapte a una norma de codificación. </w:t>
      </w:r>
    </w:p>
    <w:p w:rsidR="003C1F54" w:rsidRDefault="00072D1A" w:rsidP="00072D1A">
      <w:r w:rsidRPr="00072D1A">
        <w:t>Automatiza el proceso de</w:t>
      </w:r>
      <w:r>
        <w:t xml:space="preserve"> verificación y</w:t>
      </w:r>
      <w:r w:rsidRPr="00072D1A">
        <w:t xml:space="preserve"> control de código Java </w:t>
      </w:r>
      <w:r w:rsidR="003C1F54">
        <w:t xml:space="preserve">ya que para </w:t>
      </w:r>
      <w:r w:rsidRPr="00072D1A">
        <w:t>los seres humanos de est</w:t>
      </w:r>
      <w:r w:rsidR="003C1F54">
        <w:t xml:space="preserve">o, a pesar de ser una tarea importante, resulta muy </w:t>
      </w:r>
      <w:r w:rsidRPr="00072D1A">
        <w:t>aburri</w:t>
      </w:r>
      <w:r w:rsidR="003C1F54">
        <w:t>do.</w:t>
      </w:r>
    </w:p>
    <w:p w:rsidR="003C1F54" w:rsidRDefault="00072D1A" w:rsidP="00072D1A">
      <w:r w:rsidRPr="00072D1A">
        <w:t>Esto hace que sea ideal para los proyectos que quieren hacer cumplir una norma de codificación. </w:t>
      </w:r>
    </w:p>
    <w:p w:rsidR="00072D1A" w:rsidRPr="00072D1A" w:rsidRDefault="00072D1A" w:rsidP="00072D1A">
      <w:r w:rsidRPr="00072D1A">
        <w:t xml:space="preserve">Checkstyle es altamente configurable y se puede hacer para apoyar casi cualquier norma de codificación. </w:t>
      </w:r>
      <w:r w:rsidR="003C1F54">
        <w:t>Por defecto este proyecto final de carrera emplea los convenios de Sun para el desarrollo de código Java.</w:t>
      </w:r>
    </w:p>
    <w:p w:rsidR="00A105D6" w:rsidRPr="00272A07" w:rsidRDefault="00A105D6" w:rsidP="00EC112B"/>
    <w:p w:rsidR="0066199D" w:rsidRPr="00272A07" w:rsidRDefault="0066199D" w:rsidP="00272A07">
      <w:pPr>
        <w:pStyle w:val="Ttulo2"/>
      </w:pPr>
      <w:bookmarkStart w:id="8" w:name="_Toc235591336"/>
      <w:bookmarkStart w:id="9" w:name="_Toc235773569"/>
      <w:r w:rsidRPr="00272A07">
        <w:t>Capítulos</w:t>
      </w:r>
      <w:bookmarkEnd w:id="8"/>
      <w:bookmarkEnd w:id="9"/>
    </w:p>
    <w:p w:rsidR="0066199D" w:rsidRPr="00272A07" w:rsidRDefault="0066199D" w:rsidP="0066199D"/>
    <w:p w:rsidR="0066199D" w:rsidRPr="00272A07" w:rsidRDefault="0066199D" w:rsidP="0066199D">
      <w:r w:rsidRPr="00272A07">
        <w:t>La memoria consta de x capítulos en los que se abordan los siguientes temas en cada uno de ellos.</w:t>
      </w:r>
    </w:p>
    <w:p w:rsidR="0066199D" w:rsidRDefault="00452DB1" w:rsidP="00452DB1">
      <w:pPr>
        <w:pStyle w:val="Prrafodelista"/>
        <w:numPr>
          <w:ilvl w:val="0"/>
          <w:numId w:val="3"/>
        </w:numPr>
      </w:pPr>
      <w:r w:rsidRPr="00272A07">
        <w:t xml:space="preserve">En el primer capítulo nos encontramos la introducción. </w:t>
      </w:r>
    </w:p>
    <w:p w:rsidR="002577E2" w:rsidRDefault="00F65AAB" w:rsidP="00452DB1">
      <w:pPr>
        <w:pStyle w:val="Prrafodelista"/>
        <w:numPr>
          <w:ilvl w:val="0"/>
          <w:numId w:val="3"/>
        </w:numPr>
      </w:pPr>
      <w:r>
        <w:t>En el segundo capítulo analizamos el mercado de este tipo de soluciones y comparamos con la llevada a cabo en este proyecto final de carrera.</w:t>
      </w:r>
    </w:p>
    <w:p w:rsidR="00F65AAB" w:rsidRDefault="00F65AAB" w:rsidP="00452DB1">
      <w:pPr>
        <w:pStyle w:val="Prrafodelista"/>
        <w:numPr>
          <w:ilvl w:val="0"/>
          <w:numId w:val="3"/>
        </w:numPr>
      </w:pPr>
      <w:r>
        <w:t xml:space="preserve">En el tercer capítulo, nos dedicamos a abordar </w:t>
      </w:r>
      <w:r w:rsidR="00697152">
        <w:t>los distintos tipos</w:t>
      </w:r>
      <w:r>
        <w:t xml:space="preserve"> de soluciones por las que podía haber abordado el problema, plantearemos sus ventajas e inconvenientes, y nos decantaremos por una que es la que llevaremos a su culminación.</w:t>
      </w:r>
    </w:p>
    <w:p w:rsidR="00697152" w:rsidRDefault="00697152" w:rsidP="00452DB1">
      <w:pPr>
        <w:pStyle w:val="Prrafodelista"/>
        <w:numPr>
          <w:ilvl w:val="0"/>
          <w:numId w:val="3"/>
        </w:numPr>
      </w:pPr>
      <w:r>
        <w:t>En el cuarto capítulo nos embarcamos en las distintas herramientas o bibliotecas para el desarrollo y la gestión del proyecto. Indagaremos sobre cuales vamos a emplear y el porqué</w:t>
      </w:r>
      <w:r w:rsidR="00147D77">
        <w:t>.</w:t>
      </w:r>
    </w:p>
    <w:p w:rsidR="00F65AAB" w:rsidRDefault="00F34F1F" w:rsidP="00452DB1">
      <w:pPr>
        <w:pStyle w:val="Prrafodelista"/>
        <w:numPr>
          <w:ilvl w:val="0"/>
          <w:numId w:val="3"/>
        </w:numPr>
      </w:pPr>
      <w:r>
        <w:t xml:space="preserve">En el quinto </w:t>
      </w:r>
      <w:r w:rsidR="007B6FFC">
        <w:t>capítulo</w:t>
      </w:r>
      <w:r>
        <w:t xml:space="preserve"> </w:t>
      </w:r>
      <w:r w:rsidR="007B6FFC">
        <w:t>empezamos con el diseño de la solución.</w:t>
      </w:r>
    </w:p>
    <w:p w:rsidR="00B050BD" w:rsidRDefault="00B050BD" w:rsidP="00452DB1">
      <w:pPr>
        <w:pStyle w:val="Prrafodelista"/>
        <w:numPr>
          <w:ilvl w:val="0"/>
          <w:numId w:val="3"/>
        </w:numPr>
      </w:pPr>
      <w:r>
        <w:t>El sexto se tratará algo de calidad de software.</w:t>
      </w:r>
    </w:p>
    <w:p w:rsidR="00E9408C" w:rsidRDefault="00E9408C" w:rsidP="00452DB1">
      <w:pPr>
        <w:pStyle w:val="Prrafodelista"/>
        <w:numPr>
          <w:ilvl w:val="0"/>
          <w:numId w:val="3"/>
        </w:numPr>
      </w:pPr>
      <w:r>
        <w:t>Conclusiones.</w:t>
      </w:r>
    </w:p>
    <w:p w:rsidR="00126D7F" w:rsidRDefault="00126D7F" w:rsidP="00272A07"/>
    <w:p w:rsidR="00911FA9" w:rsidRDefault="00911FA9">
      <w:pPr>
        <w:spacing w:before="0" w:after="200" w:line="276" w:lineRule="auto"/>
        <w:jc w:val="left"/>
      </w:pPr>
    </w:p>
    <w:p w:rsidR="00911FA9" w:rsidRDefault="00911FA9">
      <w:pPr>
        <w:spacing w:before="0" w:after="200" w:line="276" w:lineRule="auto"/>
        <w:jc w:val="left"/>
      </w:pPr>
      <w:r>
        <w:br w:type="page"/>
      </w:r>
    </w:p>
    <w:p w:rsidR="00126D7F" w:rsidRDefault="00126D7F">
      <w:pPr>
        <w:spacing w:before="0" w:after="200" w:line="276" w:lineRule="auto"/>
        <w:jc w:val="left"/>
      </w:pPr>
      <w:r>
        <w:br w:type="page"/>
      </w:r>
    </w:p>
    <w:p w:rsidR="00272A07" w:rsidRDefault="0006696F" w:rsidP="0006696F">
      <w:pPr>
        <w:pStyle w:val="Ttulo1"/>
      </w:pPr>
      <w:bookmarkStart w:id="10" w:name="_Toc235773570"/>
      <w:r w:rsidRPr="0006696F">
        <w:t>Prospección en el mercado de productos que aborden el problema tratado</w:t>
      </w:r>
      <w:bookmarkEnd w:id="10"/>
    </w:p>
    <w:p w:rsidR="0006696F" w:rsidRDefault="0006696F" w:rsidP="0006696F"/>
    <w:p w:rsidR="00485D6C" w:rsidRDefault="006E50F7" w:rsidP="006E50F7">
      <w:r w:rsidRPr="006E50F7">
        <w:t>El análisis y la métrica de rendimiento en los sis</w:t>
      </w:r>
      <w:r>
        <w:t xml:space="preserve">temas gestores de bases de datos relacionales es una práctica muy extendida. Actualmente todos los sistemas gestores de bases de datos, de una forma u otra, disponen de herramientas que ayudan tanto a su configuración como a la </w:t>
      </w:r>
      <w:r w:rsidR="00BA666B">
        <w:t>monitorización y supervisión de los mismos.</w:t>
      </w:r>
      <w:r w:rsidR="00485D6C">
        <w:t xml:space="preserve"> Entonces, ¿por qué diseña otro medidor de rendimiento?</w:t>
      </w:r>
    </w:p>
    <w:p w:rsidR="003865BD" w:rsidRDefault="00C6027E" w:rsidP="006E50F7">
      <w:r>
        <w:t>La explicación es bien sencilla, y la existencia de sistemas de métrica y supervisión de sistemas gestores de bases de datos de terceros nos dan la razón. Normalmente, las herramientas que se incluyen en con el propio sistema gestor de bases de  datos están orientadas a analizar parámetros propios de rendimiento, de estado del servicio dentro del sistema operativo, de la apertura o no de los canales de comunicación por los que el sistema gestor de bases de datos se comunica con los clientes ya sean usuarios o software de terceros</w:t>
      </w:r>
      <w:r w:rsidR="003865BD">
        <w:t>. Estas métricas son concienzudas y han sido realizadas por los propios creadores del gestor de bases de datos, y nadie mejor que ellos para analizar en modo teórico todo lo relacionado con dicho gestor.</w:t>
      </w:r>
    </w:p>
    <w:p w:rsidR="00485D6C" w:rsidRDefault="003865BD" w:rsidP="006E50F7">
      <w:r>
        <w:t xml:space="preserve">Pero, ¿qué ocurre cuando por ejemplo, aquí en la </w:t>
      </w:r>
      <w:r w:rsidR="00652429">
        <w:t>E</w:t>
      </w:r>
      <w:r>
        <w:t xml:space="preserve">scuela, en un examen de la asignatura de bases de datos trescientos alumnos se enfrentan a un examen en el que todos de modo concurrente tienen que lanzar consultas contra un determinado gestor de bases de datos y todo va mal? Sí se consultan las herramientas de supervisión y se encuentra algún problema, es fácil de solucionar. Pero ¿y si esto no ocurre? ¿De dónde viene el fallo? ¿Es fallo del sistema gestor de bases de datos y las herramientas de supervisión no lo reflejan o por lo menos de un modo claro? ¿Puede ser causado por la red? ¿Puede ser del sistema operativo del servidor que está actualizando algún componente, verbigracia el parseador de XML y el </w:t>
      </w:r>
      <w:r w:rsidR="003534E2">
        <w:t>planificador de sistema operativo lo considera de más prioridad que el servicio del sistema gestor de bases de datos? ¿Puede ser un alumno rezagado que no ha estudiado las sentencias JOIN y ha creado sin saberlo un producto cartesiano inmenso que desborda la caché y los tiempos de CPU del gestor de bases de datos?</w:t>
      </w:r>
    </w:p>
    <w:p w:rsidR="003534E2" w:rsidRDefault="003534E2" w:rsidP="006E50F7">
      <w:r>
        <w:t>Con este proyecto final de carrera no se p</w:t>
      </w:r>
      <w:r w:rsidR="003404F3">
        <w:t>retende hacer una herramienta que prevenga cualquier tipo de fallos y los solucione. Lo que se pretende desarrollar es un sistema muy simple para medir rendimientos, que se pueda ejecutar de una forma eficiente y casi imperceptible para el usuario y que nos dé una idea de que algo anormal está ocurriendo.</w:t>
      </w:r>
    </w:p>
    <w:p w:rsidR="003404F3" w:rsidRDefault="008A5870" w:rsidP="006E50F7">
      <w:r>
        <w:t>En el marcado ya existe herramientas con estas capacidades, otras que desarrollan funciones similares.</w:t>
      </w:r>
    </w:p>
    <w:p w:rsidR="00A312EB" w:rsidRDefault="00A312EB" w:rsidP="006E50F7"/>
    <w:p w:rsidR="008A5870" w:rsidRDefault="005C2905" w:rsidP="00321B7F">
      <w:pPr>
        <w:pStyle w:val="Ttulo2"/>
      </w:pPr>
      <w:bookmarkStart w:id="11" w:name="_Toc235773571"/>
      <w:r w:rsidRPr="00321B7F">
        <w:t>Transaction Processing Performance Council (TPC)</w:t>
      </w:r>
      <w:bookmarkEnd w:id="11"/>
      <w:r w:rsidRPr="00321B7F">
        <w:t> </w:t>
      </w:r>
    </w:p>
    <w:p w:rsidR="00321B7F" w:rsidRPr="00321B7F" w:rsidRDefault="00321B7F" w:rsidP="00321B7F"/>
    <w:p w:rsidR="003D6605" w:rsidRDefault="00A312EB" w:rsidP="00A312EB">
      <w:r>
        <w:t xml:space="preserve">TCP </w:t>
      </w:r>
      <w:r w:rsidRPr="00A312EB">
        <w:t>es una organización sin fines de lucro fundada en 1988 para definir </w:t>
      </w:r>
      <w:r w:rsidR="003D6605">
        <w:t xml:space="preserve">los proceso de </w:t>
      </w:r>
      <w:r w:rsidRPr="003D6605">
        <w:t>transacciones</w:t>
      </w:r>
      <w:r w:rsidRPr="00A312EB">
        <w:t> y </w:t>
      </w:r>
      <w:r w:rsidR="003D6605">
        <w:t xml:space="preserve">herramientas de métrica de </w:t>
      </w:r>
      <w:r w:rsidRPr="003D6605">
        <w:t>base de datos</w:t>
      </w:r>
      <w:r w:rsidR="003D6605">
        <w:t xml:space="preserve"> además de </w:t>
      </w:r>
      <w:r w:rsidRPr="00A312EB">
        <w:t xml:space="preserve">difundir </w:t>
      </w:r>
      <w:r w:rsidR="003D6605">
        <w:t xml:space="preserve">los resultado de la </w:t>
      </w:r>
      <w:r w:rsidRPr="00A312EB">
        <w:t xml:space="preserve">información </w:t>
      </w:r>
      <w:r w:rsidR="003D6605">
        <w:t xml:space="preserve">de forma </w:t>
      </w:r>
      <w:r w:rsidRPr="00A312EB">
        <w:t>objetiva</w:t>
      </w:r>
      <w:r w:rsidR="003D6605">
        <w:t xml:space="preserve"> y</w:t>
      </w:r>
      <w:r w:rsidRPr="00A312EB">
        <w:t xml:space="preserve"> verificable para la industria. </w:t>
      </w:r>
    </w:p>
    <w:p w:rsidR="00272A07" w:rsidRPr="00A312EB" w:rsidRDefault="003D6605" w:rsidP="00A312EB">
      <w:r>
        <w:t xml:space="preserve">Los sistemas de métrica de </w:t>
      </w:r>
      <w:r w:rsidR="00A312EB" w:rsidRPr="00A312EB">
        <w:t xml:space="preserve">TPC son ampliamente utilizados hoy en la evaluación del </w:t>
      </w:r>
      <w:r>
        <w:t>rendimiento de</w:t>
      </w:r>
      <w:r w:rsidR="00A312EB" w:rsidRPr="00A312EB">
        <w:t xml:space="preserve"> los sistemas, los resultados se publican en el sitio web de TPC.</w:t>
      </w:r>
    </w:p>
    <w:p w:rsidR="00272A07" w:rsidRDefault="003D6605" w:rsidP="00272A07">
      <w:r>
        <w:t xml:space="preserve">Estos sistemas de métrica son tipo benchmark y están más orientado a la comparación de distintos sistemas gestores de bases de datos. </w:t>
      </w:r>
    </w:p>
    <w:p w:rsidR="003D6605" w:rsidRDefault="003D6605" w:rsidP="00272A07">
      <w:r>
        <w:t>No los podemos incluir en el mismo saco que este proyecto, ya que los objetivos pretendidos son distintos, pero fue la primera toma de contacto con este tipo de soluciones.</w:t>
      </w:r>
      <w:r w:rsidR="00D70374">
        <w:t xml:space="preserve"> Además de disponer de múltiple documentación de cómo hacer pruebas de rendimiento para poder encontrar posibles fallos de rendimiento o de degradación en el comportamiento normal del  sistema. También emplean metodologías de desarrollo de sus benchmark de forma altamente eficiente.</w:t>
      </w:r>
    </w:p>
    <w:p w:rsidR="003D6605" w:rsidRDefault="003D6605" w:rsidP="00272A07"/>
    <w:p w:rsidR="00D70374" w:rsidRDefault="00D70374" w:rsidP="00321B7F">
      <w:pPr>
        <w:pStyle w:val="Ttulo2"/>
      </w:pPr>
      <w:bookmarkStart w:id="12" w:name="_Toc235773572"/>
      <w:r w:rsidRPr="00321B7F">
        <w:t>NetIQ AppManager for Oracle Database RDBMS Server</w:t>
      </w:r>
      <w:bookmarkEnd w:id="12"/>
    </w:p>
    <w:p w:rsidR="00321B7F" w:rsidRPr="00321B7F" w:rsidRDefault="00321B7F" w:rsidP="00321B7F"/>
    <w:p w:rsidR="00D70374" w:rsidRDefault="00D70374" w:rsidP="00D70374">
      <w:r>
        <w:t>Dispone de un sistema de adm</w:t>
      </w:r>
      <w:r w:rsidRPr="0086777C">
        <w:t xml:space="preserve">inistración y </w:t>
      </w:r>
      <w:r>
        <w:t xml:space="preserve">supervisión de </w:t>
      </w:r>
      <w:r w:rsidRPr="0086777C">
        <w:t xml:space="preserve">rendimiento. Proporciona </w:t>
      </w:r>
      <w:r>
        <w:t xml:space="preserve">herramientas </w:t>
      </w:r>
      <w:r w:rsidRPr="0086777C">
        <w:t xml:space="preserve">de gestión de </w:t>
      </w:r>
      <w:r>
        <w:t>b</w:t>
      </w:r>
      <w:r w:rsidRPr="0086777C">
        <w:t xml:space="preserve">ases de datos Oracle </w:t>
      </w:r>
      <w:r>
        <w:t xml:space="preserve">optimizando su </w:t>
      </w:r>
      <w:r w:rsidRPr="0086777C">
        <w:t xml:space="preserve">rendimiento y disponibilidad. </w:t>
      </w:r>
      <w:r>
        <w:t>D</w:t>
      </w:r>
      <w:r w:rsidRPr="0086777C">
        <w:t xml:space="preserve">isponible en tiempo real </w:t>
      </w:r>
      <w:r>
        <w:t xml:space="preserve">de sistemas de </w:t>
      </w:r>
      <w:r w:rsidRPr="0086777C">
        <w:t xml:space="preserve">diagnóstico y se almacenan en un repositorio </w:t>
      </w:r>
      <w:r>
        <w:t>de</w:t>
      </w:r>
      <w:r w:rsidRPr="0086777C">
        <w:t xml:space="preserve"> </w:t>
      </w:r>
      <w:r>
        <w:t>históricos</w:t>
      </w:r>
      <w:r w:rsidRPr="0086777C">
        <w:t>. </w:t>
      </w:r>
    </w:p>
    <w:p w:rsidR="00D70374" w:rsidRDefault="00D70374" w:rsidP="00D70374">
      <w:r w:rsidRPr="0086777C">
        <w:t>Proporciona</w:t>
      </w:r>
      <w:r>
        <w:t xml:space="preserve"> un sistema de</w:t>
      </w:r>
      <w:r w:rsidRPr="0086777C">
        <w:t xml:space="preserve"> notificación </w:t>
      </w:r>
      <w:r>
        <w:t xml:space="preserve">proactiva y un sistema automático que aplica </w:t>
      </w:r>
      <w:r w:rsidRPr="0086777C">
        <w:t>medidas correctivas.</w:t>
      </w:r>
      <w:r>
        <w:t xml:space="preserve"> Además de un sistema de aviso de todas las ocurrencias que se producen.</w:t>
      </w:r>
    </w:p>
    <w:p w:rsidR="00D70374" w:rsidRDefault="00321B7F" w:rsidP="00D70374">
      <w:r>
        <w:t>Aunque o</w:t>
      </w:r>
      <w:r w:rsidR="00D70374" w:rsidRPr="0086777C">
        <w:t xml:space="preserve">rientado para </w:t>
      </w:r>
      <w:r w:rsidR="00D70374">
        <w:t>gestores de bases de datos Oracle. A pesar de todo, también se pueden adquirir componentes para hacerlo trabajar con Microsoft SQL Server.</w:t>
      </w:r>
    </w:p>
    <w:p w:rsidR="00321B7F" w:rsidRDefault="00321B7F" w:rsidP="00321B7F">
      <w:r>
        <w:t>Es un software propietario. Y a diferencia de los anteriores no dispone de ningún conjunto de bibliotecas para el desarrollo de complementos.</w:t>
      </w:r>
    </w:p>
    <w:p w:rsidR="00321B7F" w:rsidRDefault="00321B7F" w:rsidP="00321B7F">
      <w:r>
        <w:t>Sólo se puede implantar en entornos Microsoft Windows.</w:t>
      </w:r>
    </w:p>
    <w:p w:rsidR="00321B7F" w:rsidRDefault="00321B7F" w:rsidP="00D70374"/>
    <w:p w:rsidR="00B82CB0" w:rsidRDefault="00034446" w:rsidP="00B82CB0">
      <w:pPr>
        <w:keepNext/>
      </w:pPr>
      <w:r w:rsidRPr="00034446">
        <w:rPr>
          <w:noProof/>
          <w:lang w:val="es-ES" w:eastAsia="es-ES" w:bidi="ar-SA"/>
        </w:rPr>
        <w:drawing>
          <wp:inline distT="0" distB="0" distL="0" distR="0">
            <wp:extent cx="5400040" cy="4048081"/>
            <wp:effectExtent l="19050" t="0" r="0" b="0"/>
            <wp:docPr id="1" name="Imagen 1" descr="http://www.netiq.com/shared/images/prd_sst_amOracleLg.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netiq.com/shared/images/prd_sst_amOracleLg.gif"/>
                    <pic:cNvPicPr>
                      <a:picLocks noChangeAspect="1" noChangeArrowheads="1"/>
                    </pic:cNvPicPr>
                  </pic:nvPicPr>
                  <pic:blipFill>
                    <a:blip r:embed="rId9" cstate="print"/>
                    <a:srcRect/>
                    <a:stretch>
                      <a:fillRect/>
                    </a:stretch>
                  </pic:blipFill>
                  <pic:spPr bwMode="auto">
                    <a:xfrm>
                      <a:off x="0" y="0"/>
                      <a:ext cx="5400040" cy="4048081"/>
                    </a:xfrm>
                    <a:prstGeom prst="rect">
                      <a:avLst/>
                    </a:prstGeom>
                    <a:noFill/>
                    <a:ln w="9525">
                      <a:noFill/>
                      <a:miter lim="800000"/>
                      <a:headEnd/>
                      <a:tailEnd/>
                    </a:ln>
                  </pic:spPr>
                </pic:pic>
              </a:graphicData>
            </a:graphic>
          </wp:inline>
        </w:drawing>
      </w:r>
    </w:p>
    <w:p w:rsidR="003D6605" w:rsidRDefault="00B82CB0" w:rsidP="00CF27D3">
      <w:pPr>
        <w:pStyle w:val="piedeimagen"/>
      </w:pPr>
      <w:bookmarkStart w:id="13" w:name="_Toc235773693"/>
      <w:r>
        <w:t xml:space="preserve">Ilustración </w:t>
      </w:r>
      <w:fldSimple w:instr=" SEQ Ilustración \* ARABIC ">
        <w:r w:rsidR="002B3AA4">
          <w:rPr>
            <w:noProof/>
          </w:rPr>
          <w:t>1</w:t>
        </w:r>
        <w:bookmarkEnd w:id="13"/>
      </w:fldSimple>
    </w:p>
    <w:p w:rsidR="00272A07" w:rsidRDefault="00272A07" w:rsidP="00272A07"/>
    <w:p w:rsidR="00F34863" w:rsidRDefault="00F34863" w:rsidP="00321B7F">
      <w:pPr>
        <w:pStyle w:val="Ttulo2"/>
      </w:pPr>
      <w:bookmarkStart w:id="14" w:name="_Toc235773573"/>
      <w:r w:rsidRPr="00321B7F">
        <w:t>Nagios</w:t>
      </w:r>
      <w:bookmarkEnd w:id="14"/>
    </w:p>
    <w:p w:rsidR="00321B7F" w:rsidRPr="00321B7F" w:rsidRDefault="00321B7F" w:rsidP="00321B7F"/>
    <w:p w:rsidR="00F34863" w:rsidRDefault="00F34863" w:rsidP="00F34863">
      <w:r w:rsidRPr="00C20380">
        <w:t xml:space="preserve">Nagios es un sistema de código abierto para la supervisión de redes. Nagios está muy extendido. Nagios se emplea para la supervisión de equipos y servicios. </w:t>
      </w:r>
    </w:p>
    <w:p w:rsidR="00F34863" w:rsidRPr="00C20380" w:rsidRDefault="00F34863" w:rsidP="00F34863">
      <w:r w:rsidRPr="00C20380">
        <w:t>Nagios se distribuye bajo licencia GNU General Public License </w:t>
      </w:r>
      <w:r>
        <w:t>Version 2.</w:t>
      </w:r>
    </w:p>
    <w:p w:rsidR="00F34863" w:rsidRPr="00C20380" w:rsidRDefault="00F34863" w:rsidP="00F34863">
      <w:r w:rsidRPr="00C20380">
        <w:t>Es un software que proporciona una gran variedad de parámetros a consultar y supervisar en el sistema y genera alertas según pautas preestablecidas.</w:t>
      </w:r>
    </w:p>
    <w:p w:rsidR="00F34863" w:rsidRPr="00C20380" w:rsidRDefault="00F34863" w:rsidP="00F34863">
      <w:bookmarkStart w:id="15" w:name="Descripci.C3.B3n"/>
      <w:bookmarkEnd w:id="15"/>
      <w:r w:rsidRPr="00C20380">
        <w:t xml:space="preserve">Entre sus virtudes figura la capacidad de supervisar protocolos de red tales como SMTP, POP3, HTTP y SNMP entre otros, la supervisión del hardware de los equipos conectados en la red y dispone de un conjunto de bibliotecas para el desarrollo de complementos para el sistema. </w:t>
      </w:r>
    </w:p>
    <w:p w:rsidR="00F34863" w:rsidRDefault="00F34863" w:rsidP="00F34863">
      <w:r>
        <w:t>El d</w:t>
      </w:r>
      <w:r w:rsidRPr="00C20380">
        <w:t xml:space="preserve">iseño </w:t>
      </w:r>
      <w:r>
        <w:t xml:space="preserve">de dichos componentes o </w:t>
      </w:r>
      <w:r w:rsidRPr="00C20380">
        <w:t>plugins</w:t>
      </w:r>
      <w:r>
        <w:t xml:space="preserve"> se puede hacer mediante </w:t>
      </w:r>
      <w:r w:rsidRPr="00C20380">
        <w:t>Bash,</w:t>
      </w:r>
      <w:r>
        <w:t xml:space="preserve"> </w:t>
      </w:r>
      <w:r w:rsidRPr="00C20380">
        <w:t>C++</w:t>
      </w:r>
      <w:r>
        <w:t xml:space="preserve">, </w:t>
      </w:r>
      <w:r w:rsidRPr="00C20380">
        <w:t>Perl</w:t>
      </w:r>
      <w:r>
        <w:t xml:space="preserve">, </w:t>
      </w:r>
      <w:r w:rsidRPr="00C20380">
        <w:t>Ruby</w:t>
      </w:r>
      <w:r>
        <w:t xml:space="preserve">, </w:t>
      </w:r>
      <w:r w:rsidRPr="00C20380">
        <w:t>Python</w:t>
      </w:r>
      <w:r>
        <w:t xml:space="preserve">, </w:t>
      </w:r>
      <w:r w:rsidRPr="00C20380">
        <w:t>PHP</w:t>
      </w:r>
      <w:r>
        <w:t xml:space="preserve">, </w:t>
      </w:r>
      <w:r w:rsidRPr="00C20380">
        <w:t>C#</w:t>
      </w:r>
      <w:r>
        <w:t>,...</w:t>
      </w:r>
    </w:p>
    <w:p w:rsidR="00F34863" w:rsidRDefault="00F34863" w:rsidP="00F34863">
      <w:r>
        <w:t>En cuanto a su implantación, como aplicación es bastante pesada, por lo cual normalmente necesita un host dedicado a este fin.</w:t>
      </w:r>
    </w:p>
    <w:p w:rsidR="00F34863" w:rsidRDefault="00F34863" w:rsidP="00F34863">
      <w:pPr>
        <w:keepNext/>
      </w:pPr>
      <w:r w:rsidRPr="00F34863">
        <w:rPr>
          <w:noProof/>
          <w:lang w:val="es-ES" w:eastAsia="es-ES" w:bidi="ar-SA"/>
        </w:rPr>
        <w:drawing>
          <wp:inline distT="0" distB="0" distL="0" distR="0">
            <wp:extent cx="4763135" cy="3005455"/>
            <wp:effectExtent l="19050" t="0" r="0" b="0"/>
            <wp:docPr id="4" name="Imagen 4" descr="http://pics.unlugarenelmundo.es/pantallazos/nagiosma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pics.unlugarenelmundo.es/pantallazos/nagiosmap.jpg"/>
                    <pic:cNvPicPr>
                      <a:picLocks noChangeAspect="1" noChangeArrowheads="1"/>
                    </pic:cNvPicPr>
                  </pic:nvPicPr>
                  <pic:blipFill>
                    <a:blip r:embed="rId10" cstate="print"/>
                    <a:srcRect/>
                    <a:stretch>
                      <a:fillRect/>
                    </a:stretch>
                  </pic:blipFill>
                  <pic:spPr bwMode="auto">
                    <a:xfrm>
                      <a:off x="0" y="0"/>
                      <a:ext cx="4763135" cy="3005455"/>
                    </a:xfrm>
                    <a:prstGeom prst="rect">
                      <a:avLst/>
                    </a:prstGeom>
                    <a:noFill/>
                    <a:ln w="9525">
                      <a:noFill/>
                      <a:miter lim="800000"/>
                      <a:headEnd/>
                      <a:tailEnd/>
                    </a:ln>
                  </pic:spPr>
                </pic:pic>
              </a:graphicData>
            </a:graphic>
          </wp:inline>
        </w:drawing>
      </w:r>
    </w:p>
    <w:p w:rsidR="00F34863" w:rsidRDefault="00F34863" w:rsidP="00F34863">
      <w:pPr>
        <w:pStyle w:val="piedeimagen"/>
      </w:pPr>
      <w:bookmarkStart w:id="16" w:name="_Toc235773694"/>
      <w:r>
        <w:t xml:space="preserve">Ilustración </w:t>
      </w:r>
      <w:fldSimple w:instr=" SEQ Ilustración \* ARABIC ">
        <w:r w:rsidR="002B3AA4">
          <w:rPr>
            <w:noProof/>
          </w:rPr>
          <w:t>2</w:t>
        </w:r>
        <w:bookmarkEnd w:id="16"/>
      </w:fldSimple>
    </w:p>
    <w:p w:rsidR="00692F36" w:rsidRDefault="00692F36" w:rsidP="00272A07"/>
    <w:p w:rsidR="005C20EB" w:rsidRDefault="005C20EB" w:rsidP="00321B7F">
      <w:pPr>
        <w:pStyle w:val="Ttulo2"/>
      </w:pPr>
      <w:bookmarkStart w:id="17" w:name="_Toc235773574"/>
      <w:r w:rsidRPr="00321B7F">
        <w:t>Webmin</w:t>
      </w:r>
      <w:bookmarkEnd w:id="17"/>
    </w:p>
    <w:p w:rsidR="00321B7F" w:rsidRPr="00321B7F" w:rsidRDefault="00321B7F" w:rsidP="00321B7F"/>
    <w:p w:rsidR="005C20EB" w:rsidRDefault="005C20EB" w:rsidP="005C20EB">
      <w:r w:rsidRPr="00F75122">
        <w:t>Webmin </w:t>
      </w:r>
      <w:r>
        <w:t>un sistema de administración remota mediante HTTP</w:t>
      </w:r>
      <w:r w:rsidRPr="00F75122">
        <w:t xml:space="preserve"> para </w:t>
      </w:r>
      <w:r>
        <w:t>sistemas UNIX</w:t>
      </w:r>
      <w:r w:rsidRPr="00F75122">
        <w:t xml:space="preserve">. </w:t>
      </w:r>
      <w:r>
        <w:t xml:space="preserve">Webmin permite </w:t>
      </w:r>
      <w:r w:rsidRPr="00F75122">
        <w:t xml:space="preserve">configurar aspectos </w:t>
      </w:r>
      <w:r>
        <w:t>del sistema desde un navegador.</w:t>
      </w:r>
    </w:p>
    <w:p w:rsidR="005C20EB" w:rsidRDefault="005C20EB" w:rsidP="005C20EB">
      <w:r w:rsidRPr="00F75122">
        <w:t xml:space="preserve">Webmin </w:t>
      </w:r>
      <w:r>
        <w:t xml:space="preserve">se distribuye </w:t>
      </w:r>
      <w:r w:rsidRPr="00F75122">
        <w:t>bajo </w:t>
      </w:r>
      <w:r w:rsidRPr="00540090">
        <w:t>Licencia BSD</w:t>
      </w:r>
      <w:r>
        <w:t>.</w:t>
      </w:r>
    </w:p>
    <w:p w:rsidR="005C20EB" w:rsidRDefault="005C20EB" w:rsidP="005C20EB">
      <w:r w:rsidRPr="00F75122">
        <w:t>Webmin está escrito en </w:t>
      </w:r>
      <w:r w:rsidRPr="00540090">
        <w:t>Perl</w:t>
      </w:r>
      <w:r w:rsidRPr="00F75122">
        <w:t>, versión 5,</w:t>
      </w:r>
      <w:r>
        <w:t xml:space="preserve"> y tiene su propio servidor HTTP ligero y con poco consumo de recursos.</w:t>
      </w:r>
    </w:p>
    <w:p w:rsidR="005C20EB" w:rsidRDefault="005C20EB" w:rsidP="005C20EB">
      <w:r>
        <w:t>Webmin es un sistema modular, y el usuario puede decidir que quiere y que no quiere cargar en la administración. Dispone a sí mismo un conjunto de bibliotecas para el desarrollo de estos módulos.</w:t>
      </w:r>
    </w:p>
    <w:p w:rsidR="005C20EB" w:rsidRDefault="005C20EB" w:rsidP="005C20EB">
      <w:r>
        <w:t>No está orientado al desarrollo de módulos no orientados a administración de sistemas.</w:t>
      </w:r>
    </w:p>
    <w:p w:rsidR="005C20EB" w:rsidRDefault="005C20EB" w:rsidP="005C20EB">
      <w:r>
        <w:t>Se implanta en sistemas UNIX, aunque existen proyecto para portarlo a Windows estas no son oficiales.</w:t>
      </w:r>
    </w:p>
    <w:p w:rsidR="005C20EB" w:rsidRDefault="005C20EB" w:rsidP="005C20EB">
      <w:pPr>
        <w:keepNext/>
      </w:pPr>
      <w:r w:rsidRPr="005C20EB">
        <w:rPr>
          <w:noProof/>
          <w:lang w:val="es-ES" w:eastAsia="es-ES" w:bidi="ar-SA"/>
        </w:rPr>
        <w:drawing>
          <wp:inline distT="0" distB="0" distL="0" distR="0">
            <wp:extent cx="5400040" cy="4048081"/>
            <wp:effectExtent l="19050" t="0" r="0" b="0"/>
            <wp:docPr id="7" name="Imagen 7" descr="http://sites.google.com/site/firebirdarchitect/_/rsrc/1234268059496/Home/flap/webmin/webmin-26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sites.google.com/site/firebirdarchitect/_/rsrc/1234268059496/Home/flap/webmin/webmin-264.png"/>
                    <pic:cNvPicPr>
                      <a:picLocks noChangeAspect="1" noChangeArrowheads="1"/>
                    </pic:cNvPicPr>
                  </pic:nvPicPr>
                  <pic:blipFill>
                    <a:blip r:embed="rId11" cstate="print"/>
                    <a:srcRect/>
                    <a:stretch>
                      <a:fillRect/>
                    </a:stretch>
                  </pic:blipFill>
                  <pic:spPr bwMode="auto">
                    <a:xfrm>
                      <a:off x="0" y="0"/>
                      <a:ext cx="5400040" cy="4048081"/>
                    </a:xfrm>
                    <a:prstGeom prst="rect">
                      <a:avLst/>
                    </a:prstGeom>
                    <a:noFill/>
                    <a:ln w="9525">
                      <a:noFill/>
                      <a:miter lim="800000"/>
                      <a:headEnd/>
                      <a:tailEnd/>
                    </a:ln>
                  </pic:spPr>
                </pic:pic>
              </a:graphicData>
            </a:graphic>
          </wp:inline>
        </w:drawing>
      </w:r>
    </w:p>
    <w:p w:rsidR="005C20EB" w:rsidRDefault="005C20EB" w:rsidP="005C20EB">
      <w:pPr>
        <w:pStyle w:val="piedeimagen"/>
      </w:pPr>
      <w:bookmarkStart w:id="18" w:name="_Toc235773695"/>
      <w:r>
        <w:t xml:space="preserve">Ilustración </w:t>
      </w:r>
      <w:fldSimple w:instr=" SEQ Ilustración \* ARABIC ">
        <w:r w:rsidR="002B3AA4">
          <w:rPr>
            <w:noProof/>
          </w:rPr>
          <w:t>3</w:t>
        </w:r>
        <w:bookmarkEnd w:id="18"/>
      </w:fldSimple>
    </w:p>
    <w:p w:rsidR="00272A07" w:rsidRDefault="00272A07" w:rsidP="00272A07"/>
    <w:p w:rsidR="00321B7F" w:rsidRDefault="00321B7F" w:rsidP="00272A07"/>
    <w:p w:rsidR="00321B7F" w:rsidRDefault="00321B7F" w:rsidP="00272A07"/>
    <w:p w:rsidR="00321B7F" w:rsidRDefault="00321B7F" w:rsidP="00272A07"/>
    <w:p w:rsidR="00321B7F" w:rsidRDefault="00321B7F" w:rsidP="00272A07"/>
    <w:p w:rsidR="005C20EB" w:rsidRDefault="005C20EB" w:rsidP="00321B7F">
      <w:pPr>
        <w:pStyle w:val="Ttulo2"/>
      </w:pPr>
      <w:bookmarkStart w:id="19" w:name="_Toc235773575"/>
      <w:r w:rsidRPr="00321B7F">
        <w:t>Ventajas e inconvenientes de este Proyecto Final de Carrera con respecto a los anteriores</w:t>
      </w:r>
      <w:bookmarkEnd w:id="19"/>
    </w:p>
    <w:p w:rsidR="00321B7F" w:rsidRDefault="00321B7F" w:rsidP="00321B7F"/>
    <w:p w:rsidR="00A93D61" w:rsidRDefault="00834F92" w:rsidP="004936DD">
      <w:r>
        <w:t>Ahora pasamos a mostrar una tabla comparativa de los sistemas anteriormente descritos y la comparación de sus capacidades con las del proyecto final de carrera al que pertenece estas memorias.</w:t>
      </w:r>
    </w:p>
    <w:p w:rsidR="00A93D61" w:rsidRPr="004936DD" w:rsidRDefault="00356F58" w:rsidP="004936DD">
      <w:r>
        <w:t>La tabla comparativa no incluye los sistemas de supervisión de los distintos sistemas gestores de bases de datos, ya que estos pueden ser muy diferentes entre sí, y enumerarlas todas es una tarea ardua y como hemos comentado con anterioridad estas herramientas tiene capacidades superiores a las analizadas, ya que su ámbito de actuación es mucho más amplio y complejo.</w:t>
      </w:r>
    </w:p>
    <w:p w:rsidR="00A93D61" w:rsidRPr="004936DD" w:rsidRDefault="00A93D61" w:rsidP="004936DD"/>
    <w:tbl>
      <w:tblPr>
        <w:tblStyle w:val="Sombreadovistoso-nfasis1"/>
        <w:tblW w:w="0" w:type="auto"/>
        <w:tblLook w:val="04A0"/>
      </w:tblPr>
      <w:tblGrid>
        <w:gridCol w:w="1728"/>
        <w:gridCol w:w="1729"/>
        <w:gridCol w:w="1729"/>
        <w:gridCol w:w="1729"/>
        <w:gridCol w:w="1729"/>
      </w:tblGrid>
      <w:tr w:rsidR="005C20EB" w:rsidRPr="00A93D61" w:rsidTr="005C20EB">
        <w:trPr>
          <w:cnfStyle w:val="100000000000"/>
        </w:trPr>
        <w:tc>
          <w:tcPr>
            <w:cnfStyle w:val="001000000100"/>
            <w:tcW w:w="1728" w:type="dxa"/>
            <w:vAlign w:val="center"/>
          </w:tcPr>
          <w:p w:rsidR="005C20EB" w:rsidRPr="00A93D61" w:rsidRDefault="005C20EB" w:rsidP="005C20EB">
            <w:pPr>
              <w:jc w:val="center"/>
              <w:rPr>
                <w:sz w:val="20"/>
                <w:szCs w:val="20"/>
              </w:rPr>
            </w:pPr>
          </w:p>
        </w:tc>
        <w:tc>
          <w:tcPr>
            <w:tcW w:w="1729" w:type="dxa"/>
            <w:vAlign w:val="center"/>
          </w:tcPr>
          <w:p w:rsidR="005C20EB" w:rsidRPr="00A93D61" w:rsidRDefault="005C20EB" w:rsidP="005C20EB">
            <w:pPr>
              <w:jc w:val="center"/>
              <w:cnfStyle w:val="100000000000"/>
              <w:rPr>
                <w:sz w:val="20"/>
                <w:szCs w:val="20"/>
              </w:rPr>
            </w:pPr>
            <w:r w:rsidRPr="00A93D61">
              <w:rPr>
                <w:sz w:val="20"/>
                <w:szCs w:val="20"/>
              </w:rPr>
              <w:t>Nagios</w:t>
            </w:r>
          </w:p>
          <w:p w:rsidR="005C20EB" w:rsidRPr="00A93D61" w:rsidRDefault="005C20EB" w:rsidP="005C20EB">
            <w:pPr>
              <w:jc w:val="center"/>
              <w:cnfStyle w:val="100000000000"/>
              <w:rPr>
                <w:sz w:val="20"/>
                <w:szCs w:val="20"/>
              </w:rPr>
            </w:pPr>
          </w:p>
        </w:tc>
        <w:tc>
          <w:tcPr>
            <w:tcW w:w="1729" w:type="dxa"/>
            <w:vAlign w:val="center"/>
          </w:tcPr>
          <w:p w:rsidR="005C20EB" w:rsidRPr="00A93D61" w:rsidRDefault="005C20EB" w:rsidP="005C20EB">
            <w:pPr>
              <w:jc w:val="center"/>
              <w:cnfStyle w:val="100000000000"/>
              <w:rPr>
                <w:sz w:val="20"/>
                <w:szCs w:val="20"/>
              </w:rPr>
            </w:pPr>
            <w:r w:rsidRPr="00A93D61">
              <w:rPr>
                <w:sz w:val="20"/>
                <w:szCs w:val="20"/>
              </w:rPr>
              <w:t>Webmin</w:t>
            </w:r>
          </w:p>
          <w:p w:rsidR="005C20EB" w:rsidRPr="00A93D61" w:rsidRDefault="005C20EB" w:rsidP="005C20EB">
            <w:pPr>
              <w:jc w:val="center"/>
              <w:cnfStyle w:val="100000000000"/>
              <w:rPr>
                <w:sz w:val="20"/>
                <w:szCs w:val="20"/>
              </w:rPr>
            </w:pPr>
          </w:p>
        </w:tc>
        <w:tc>
          <w:tcPr>
            <w:tcW w:w="1729" w:type="dxa"/>
            <w:vAlign w:val="center"/>
          </w:tcPr>
          <w:p w:rsidR="005C20EB" w:rsidRPr="00A93D61" w:rsidRDefault="005C20EB" w:rsidP="005C20EB">
            <w:pPr>
              <w:jc w:val="center"/>
              <w:cnfStyle w:val="100000000000"/>
              <w:rPr>
                <w:sz w:val="20"/>
                <w:szCs w:val="20"/>
              </w:rPr>
            </w:pPr>
            <w:r w:rsidRPr="00A93D61">
              <w:rPr>
                <w:sz w:val="20"/>
                <w:szCs w:val="20"/>
              </w:rPr>
              <w:t>NetIQ AppManager for Oracle Database RDBMS Server</w:t>
            </w:r>
          </w:p>
        </w:tc>
        <w:tc>
          <w:tcPr>
            <w:tcW w:w="1729" w:type="dxa"/>
            <w:vAlign w:val="center"/>
          </w:tcPr>
          <w:p w:rsidR="005C20EB" w:rsidRPr="00A93D61" w:rsidRDefault="005C20EB" w:rsidP="005C20EB">
            <w:pPr>
              <w:jc w:val="center"/>
              <w:cnfStyle w:val="100000000000"/>
              <w:rPr>
                <w:sz w:val="20"/>
                <w:szCs w:val="20"/>
              </w:rPr>
            </w:pPr>
            <w:r w:rsidRPr="00A93D61">
              <w:rPr>
                <w:sz w:val="20"/>
                <w:szCs w:val="20"/>
              </w:rPr>
              <w:t>PFC</w:t>
            </w:r>
          </w:p>
        </w:tc>
      </w:tr>
      <w:tr w:rsidR="005C20EB" w:rsidRPr="00A93D61" w:rsidTr="005C20EB">
        <w:trPr>
          <w:cnfStyle w:val="000000100000"/>
        </w:trPr>
        <w:tc>
          <w:tcPr>
            <w:cnfStyle w:val="001000000000"/>
            <w:tcW w:w="1728" w:type="dxa"/>
            <w:vAlign w:val="center"/>
          </w:tcPr>
          <w:p w:rsidR="005C20EB" w:rsidRPr="00A93D61" w:rsidRDefault="005C20EB" w:rsidP="00A93D61">
            <w:pPr>
              <w:jc w:val="center"/>
              <w:rPr>
                <w:sz w:val="20"/>
                <w:szCs w:val="20"/>
              </w:rPr>
            </w:pPr>
            <w:r w:rsidRPr="00A93D61">
              <w:rPr>
                <w:sz w:val="20"/>
                <w:szCs w:val="20"/>
              </w:rPr>
              <w:t>Conjunto de bibliotecas para desarrollo</w:t>
            </w:r>
          </w:p>
        </w:tc>
        <w:tc>
          <w:tcPr>
            <w:tcW w:w="1729" w:type="dxa"/>
            <w:vAlign w:val="center"/>
          </w:tcPr>
          <w:p w:rsidR="005C20EB" w:rsidRPr="00A93D61" w:rsidRDefault="005C20EB" w:rsidP="005C20EB">
            <w:pPr>
              <w:jc w:val="center"/>
              <w:cnfStyle w:val="000000100000"/>
              <w:rPr>
                <w:sz w:val="20"/>
                <w:szCs w:val="20"/>
              </w:rPr>
            </w:pPr>
            <w:r w:rsidRPr="00A93D61">
              <w:rPr>
                <w:sz w:val="20"/>
                <w:szCs w:val="20"/>
              </w:rPr>
              <w:t>SI</w:t>
            </w:r>
          </w:p>
        </w:tc>
        <w:tc>
          <w:tcPr>
            <w:tcW w:w="1729" w:type="dxa"/>
            <w:vAlign w:val="center"/>
          </w:tcPr>
          <w:p w:rsidR="005C20EB" w:rsidRPr="00A93D61" w:rsidRDefault="005C20EB" w:rsidP="005C20EB">
            <w:pPr>
              <w:jc w:val="center"/>
              <w:cnfStyle w:val="000000100000"/>
              <w:rPr>
                <w:sz w:val="20"/>
                <w:szCs w:val="20"/>
              </w:rPr>
            </w:pPr>
            <w:r w:rsidRPr="00A93D61">
              <w:rPr>
                <w:sz w:val="20"/>
                <w:szCs w:val="20"/>
              </w:rPr>
              <w:t>SI</w:t>
            </w:r>
          </w:p>
        </w:tc>
        <w:tc>
          <w:tcPr>
            <w:tcW w:w="1729" w:type="dxa"/>
            <w:vAlign w:val="center"/>
          </w:tcPr>
          <w:p w:rsidR="005C20EB" w:rsidRPr="00A93D61" w:rsidRDefault="005C20EB" w:rsidP="005C20EB">
            <w:pPr>
              <w:jc w:val="center"/>
              <w:cnfStyle w:val="000000100000"/>
              <w:rPr>
                <w:sz w:val="20"/>
                <w:szCs w:val="20"/>
              </w:rPr>
            </w:pPr>
            <w:r w:rsidRPr="00A93D61">
              <w:rPr>
                <w:sz w:val="20"/>
                <w:szCs w:val="20"/>
              </w:rPr>
              <w:t>NO</w:t>
            </w:r>
          </w:p>
        </w:tc>
        <w:tc>
          <w:tcPr>
            <w:tcW w:w="1729" w:type="dxa"/>
            <w:vAlign w:val="center"/>
          </w:tcPr>
          <w:p w:rsidR="005C20EB" w:rsidRPr="00A93D61" w:rsidRDefault="005C20EB" w:rsidP="005C20EB">
            <w:pPr>
              <w:jc w:val="center"/>
              <w:cnfStyle w:val="000000100000"/>
              <w:rPr>
                <w:sz w:val="20"/>
                <w:szCs w:val="20"/>
              </w:rPr>
            </w:pPr>
            <w:r w:rsidRPr="00A93D61">
              <w:rPr>
                <w:sz w:val="20"/>
                <w:szCs w:val="20"/>
              </w:rPr>
              <w:t>NO</w:t>
            </w:r>
          </w:p>
        </w:tc>
      </w:tr>
      <w:tr w:rsidR="005C20EB" w:rsidRPr="00A93D61" w:rsidTr="005C20EB">
        <w:tc>
          <w:tcPr>
            <w:cnfStyle w:val="001000000000"/>
            <w:tcW w:w="1728" w:type="dxa"/>
            <w:vAlign w:val="center"/>
          </w:tcPr>
          <w:p w:rsidR="005C20EB" w:rsidRPr="00A93D61" w:rsidRDefault="005C20EB" w:rsidP="005C20EB">
            <w:pPr>
              <w:jc w:val="center"/>
              <w:rPr>
                <w:sz w:val="20"/>
                <w:szCs w:val="20"/>
              </w:rPr>
            </w:pPr>
            <w:r w:rsidRPr="00A93D61">
              <w:rPr>
                <w:sz w:val="20"/>
                <w:szCs w:val="20"/>
              </w:rPr>
              <w:t>Multiplataforma</w:t>
            </w:r>
          </w:p>
        </w:tc>
        <w:tc>
          <w:tcPr>
            <w:tcW w:w="1729" w:type="dxa"/>
            <w:vAlign w:val="center"/>
          </w:tcPr>
          <w:p w:rsidR="005C20EB" w:rsidRPr="00A93D61" w:rsidRDefault="005C20EB" w:rsidP="005C20EB">
            <w:pPr>
              <w:jc w:val="center"/>
              <w:cnfStyle w:val="000000000000"/>
              <w:rPr>
                <w:sz w:val="20"/>
                <w:szCs w:val="20"/>
              </w:rPr>
            </w:pPr>
            <w:r w:rsidRPr="00A93D61">
              <w:rPr>
                <w:sz w:val="20"/>
                <w:szCs w:val="20"/>
              </w:rPr>
              <w:t>NO (Host dedicado)</w:t>
            </w:r>
          </w:p>
        </w:tc>
        <w:tc>
          <w:tcPr>
            <w:tcW w:w="1729" w:type="dxa"/>
            <w:vAlign w:val="center"/>
          </w:tcPr>
          <w:p w:rsidR="005C20EB" w:rsidRPr="00A93D61" w:rsidRDefault="005C20EB" w:rsidP="005C20EB">
            <w:pPr>
              <w:jc w:val="center"/>
              <w:cnfStyle w:val="000000000000"/>
              <w:rPr>
                <w:sz w:val="20"/>
                <w:szCs w:val="20"/>
              </w:rPr>
            </w:pPr>
            <w:r w:rsidRPr="00A93D61">
              <w:rPr>
                <w:sz w:val="20"/>
                <w:szCs w:val="20"/>
              </w:rPr>
              <w:t>NO (Sistemas UNIX)</w:t>
            </w:r>
          </w:p>
        </w:tc>
        <w:tc>
          <w:tcPr>
            <w:tcW w:w="1729" w:type="dxa"/>
            <w:vAlign w:val="center"/>
          </w:tcPr>
          <w:p w:rsidR="005C20EB" w:rsidRPr="00A93D61" w:rsidRDefault="005C20EB" w:rsidP="005C20EB">
            <w:pPr>
              <w:jc w:val="center"/>
              <w:cnfStyle w:val="000000000000"/>
              <w:rPr>
                <w:sz w:val="20"/>
                <w:szCs w:val="20"/>
              </w:rPr>
            </w:pPr>
            <w:r w:rsidRPr="00A93D61">
              <w:rPr>
                <w:sz w:val="20"/>
                <w:szCs w:val="20"/>
              </w:rPr>
              <w:t>NO (Sistemas Windows)</w:t>
            </w:r>
          </w:p>
        </w:tc>
        <w:tc>
          <w:tcPr>
            <w:tcW w:w="1729" w:type="dxa"/>
            <w:vAlign w:val="center"/>
          </w:tcPr>
          <w:p w:rsidR="005C20EB" w:rsidRPr="00A93D61" w:rsidRDefault="005C20EB" w:rsidP="005C20EB">
            <w:pPr>
              <w:jc w:val="center"/>
              <w:cnfStyle w:val="000000000000"/>
              <w:rPr>
                <w:sz w:val="20"/>
                <w:szCs w:val="20"/>
              </w:rPr>
            </w:pPr>
            <w:r w:rsidRPr="00A93D61">
              <w:rPr>
                <w:sz w:val="20"/>
                <w:szCs w:val="20"/>
              </w:rPr>
              <w:t>SI (JVM)</w:t>
            </w:r>
          </w:p>
        </w:tc>
      </w:tr>
      <w:tr w:rsidR="005C20EB" w:rsidRPr="00A93D61" w:rsidTr="005C20EB">
        <w:trPr>
          <w:cnfStyle w:val="000000100000"/>
        </w:trPr>
        <w:tc>
          <w:tcPr>
            <w:cnfStyle w:val="001000000000"/>
            <w:tcW w:w="1728" w:type="dxa"/>
            <w:vAlign w:val="center"/>
          </w:tcPr>
          <w:p w:rsidR="005C20EB" w:rsidRPr="00A93D61" w:rsidRDefault="005C20EB" w:rsidP="005C20EB">
            <w:pPr>
              <w:jc w:val="center"/>
              <w:rPr>
                <w:sz w:val="20"/>
                <w:szCs w:val="20"/>
              </w:rPr>
            </w:pPr>
            <w:r w:rsidRPr="00A93D61">
              <w:rPr>
                <w:sz w:val="20"/>
                <w:szCs w:val="20"/>
              </w:rPr>
              <w:t>Funcionalidad de propósito especifico</w:t>
            </w:r>
          </w:p>
        </w:tc>
        <w:tc>
          <w:tcPr>
            <w:tcW w:w="1729" w:type="dxa"/>
            <w:vAlign w:val="center"/>
          </w:tcPr>
          <w:p w:rsidR="005C20EB" w:rsidRPr="00A93D61" w:rsidRDefault="005C20EB" w:rsidP="005C20EB">
            <w:pPr>
              <w:jc w:val="center"/>
              <w:cnfStyle w:val="000000100000"/>
              <w:rPr>
                <w:sz w:val="20"/>
                <w:szCs w:val="20"/>
              </w:rPr>
            </w:pPr>
            <w:r w:rsidRPr="00A93D61">
              <w:rPr>
                <w:sz w:val="20"/>
                <w:szCs w:val="20"/>
              </w:rPr>
              <w:t>NO</w:t>
            </w:r>
          </w:p>
        </w:tc>
        <w:tc>
          <w:tcPr>
            <w:tcW w:w="1729" w:type="dxa"/>
            <w:vAlign w:val="center"/>
          </w:tcPr>
          <w:p w:rsidR="005C20EB" w:rsidRPr="00A93D61" w:rsidRDefault="005C20EB" w:rsidP="005C20EB">
            <w:pPr>
              <w:jc w:val="center"/>
              <w:cnfStyle w:val="000000100000"/>
              <w:rPr>
                <w:sz w:val="20"/>
                <w:szCs w:val="20"/>
              </w:rPr>
            </w:pPr>
            <w:r w:rsidRPr="00A93D61">
              <w:rPr>
                <w:sz w:val="20"/>
                <w:szCs w:val="20"/>
              </w:rPr>
              <w:t>NO</w:t>
            </w:r>
          </w:p>
        </w:tc>
        <w:tc>
          <w:tcPr>
            <w:tcW w:w="1729" w:type="dxa"/>
            <w:vAlign w:val="center"/>
          </w:tcPr>
          <w:p w:rsidR="005C20EB" w:rsidRPr="00A93D61" w:rsidRDefault="005C20EB" w:rsidP="005C20EB">
            <w:pPr>
              <w:jc w:val="center"/>
              <w:cnfStyle w:val="000000100000"/>
              <w:rPr>
                <w:sz w:val="20"/>
                <w:szCs w:val="20"/>
              </w:rPr>
            </w:pPr>
            <w:r w:rsidRPr="00A93D61">
              <w:rPr>
                <w:sz w:val="20"/>
                <w:szCs w:val="20"/>
              </w:rPr>
              <w:t>SI</w:t>
            </w:r>
          </w:p>
        </w:tc>
        <w:tc>
          <w:tcPr>
            <w:tcW w:w="1729" w:type="dxa"/>
            <w:vAlign w:val="center"/>
          </w:tcPr>
          <w:p w:rsidR="005C20EB" w:rsidRPr="00A93D61" w:rsidRDefault="005C20EB" w:rsidP="005C20EB">
            <w:pPr>
              <w:jc w:val="center"/>
              <w:cnfStyle w:val="000000100000"/>
              <w:rPr>
                <w:sz w:val="20"/>
                <w:szCs w:val="20"/>
              </w:rPr>
            </w:pPr>
            <w:r w:rsidRPr="00A93D61">
              <w:rPr>
                <w:sz w:val="20"/>
                <w:szCs w:val="20"/>
              </w:rPr>
              <w:t>SI</w:t>
            </w:r>
          </w:p>
        </w:tc>
      </w:tr>
      <w:tr w:rsidR="005C20EB" w:rsidRPr="00A93D61" w:rsidTr="005C20EB">
        <w:tc>
          <w:tcPr>
            <w:cnfStyle w:val="001000000000"/>
            <w:tcW w:w="1728" w:type="dxa"/>
            <w:vAlign w:val="center"/>
          </w:tcPr>
          <w:p w:rsidR="005C20EB" w:rsidRPr="00A93D61" w:rsidRDefault="005C20EB" w:rsidP="005C20EB">
            <w:pPr>
              <w:jc w:val="center"/>
              <w:rPr>
                <w:sz w:val="20"/>
                <w:szCs w:val="20"/>
              </w:rPr>
            </w:pPr>
            <w:r w:rsidRPr="00A93D61">
              <w:rPr>
                <w:sz w:val="20"/>
                <w:szCs w:val="20"/>
              </w:rPr>
              <w:t>Implementado</w:t>
            </w:r>
          </w:p>
        </w:tc>
        <w:tc>
          <w:tcPr>
            <w:tcW w:w="1729" w:type="dxa"/>
            <w:vAlign w:val="center"/>
          </w:tcPr>
          <w:p w:rsidR="005C20EB" w:rsidRPr="00A93D61" w:rsidRDefault="005C20EB" w:rsidP="005C20EB">
            <w:pPr>
              <w:jc w:val="center"/>
              <w:cnfStyle w:val="000000000000"/>
              <w:rPr>
                <w:sz w:val="20"/>
                <w:szCs w:val="20"/>
              </w:rPr>
            </w:pPr>
            <w:r w:rsidRPr="00A93D61">
              <w:rPr>
                <w:sz w:val="20"/>
                <w:szCs w:val="20"/>
              </w:rPr>
              <w:t>NO</w:t>
            </w:r>
          </w:p>
        </w:tc>
        <w:tc>
          <w:tcPr>
            <w:tcW w:w="1729" w:type="dxa"/>
            <w:vAlign w:val="center"/>
          </w:tcPr>
          <w:p w:rsidR="005C20EB" w:rsidRPr="00A93D61" w:rsidRDefault="005C20EB" w:rsidP="005C20EB">
            <w:pPr>
              <w:jc w:val="center"/>
              <w:cnfStyle w:val="000000000000"/>
              <w:rPr>
                <w:sz w:val="20"/>
                <w:szCs w:val="20"/>
              </w:rPr>
            </w:pPr>
            <w:r w:rsidRPr="00A93D61">
              <w:rPr>
                <w:sz w:val="20"/>
                <w:szCs w:val="20"/>
              </w:rPr>
              <w:t>NO</w:t>
            </w:r>
          </w:p>
        </w:tc>
        <w:tc>
          <w:tcPr>
            <w:tcW w:w="1729" w:type="dxa"/>
            <w:vAlign w:val="center"/>
          </w:tcPr>
          <w:p w:rsidR="005C20EB" w:rsidRPr="00A93D61" w:rsidRDefault="005C20EB" w:rsidP="005C20EB">
            <w:pPr>
              <w:jc w:val="center"/>
              <w:cnfStyle w:val="000000000000"/>
              <w:rPr>
                <w:sz w:val="20"/>
                <w:szCs w:val="20"/>
              </w:rPr>
            </w:pPr>
            <w:r w:rsidRPr="00A93D61">
              <w:rPr>
                <w:sz w:val="20"/>
                <w:szCs w:val="20"/>
              </w:rPr>
              <w:t>SI</w:t>
            </w:r>
          </w:p>
        </w:tc>
        <w:tc>
          <w:tcPr>
            <w:tcW w:w="1729" w:type="dxa"/>
            <w:vAlign w:val="center"/>
          </w:tcPr>
          <w:p w:rsidR="005C20EB" w:rsidRPr="00A93D61" w:rsidRDefault="005C20EB" w:rsidP="005C20EB">
            <w:pPr>
              <w:jc w:val="center"/>
              <w:cnfStyle w:val="000000000000"/>
              <w:rPr>
                <w:sz w:val="20"/>
                <w:szCs w:val="20"/>
              </w:rPr>
            </w:pPr>
            <w:r w:rsidRPr="00A93D61">
              <w:rPr>
                <w:sz w:val="20"/>
                <w:szCs w:val="20"/>
              </w:rPr>
              <w:t>SI</w:t>
            </w:r>
          </w:p>
        </w:tc>
      </w:tr>
      <w:tr w:rsidR="005C20EB" w:rsidRPr="00A93D61" w:rsidTr="005C20EB">
        <w:trPr>
          <w:cnfStyle w:val="000000100000"/>
        </w:trPr>
        <w:tc>
          <w:tcPr>
            <w:cnfStyle w:val="001000000000"/>
            <w:tcW w:w="1728" w:type="dxa"/>
            <w:vAlign w:val="center"/>
          </w:tcPr>
          <w:p w:rsidR="005C20EB" w:rsidRPr="00A93D61" w:rsidRDefault="005C20EB" w:rsidP="005C20EB">
            <w:pPr>
              <w:jc w:val="center"/>
              <w:rPr>
                <w:sz w:val="20"/>
                <w:szCs w:val="20"/>
              </w:rPr>
            </w:pPr>
            <w:r w:rsidRPr="00A93D61">
              <w:rPr>
                <w:sz w:val="20"/>
                <w:szCs w:val="20"/>
              </w:rPr>
              <w:t>Licencia</w:t>
            </w:r>
          </w:p>
        </w:tc>
        <w:tc>
          <w:tcPr>
            <w:tcW w:w="1729" w:type="dxa"/>
            <w:vAlign w:val="center"/>
          </w:tcPr>
          <w:p w:rsidR="005C20EB" w:rsidRPr="00A93D61" w:rsidRDefault="005C20EB" w:rsidP="005C20EB">
            <w:pPr>
              <w:jc w:val="center"/>
              <w:cnfStyle w:val="000000100000"/>
              <w:rPr>
                <w:sz w:val="20"/>
                <w:szCs w:val="20"/>
              </w:rPr>
            </w:pPr>
            <w:r w:rsidRPr="00A93D61">
              <w:rPr>
                <w:sz w:val="20"/>
                <w:szCs w:val="20"/>
              </w:rPr>
              <w:t>GPL v.2</w:t>
            </w:r>
          </w:p>
        </w:tc>
        <w:tc>
          <w:tcPr>
            <w:tcW w:w="1729" w:type="dxa"/>
            <w:vAlign w:val="center"/>
          </w:tcPr>
          <w:p w:rsidR="005C20EB" w:rsidRPr="00A93D61" w:rsidRDefault="005C20EB" w:rsidP="005C20EB">
            <w:pPr>
              <w:jc w:val="center"/>
              <w:cnfStyle w:val="000000100000"/>
              <w:rPr>
                <w:sz w:val="20"/>
                <w:szCs w:val="20"/>
              </w:rPr>
            </w:pPr>
            <w:r w:rsidRPr="00A93D61">
              <w:rPr>
                <w:sz w:val="20"/>
                <w:szCs w:val="20"/>
              </w:rPr>
              <w:t>BSD</w:t>
            </w:r>
          </w:p>
        </w:tc>
        <w:tc>
          <w:tcPr>
            <w:tcW w:w="1729" w:type="dxa"/>
            <w:vAlign w:val="center"/>
          </w:tcPr>
          <w:p w:rsidR="005C20EB" w:rsidRPr="00A93D61" w:rsidRDefault="005C20EB" w:rsidP="005C20EB">
            <w:pPr>
              <w:jc w:val="center"/>
              <w:cnfStyle w:val="000000100000"/>
              <w:rPr>
                <w:sz w:val="20"/>
                <w:szCs w:val="20"/>
              </w:rPr>
            </w:pPr>
            <w:r w:rsidRPr="00A93D61">
              <w:rPr>
                <w:sz w:val="20"/>
                <w:szCs w:val="20"/>
              </w:rPr>
              <w:t>Propietaria</w:t>
            </w:r>
          </w:p>
        </w:tc>
        <w:tc>
          <w:tcPr>
            <w:tcW w:w="1729" w:type="dxa"/>
            <w:vAlign w:val="center"/>
          </w:tcPr>
          <w:p w:rsidR="005C20EB" w:rsidRPr="00A93D61" w:rsidRDefault="005C20EB" w:rsidP="005C20EB">
            <w:pPr>
              <w:jc w:val="center"/>
              <w:cnfStyle w:val="000000100000"/>
              <w:rPr>
                <w:sz w:val="20"/>
                <w:szCs w:val="20"/>
              </w:rPr>
            </w:pPr>
            <w:r w:rsidRPr="00A93D61">
              <w:rPr>
                <w:sz w:val="20"/>
                <w:szCs w:val="20"/>
              </w:rPr>
              <w:t>Apache 2.0</w:t>
            </w:r>
          </w:p>
        </w:tc>
      </w:tr>
      <w:tr w:rsidR="005C20EB" w:rsidRPr="00A93D61" w:rsidTr="005C20EB">
        <w:tc>
          <w:tcPr>
            <w:cnfStyle w:val="001000000000"/>
            <w:tcW w:w="1728" w:type="dxa"/>
            <w:vAlign w:val="center"/>
          </w:tcPr>
          <w:p w:rsidR="005C20EB" w:rsidRPr="00A93D61" w:rsidRDefault="005C20EB" w:rsidP="005C20EB">
            <w:pPr>
              <w:jc w:val="center"/>
              <w:rPr>
                <w:sz w:val="20"/>
                <w:szCs w:val="20"/>
              </w:rPr>
            </w:pPr>
            <w:r w:rsidRPr="00A93D61">
              <w:rPr>
                <w:sz w:val="20"/>
                <w:szCs w:val="20"/>
              </w:rPr>
              <w:t>Distribución</w:t>
            </w:r>
          </w:p>
        </w:tc>
        <w:tc>
          <w:tcPr>
            <w:tcW w:w="1729" w:type="dxa"/>
            <w:vAlign w:val="center"/>
          </w:tcPr>
          <w:p w:rsidR="005C20EB" w:rsidRPr="00A93D61" w:rsidRDefault="005C20EB" w:rsidP="005C20EB">
            <w:pPr>
              <w:jc w:val="center"/>
              <w:cnfStyle w:val="000000000000"/>
              <w:rPr>
                <w:sz w:val="20"/>
                <w:szCs w:val="20"/>
              </w:rPr>
            </w:pPr>
            <w:r w:rsidRPr="00A93D61">
              <w:rPr>
                <w:sz w:val="20"/>
                <w:szCs w:val="20"/>
              </w:rPr>
              <w:t>Gratuita</w:t>
            </w:r>
          </w:p>
        </w:tc>
        <w:tc>
          <w:tcPr>
            <w:tcW w:w="1729" w:type="dxa"/>
            <w:vAlign w:val="center"/>
          </w:tcPr>
          <w:p w:rsidR="005C20EB" w:rsidRPr="00A93D61" w:rsidRDefault="005C20EB" w:rsidP="005C20EB">
            <w:pPr>
              <w:jc w:val="center"/>
              <w:cnfStyle w:val="000000000000"/>
              <w:rPr>
                <w:sz w:val="20"/>
                <w:szCs w:val="20"/>
              </w:rPr>
            </w:pPr>
            <w:r w:rsidRPr="00A93D61">
              <w:rPr>
                <w:sz w:val="20"/>
                <w:szCs w:val="20"/>
              </w:rPr>
              <w:t>Gratuita</w:t>
            </w:r>
          </w:p>
        </w:tc>
        <w:tc>
          <w:tcPr>
            <w:tcW w:w="1729" w:type="dxa"/>
            <w:vAlign w:val="center"/>
          </w:tcPr>
          <w:p w:rsidR="005C20EB" w:rsidRPr="00A93D61" w:rsidRDefault="005C20EB" w:rsidP="005C20EB">
            <w:pPr>
              <w:jc w:val="center"/>
              <w:cnfStyle w:val="000000000000"/>
              <w:rPr>
                <w:sz w:val="20"/>
                <w:szCs w:val="20"/>
              </w:rPr>
            </w:pPr>
            <w:r w:rsidRPr="00A93D61">
              <w:rPr>
                <w:sz w:val="20"/>
                <w:szCs w:val="20"/>
              </w:rPr>
              <w:t>De pago</w:t>
            </w:r>
          </w:p>
        </w:tc>
        <w:tc>
          <w:tcPr>
            <w:tcW w:w="1729" w:type="dxa"/>
            <w:vAlign w:val="center"/>
          </w:tcPr>
          <w:p w:rsidR="005C20EB" w:rsidRPr="00A93D61" w:rsidRDefault="005C20EB" w:rsidP="005C20EB">
            <w:pPr>
              <w:jc w:val="center"/>
              <w:cnfStyle w:val="000000000000"/>
              <w:rPr>
                <w:sz w:val="20"/>
                <w:szCs w:val="20"/>
              </w:rPr>
            </w:pPr>
            <w:r w:rsidRPr="00A93D61">
              <w:rPr>
                <w:sz w:val="20"/>
                <w:szCs w:val="20"/>
              </w:rPr>
              <w:t>-</w:t>
            </w:r>
          </w:p>
        </w:tc>
      </w:tr>
      <w:tr w:rsidR="005C20EB" w:rsidRPr="00A93D61" w:rsidTr="005C20EB">
        <w:trPr>
          <w:cnfStyle w:val="000000100000"/>
        </w:trPr>
        <w:tc>
          <w:tcPr>
            <w:cnfStyle w:val="001000000000"/>
            <w:tcW w:w="1728" w:type="dxa"/>
            <w:vAlign w:val="center"/>
          </w:tcPr>
          <w:p w:rsidR="005C20EB" w:rsidRPr="00A93D61" w:rsidRDefault="005C20EB" w:rsidP="005C20EB">
            <w:pPr>
              <w:jc w:val="center"/>
              <w:rPr>
                <w:sz w:val="20"/>
                <w:szCs w:val="20"/>
              </w:rPr>
            </w:pPr>
            <w:r w:rsidRPr="00A93D61">
              <w:rPr>
                <w:sz w:val="20"/>
                <w:szCs w:val="20"/>
              </w:rPr>
              <w:t>Generación de gráficas</w:t>
            </w:r>
          </w:p>
        </w:tc>
        <w:tc>
          <w:tcPr>
            <w:tcW w:w="1729" w:type="dxa"/>
            <w:vAlign w:val="center"/>
          </w:tcPr>
          <w:p w:rsidR="005C20EB" w:rsidRPr="00A93D61" w:rsidRDefault="005C20EB" w:rsidP="005C20EB">
            <w:pPr>
              <w:jc w:val="center"/>
              <w:cnfStyle w:val="000000100000"/>
              <w:rPr>
                <w:sz w:val="20"/>
                <w:szCs w:val="20"/>
              </w:rPr>
            </w:pPr>
            <w:r w:rsidRPr="00A93D61">
              <w:rPr>
                <w:sz w:val="20"/>
                <w:szCs w:val="20"/>
              </w:rPr>
              <w:t>-</w:t>
            </w:r>
          </w:p>
        </w:tc>
        <w:tc>
          <w:tcPr>
            <w:tcW w:w="1729" w:type="dxa"/>
            <w:vAlign w:val="center"/>
          </w:tcPr>
          <w:p w:rsidR="005C20EB" w:rsidRPr="00A93D61" w:rsidRDefault="005C20EB" w:rsidP="005C20EB">
            <w:pPr>
              <w:jc w:val="center"/>
              <w:cnfStyle w:val="000000100000"/>
              <w:rPr>
                <w:sz w:val="20"/>
                <w:szCs w:val="20"/>
              </w:rPr>
            </w:pPr>
            <w:r w:rsidRPr="00A93D61">
              <w:rPr>
                <w:sz w:val="20"/>
                <w:szCs w:val="20"/>
              </w:rPr>
              <w:t>-</w:t>
            </w:r>
          </w:p>
        </w:tc>
        <w:tc>
          <w:tcPr>
            <w:tcW w:w="1729" w:type="dxa"/>
            <w:vAlign w:val="center"/>
          </w:tcPr>
          <w:p w:rsidR="005C20EB" w:rsidRPr="00A93D61" w:rsidRDefault="005C20EB" w:rsidP="005C20EB">
            <w:pPr>
              <w:jc w:val="center"/>
              <w:cnfStyle w:val="000000100000"/>
              <w:rPr>
                <w:sz w:val="20"/>
                <w:szCs w:val="20"/>
              </w:rPr>
            </w:pPr>
            <w:r w:rsidRPr="00A93D61">
              <w:rPr>
                <w:sz w:val="20"/>
                <w:szCs w:val="20"/>
              </w:rPr>
              <w:t>SI</w:t>
            </w:r>
          </w:p>
        </w:tc>
        <w:tc>
          <w:tcPr>
            <w:tcW w:w="1729" w:type="dxa"/>
            <w:vAlign w:val="center"/>
          </w:tcPr>
          <w:p w:rsidR="005C20EB" w:rsidRPr="00A93D61" w:rsidRDefault="005C20EB" w:rsidP="005C20EB">
            <w:pPr>
              <w:jc w:val="center"/>
              <w:cnfStyle w:val="000000100000"/>
              <w:rPr>
                <w:sz w:val="20"/>
                <w:szCs w:val="20"/>
              </w:rPr>
            </w:pPr>
            <w:r w:rsidRPr="00A93D61">
              <w:rPr>
                <w:sz w:val="20"/>
                <w:szCs w:val="20"/>
              </w:rPr>
              <w:t>SI (Analizador)</w:t>
            </w:r>
          </w:p>
        </w:tc>
      </w:tr>
      <w:tr w:rsidR="005C20EB" w:rsidRPr="00A93D61" w:rsidTr="005C20EB">
        <w:tc>
          <w:tcPr>
            <w:cnfStyle w:val="001000000000"/>
            <w:tcW w:w="1728" w:type="dxa"/>
            <w:vAlign w:val="center"/>
          </w:tcPr>
          <w:p w:rsidR="005C20EB" w:rsidRPr="00A93D61" w:rsidRDefault="005C20EB" w:rsidP="005C20EB">
            <w:pPr>
              <w:jc w:val="center"/>
              <w:rPr>
                <w:sz w:val="20"/>
                <w:szCs w:val="20"/>
              </w:rPr>
            </w:pPr>
            <w:r w:rsidRPr="00A93D61">
              <w:rPr>
                <w:sz w:val="20"/>
                <w:szCs w:val="20"/>
              </w:rPr>
              <w:t>Supervisión en tiempo real</w:t>
            </w:r>
          </w:p>
        </w:tc>
        <w:tc>
          <w:tcPr>
            <w:tcW w:w="1729" w:type="dxa"/>
            <w:vAlign w:val="center"/>
          </w:tcPr>
          <w:p w:rsidR="005C20EB" w:rsidRPr="00A93D61" w:rsidRDefault="005C20EB" w:rsidP="005C20EB">
            <w:pPr>
              <w:jc w:val="center"/>
              <w:cnfStyle w:val="000000000000"/>
              <w:rPr>
                <w:sz w:val="20"/>
                <w:szCs w:val="20"/>
              </w:rPr>
            </w:pPr>
            <w:r w:rsidRPr="00A93D61">
              <w:rPr>
                <w:sz w:val="20"/>
                <w:szCs w:val="20"/>
              </w:rPr>
              <w:t>-</w:t>
            </w:r>
          </w:p>
        </w:tc>
        <w:tc>
          <w:tcPr>
            <w:tcW w:w="1729" w:type="dxa"/>
            <w:vAlign w:val="center"/>
          </w:tcPr>
          <w:p w:rsidR="005C20EB" w:rsidRPr="00A93D61" w:rsidRDefault="005C20EB" w:rsidP="005C20EB">
            <w:pPr>
              <w:jc w:val="center"/>
              <w:cnfStyle w:val="000000000000"/>
              <w:rPr>
                <w:sz w:val="20"/>
                <w:szCs w:val="20"/>
              </w:rPr>
            </w:pPr>
            <w:r w:rsidRPr="00A93D61">
              <w:rPr>
                <w:sz w:val="20"/>
                <w:szCs w:val="20"/>
              </w:rPr>
              <w:t>-</w:t>
            </w:r>
          </w:p>
        </w:tc>
        <w:tc>
          <w:tcPr>
            <w:tcW w:w="1729" w:type="dxa"/>
            <w:vAlign w:val="center"/>
          </w:tcPr>
          <w:p w:rsidR="005C20EB" w:rsidRPr="00A93D61" w:rsidRDefault="005C20EB" w:rsidP="005C20EB">
            <w:pPr>
              <w:jc w:val="center"/>
              <w:cnfStyle w:val="000000000000"/>
              <w:rPr>
                <w:sz w:val="20"/>
                <w:szCs w:val="20"/>
              </w:rPr>
            </w:pPr>
            <w:r w:rsidRPr="00A93D61">
              <w:rPr>
                <w:sz w:val="20"/>
                <w:szCs w:val="20"/>
              </w:rPr>
              <w:t>SI</w:t>
            </w:r>
          </w:p>
        </w:tc>
        <w:tc>
          <w:tcPr>
            <w:tcW w:w="1729" w:type="dxa"/>
            <w:vAlign w:val="center"/>
          </w:tcPr>
          <w:p w:rsidR="005C20EB" w:rsidRPr="00A93D61" w:rsidRDefault="005C20EB" w:rsidP="005C20EB">
            <w:pPr>
              <w:jc w:val="center"/>
              <w:cnfStyle w:val="000000000000"/>
              <w:rPr>
                <w:sz w:val="20"/>
                <w:szCs w:val="20"/>
              </w:rPr>
            </w:pPr>
            <w:r w:rsidRPr="00A93D61">
              <w:rPr>
                <w:sz w:val="20"/>
                <w:szCs w:val="20"/>
              </w:rPr>
              <w:t>SI (Chartserver)</w:t>
            </w:r>
          </w:p>
        </w:tc>
      </w:tr>
      <w:tr w:rsidR="005C20EB" w:rsidRPr="00A93D61" w:rsidTr="005C20EB">
        <w:trPr>
          <w:cnfStyle w:val="000000100000"/>
        </w:trPr>
        <w:tc>
          <w:tcPr>
            <w:cnfStyle w:val="001000000000"/>
            <w:tcW w:w="1728" w:type="dxa"/>
            <w:vAlign w:val="center"/>
          </w:tcPr>
          <w:p w:rsidR="005C20EB" w:rsidRPr="00A93D61" w:rsidRDefault="005C20EB" w:rsidP="005C20EB">
            <w:pPr>
              <w:jc w:val="center"/>
              <w:rPr>
                <w:sz w:val="20"/>
                <w:szCs w:val="20"/>
              </w:rPr>
            </w:pPr>
            <w:r w:rsidRPr="00A93D61">
              <w:rPr>
                <w:sz w:val="20"/>
                <w:szCs w:val="20"/>
              </w:rPr>
              <w:t>Servicio de sistema</w:t>
            </w:r>
          </w:p>
        </w:tc>
        <w:tc>
          <w:tcPr>
            <w:tcW w:w="1729" w:type="dxa"/>
            <w:vAlign w:val="center"/>
          </w:tcPr>
          <w:p w:rsidR="005C20EB" w:rsidRPr="00A93D61" w:rsidRDefault="005C20EB" w:rsidP="005C20EB">
            <w:pPr>
              <w:jc w:val="center"/>
              <w:cnfStyle w:val="000000100000"/>
              <w:rPr>
                <w:sz w:val="20"/>
                <w:szCs w:val="20"/>
              </w:rPr>
            </w:pPr>
            <w:r w:rsidRPr="00A93D61">
              <w:rPr>
                <w:sz w:val="20"/>
                <w:szCs w:val="20"/>
              </w:rPr>
              <w:t>NO (Host dedicado)</w:t>
            </w:r>
          </w:p>
        </w:tc>
        <w:tc>
          <w:tcPr>
            <w:tcW w:w="1729" w:type="dxa"/>
            <w:vAlign w:val="center"/>
          </w:tcPr>
          <w:p w:rsidR="005C20EB" w:rsidRPr="00A93D61" w:rsidRDefault="005C20EB" w:rsidP="005C20EB">
            <w:pPr>
              <w:jc w:val="center"/>
              <w:cnfStyle w:val="000000100000"/>
              <w:rPr>
                <w:sz w:val="20"/>
                <w:szCs w:val="20"/>
              </w:rPr>
            </w:pPr>
            <w:r w:rsidRPr="00A93D61">
              <w:rPr>
                <w:sz w:val="20"/>
                <w:szCs w:val="20"/>
              </w:rPr>
              <w:t>SI</w:t>
            </w:r>
          </w:p>
        </w:tc>
        <w:tc>
          <w:tcPr>
            <w:tcW w:w="1729" w:type="dxa"/>
            <w:vAlign w:val="center"/>
          </w:tcPr>
          <w:p w:rsidR="005C20EB" w:rsidRPr="00A93D61" w:rsidRDefault="005C20EB" w:rsidP="005C20EB">
            <w:pPr>
              <w:jc w:val="center"/>
              <w:cnfStyle w:val="000000100000"/>
              <w:rPr>
                <w:sz w:val="20"/>
                <w:szCs w:val="20"/>
              </w:rPr>
            </w:pPr>
            <w:r w:rsidRPr="00A93D61">
              <w:rPr>
                <w:sz w:val="20"/>
                <w:szCs w:val="20"/>
              </w:rPr>
              <w:t>SI</w:t>
            </w:r>
          </w:p>
        </w:tc>
        <w:tc>
          <w:tcPr>
            <w:tcW w:w="1729" w:type="dxa"/>
            <w:vAlign w:val="center"/>
          </w:tcPr>
          <w:p w:rsidR="005C20EB" w:rsidRPr="00A93D61" w:rsidRDefault="005C20EB" w:rsidP="005C20EB">
            <w:pPr>
              <w:jc w:val="center"/>
              <w:cnfStyle w:val="000000100000"/>
              <w:rPr>
                <w:sz w:val="20"/>
                <w:szCs w:val="20"/>
              </w:rPr>
            </w:pPr>
            <w:r w:rsidRPr="00A93D61">
              <w:rPr>
                <w:sz w:val="20"/>
                <w:szCs w:val="20"/>
              </w:rPr>
              <w:t>SI (Servicio)</w:t>
            </w:r>
          </w:p>
        </w:tc>
      </w:tr>
      <w:tr w:rsidR="005C20EB" w:rsidRPr="00A93D61" w:rsidTr="005C20EB">
        <w:tc>
          <w:tcPr>
            <w:cnfStyle w:val="001000000000"/>
            <w:tcW w:w="1728" w:type="dxa"/>
            <w:vAlign w:val="center"/>
          </w:tcPr>
          <w:p w:rsidR="005C20EB" w:rsidRPr="00A93D61" w:rsidRDefault="005C20EB" w:rsidP="005C20EB">
            <w:pPr>
              <w:jc w:val="center"/>
              <w:rPr>
                <w:sz w:val="20"/>
                <w:szCs w:val="20"/>
              </w:rPr>
            </w:pPr>
            <w:r w:rsidRPr="00A93D61">
              <w:rPr>
                <w:sz w:val="20"/>
                <w:szCs w:val="20"/>
              </w:rPr>
              <w:t>Lenguaje nativo</w:t>
            </w:r>
          </w:p>
        </w:tc>
        <w:tc>
          <w:tcPr>
            <w:tcW w:w="1729" w:type="dxa"/>
            <w:vAlign w:val="center"/>
          </w:tcPr>
          <w:p w:rsidR="005C20EB" w:rsidRPr="00A93D61" w:rsidRDefault="005C20EB" w:rsidP="005C20EB">
            <w:pPr>
              <w:jc w:val="center"/>
              <w:cnfStyle w:val="000000000000"/>
              <w:rPr>
                <w:sz w:val="20"/>
                <w:szCs w:val="20"/>
              </w:rPr>
            </w:pPr>
            <w:r w:rsidRPr="00A93D61">
              <w:rPr>
                <w:sz w:val="20"/>
                <w:szCs w:val="20"/>
              </w:rPr>
              <w:t>C y otros</w:t>
            </w:r>
          </w:p>
        </w:tc>
        <w:tc>
          <w:tcPr>
            <w:tcW w:w="1729" w:type="dxa"/>
            <w:vAlign w:val="center"/>
          </w:tcPr>
          <w:p w:rsidR="005C20EB" w:rsidRPr="00A93D61" w:rsidRDefault="005C20EB" w:rsidP="005C20EB">
            <w:pPr>
              <w:jc w:val="center"/>
              <w:cnfStyle w:val="000000000000"/>
              <w:rPr>
                <w:sz w:val="20"/>
                <w:szCs w:val="20"/>
              </w:rPr>
            </w:pPr>
            <w:r w:rsidRPr="00A93D61">
              <w:rPr>
                <w:sz w:val="20"/>
                <w:szCs w:val="20"/>
              </w:rPr>
              <w:t>Perl</w:t>
            </w:r>
          </w:p>
        </w:tc>
        <w:tc>
          <w:tcPr>
            <w:tcW w:w="1729" w:type="dxa"/>
            <w:vAlign w:val="center"/>
          </w:tcPr>
          <w:p w:rsidR="005C20EB" w:rsidRPr="00A93D61" w:rsidRDefault="005C20EB" w:rsidP="005C20EB">
            <w:pPr>
              <w:jc w:val="center"/>
              <w:cnfStyle w:val="000000000000"/>
              <w:rPr>
                <w:sz w:val="20"/>
                <w:szCs w:val="20"/>
              </w:rPr>
            </w:pPr>
            <w:r w:rsidRPr="00A93D61">
              <w:rPr>
                <w:sz w:val="20"/>
                <w:szCs w:val="20"/>
              </w:rPr>
              <w:t>-</w:t>
            </w:r>
          </w:p>
        </w:tc>
        <w:tc>
          <w:tcPr>
            <w:tcW w:w="1729" w:type="dxa"/>
            <w:vAlign w:val="center"/>
          </w:tcPr>
          <w:p w:rsidR="005C20EB" w:rsidRPr="00A93D61" w:rsidRDefault="005C20EB" w:rsidP="005C20EB">
            <w:pPr>
              <w:jc w:val="center"/>
              <w:cnfStyle w:val="000000000000"/>
              <w:rPr>
                <w:sz w:val="20"/>
                <w:szCs w:val="20"/>
              </w:rPr>
            </w:pPr>
            <w:r w:rsidRPr="00A93D61">
              <w:rPr>
                <w:sz w:val="20"/>
                <w:szCs w:val="20"/>
              </w:rPr>
              <w:t>Java 1.6.0_14</w:t>
            </w:r>
          </w:p>
        </w:tc>
      </w:tr>
      <w:tr w:rsidR="005C20EB" w:rsidRPr="00A93D61" w:rsidTr="005C20EB">
        <w:trPr>
          <w:cnfStyle w:val="000000100000"/>
        </w:trPr>
        <w:tc>
          <w:tcPr>
            <w:cnfStyle w:val="001000000000"/>
            <w:tcW w:w="1728" w:type="dxa"/>
            <w:vAlign w:val="center"/>
          </w:tcPr>
          <w:p w:rsidR="005C20EB" w:rsidRPr="00A93D61" w:rsidRDefault="005C20EB" w:rsidP="002B661C">
            <w:pPr>
              <w:jc w:val="center"/>
              <w:rPr>
                <w:sz w:val="20"/>
                <w:szCs w:val="20"/>
              </w:rPr>
            </w:pPr>
            <w:r w:rsidRPr="00A93D61">
              <w:rPr>
                <w:sz w:val="20"/>
                <w:szCs w:val="20"/>
              </w:rPr>
              <w:t xml:space="preserve">Múltiples </w:t>
            </w:r>
            <w:r w:rsidR="002B661C">
              <w:rPr>
                <w:sz w:val="20"/>
                <w:szCs w:val="20"/>
              </w:rPr>
              <w:t>SGBD</w:t>
            </w:r>
          </w:p>
        </w:tc>
        <w:tc>
          <w:tcPr>
            <w:tcW w:w="1729" w:type="dxa"/>
            <w:vAlign w:val="center"/>
          </w:tcPr>
          <w:p w:rsidR="005C20EB" w:rsidRPr="00A93D61" w:rsidRDefault="005C20EB" w:rsidP="005C20EB">
            <w:pPr>
              <w:jc w:val="center"/>
              <w:cnfStyle w:val="000000100000"/>
              <w:rPr>
                <w:sz w:val="20"/>
                <w:szCs w:val="20"/>
              </w:rPr>
            </w:pPr>
            <w:r w:rsidRPr="00A93D61">
              <w:rPr>
                <w:sz w:val="20"/>
                <w:szCs w:val="20"/>
              </w:rPr>
              <w:t>-</w:t>
            </w:r>
          </w:p>
        </w:tc>
        <w:tc>
          <w:tcPr>
            <w:tcW w:w="1729" w:type="dxa"/>
            <w:vAlign w:val="center"/>
          </w:tcPr>
          <w:p w:rsidR="005C20EB" w:rsidRPr="00A93D61" w:rsidRDefault="005C20EB" w:rsidP="005C20EB">
            <w:pPr>
              <w:jc w:val="center"/>
              <w:cnfStyle w:val="000000100000"/>
              <w:rPr>
                <w:sz w:val="20"/>
                <w:szCs w:val="20"/>
              </w:rPr>
            </w:pPr>
            <w:r w:rsidRPr="00A93D61">
              <w:rPr>
                <w:sz w:val="20"/>
                <w:szCs w:val="20"/>
              </w:rPr>
              <w:t>-</w:t>
            </w:r>
          </w:p>
        </w:tc>
        <w:tc>
          <w:tcPr>
            <w:tcW w:w="1729" w:type="dxa"/>
            <w:vAlign w:val="center"/>
          </w:tcPr>
          <w:p w:rsidR="005C20EB" w:rsidRPr="00A93D61" w:rsidRDefault="005C20EB" w:rsidP="005C20EB">
            <w:pPr>
              <w:jc w:val="center"/>
              <w:cnfStyle w:val="000000100000"/>
              <w:rPr>
                <w:sz w:val="20"/>
                <w:szCs w:val="20"/>
              </w:rPr>
            </w:pPr>
            <w:r w:rsidRPr="00A93D61">
              <w:rPr>
                <w:sz w:val="20"/>
                <w:szCs w:val="20"/>
              </w:rPr>
              <w:t>NO (Oracle)</w:t>
            </w:r>
          </w:p>
        </w:tc>
        <w:tc>
          <w:tcPr>
            <w:tcW w:w="1729" w:type="dxa"/>
            <w:vAlign w:val="center"/>
          </w:tcPr>
          <w:p w:rsidR="005C20EB" w:rsidRPr="00A93D61" w:rsidRDefault="005C20EB" w:rsidP="004936DD">
            <w:pPr>
              <w:keepNext/>
              <w:jc w:val="center"/>
              <w:cnfStyle w:val="000000100000"/>
              <w:rPr>
                <w:sz w:val="20"/>
                <w:szCs w:val="20"/>
              </w:rPr>
            </w:pPr>
            <w:r w:rsidRPr="00A93D61">
              <w:rPr>
                <w:sz w:val="20"/>
                <w:szCs w:val="20"/>
              </w:rPr>
              <w:t>SI (JDBC)</w:t>
            </w:r>
          </w:p>
        </w:tc>
      </w:tr>
    </w:tbl>
    <w:p w:rsidR="005C20EB" w:rsidRPr="00006A02" w:rsidRDefault="004936DD" w:rsidP="004936DD">
      <w:pPr>
        <w:pStyle w:val="piedeimagen"/>
      </w:pPr>
      <w:bookmarkStart w:id="20" w:name="_Toc235773696"/>
      <w:r>
        <w:t xml:space="preserve">Ilustración </w:t>
      </w:r>
      <w:fldSimple w:instr=" SEQ Ilustración \* ARABIC ">
        <w:r w:rsidR="002B3AA4">
          <w:rPr>
            <w:noProof/>
          </w:rPr>
          <w:t>4</w:t>
        </w:r>
        <w:bookmarkEnd w:id="20"/>
      </w:fldSimple>
    </w:p>
    <w:p w:rsidR="00427EAA" w:rsidRPr="00427EAA" w:rsidRDefault="00427EAA" w:rsidP="00427EAA">
      <w:pPr>
        <w:pStyle w:val="Ttulo1"/>
      </w:pPr>
      <w:bookmarkStart w:id="21" w:name="_Toc235773576"/>
      <w:r>
        <w:t>D</w:t>
      </w:r>
      <w:r w:rsidRPr="00427EAA">
        <w:t xml:space="preserve">istintos tipos de soluciones </w:t>
      </w:r>
      <w:r>
        <w:t>para el mismo problema</w:t>
      </w:r>
      <w:bookmarkEnd w:id="21"/>
    </w:p>
    <w:p w:rsidR="00427EAA" w:rsidRPr="00427EAA" w:rsidRDefault="00427EAA" w:rsidP="00427EAA"/>
    <w:p w:rsidR="000974FA" w:rsidRDefault="00A935BD" w:rsidP="00427EAA">
      <w:r>
        <w:t xml:space="preserve">Para afrontar </w:t>
      </w:r>
      <w:r w:rsidR="00F5480D">
        <w:t>el desarrollo del proyecto final de carrera, lo primero fue intentar enfocar el problema desde diferentes perspectivas, analizando siempre sus ventajas e inconvenientes.</w:t>
      </w:r>
      <w:r w:rsidR="00321B7F">
        <w:t xml:space="preserve"> </w:t>
      </w:r>
      <w:r w:rsidR="00F5480D">
        <w:t xml:space="preserve">En dichas comparaciones se ha tenido en cuenta las ventajas que podríamos obtener en el desarrollo del proyecto final de carrera, echando mano de distintos marcos de trabajo ya consolidados para crear la solución. Frente a los inconvenientes de crear una infraestructura completa para llevar a la consecución el proyecto. </w:t>
      </w:r>
    </w:p>
    <w:p w:rsidR="009B5B8E" w:rsidRDefault="00F5480D" w:rsidP="00427EAA">
      <w:r>
        <w:t>También hemos de tener en cuenta las desventa</w:t>
      </w:r>
      <w:r w:rsidR="00A44AFC">
        <w:t>jas acaecidas del hecho de emplear dichos marcos de trabajo y los distintos problemas que puedan producirse por este hecho.</w:t>
      </w:r>
      <w:r w:rsidR="009B5B8E">
        <w:t xml:space="preserve"> A veces, si nos centramos mucho en intentar acatar una disciplina de trabajo producida por el uso de marco de trabajo determinado podemos perder el control del desarrollo y esto en un proyecto que tiene como baluarte la sencillez y eficiencia en la obtención de resultados puede pesar negativamente.</w:t>
      </w:r>
    </w:p>
    <w:p w:rsidR="000974FA" w:rsidRDefault="000974FA" w:rsidP="00427EAA">
      <w:r>
        <w:t>En los distintos enfoques para el problema se partió de la idea de no ligarse en exceso ni de una plataforma de ejecución, ni de ningún marco de trabajo determinado y cuyos cambios puedan influir negativamente en nuestro trabajo.</w:t>
      </w:r>
    </w:p>
    <w:p w:rsidR="002D63D9" w:rsidRDefault="002D63D9" w:rsidP="002D63D9">
      <w:pPr>
        <w:rPr>
          <w:lang w:val="es-ES"/>
        </w:rPr>
      </w:pPr>
    </w:p>
    <w:p w:rsidR="002D63D9" w:rsidRDefault="002D63D9" w:rsidP="00321B7F">
      <w:pPr>
        <w:pStyle w:val="Ttulo2"/>
      </w:pPr>
      <w:bookmarkStart w:id="22" w:name="_Toc235773577"/>
      <w:r w:rsidRPr="00321B7F">
        <w:t>Componente para Nagios</w:t>
      </w:r>
      <w:bookmarkEnd w:id="22"/>
    </w:p>
    <w:p w:rsidR="00321B7F" w:rsidRPr="00321B7F" w:rsidRDefault="00321B7F" w:rsidP="00321B7F"/>
    <w:p w:rsidR="002D63D9" w:rsidRDefault="002D63D9" w:rsidP="002D63D9">
      <w:pPr>
        <w:rPr>
          <w:lang w:val="es-ES"/>
        </w:rPr>
      </w:pPr>
      <w:r>
        <w:rPr>
          <w:lang w:val="es-ES"/>
        </w:rPr>
        <w:t>Una de los planteamientos más estudiado fue esta. Nagios es un sistema estable y bastante extendido para las labores de métrica y de monitorización tanto de equipos como de servicios de red.</w:t>
      </w:r>
    </w:p>
    <w:p w:rsidR="002D63D9" w:rsidRDefault="002D63D9" w:rsidP="002D63D9">
      <w:pPr>
        <w:rPr>
          <w:lang w:val="es-ES"/>
        </w:rPr>
      </w:pPr>
      <w:r>
        <w:rPr>
          <w:lang w:val="es-ES"/>
        </w:rPr>
        <w:t>Nagios durante el tiempo en que se realizo la prospección del mismo no tenía ningún componente cuya finalidad fuera la misma que la que se pretende con este proyecto final de carrera, luego si se hubiera optado por este planteamiento, hubiera sido una propuesta nueva para este sistema.</w:t>
      </w:r>
    </w:p>
    <w:p w:rsidR="002D63D9" w:rsidRDefault="002D63D9" w:rsidP="002D63D9">
      <w:pPr>
        <w:rPr>
          <w:lang w:val="es-ES"/>
        </w:rPr>
      </w:pPr>
      <w:r>
        <w:rPr>
          <w:lang w:val="es-ES"/>
        </w:rPr>
        <w:t>Nagios además de la multitud de componentes que incluye, dispone de un potente conjunto de bibliotecas de desarrollo y que permiten la creación de componentes de cualquier tipo.</w:t>
      </w:r>
    </w:p>
    <w:p w:rsidR="002D63D9" w:rsidRDefault="002D63D9" w:rsidP="002D63D9">
      <w:pPr>
        <w:rPr>
          <w:lang w:val="es-ES"/>
        </w:rPr>
      </w:pPr>
      <w:r>
        <w:rPr>
          <w:lang w:val="es-ES"/>
        </w:rPr>
        <w:t xml:space="preserve">Tras el estudio que se llevo a cabo </w:t>
      </w:r>
      <w:r w:rsidR="00C846E9">
        <w:rPr>
          <w:lang w:val="es-ES"/>
        </w:rPr>
        <w:t xml:space="preserve">nos </w:t>
      </w:r>
      <w:r>
        <w:rPr>
          <w:lang w:val="es-ES"/>
        </w:rPr>
        <w:t>encontra</w:t>
      </w:r>
      <w:r w:rsidR="00C846E9">
        <w:rPr>
          <w:lang w:val="es-ES"/>
        </w:rPr>
        <w:t xml:space="preserve">mos con </w:t>
      </w:r>
      <w:r>
        <w:rPr>
          <w:lang w:val="es-ES"/>
        </w:rPr>
        <w:t>inconvenientes</w:t>
      </w:r>
      <w:r w:rsidR="00C846E9">
        <w:rPr>
          <w:lang w:val="es-ES"/>
        </w:rPr>
        <w:t xml:space="preserve"> que hacían no abordable este mecanismo para llevarlo </w:t>
      </w:r>
      <w:r>
        <w:rPr>
          <w:lang w:val="es-ES"/>
        </w:rPr>
        <w:t xml:space="preserve">a cabo. </w:t>
      </w:r>
      <w:r w:rsidR="00C846E9">
        <w:rPr>
          <w:lang w:val="es-ES"/>
        </w:rPr>
        <w:t xml:space="preserve">Dichos inconvenientes eran principalmente que </w:t>
      </w:r>
      <w:r>
        <w:rPr>
          <w:lang w:val="es-ES"/>
        </w:rPr>
        <w:t xml:space="preserve">Nagios necesita unos requerimientos hardware que </w:t>
      </w:r>
      <w:r w:rsidR="00C846E9">
        <w:rPr>
          <w:lang w:val="es-ES"/>
        </w:rPr>
        <w:t xml:space="preserve">prácticamente </w:t>
      </w:r>
      <w:r>
        <w:rPr>
          <w:lang w:val="es-ES"/>
        </w:rPr>
        <w:t>lo condicionan a ser desplegado en un host para us</w:t>
      </w:r>
      <w:r w:rsidR="00C846E9">
        <w:rPr>
          <w:lang w:val="es-ES"/>
        </w:rPr>
        <w:t xml:space="preserve">o exclusivo de dicha aplicación, y sobre todo si tenemos por ejemplo como escenario al que puede ir dirigido </w:t>
      </w:r>
      <w:r w:rsidR="00773BF8">
        <w:rPr>
          <w:lang w:val="es-ES"/>
        </w:rPr>
        <w:t>uno de los laboratorios del centro.</w:t>
      </w:r>
    </w:p>
    <w:p w:rsidR="002D63D9" w:rsidRDefault="00402BB0" w:rsidP="002D63D9">
      <w:pPr>
        <w:rPr>
          <w:lang w:val="es-ES"/>
        </w:rPr>
      </w:pPr>
      <w:r>
        <w:rPr>
          <w:lang w:val="es-ES"/>
        </w:rPr>
        <w:t xml:space="preserve">Aun así, pasemos a ver la arquitectura de la solución. </w:t>
      </w:r>
      <w:r w:rsidR="002D63D9">
        <w:rPr>
          <w:lang w:val="es-ES"/>
        </w:rPr>
        <w:t>El desarrollo</w:t>
      </w:r>
      <w:r>
        <w:rPr>
          <w:lang w:val="es-ES"/>
        </w:rPr>
        <w:t xml:space="preserve"> de la solución </w:t>
      </w:r>
      <w:r w:rsidR="002D63D9">
        <w:rPr>
          <w:lang w:val="es-ES"/>
        </w:rPr>
        <w:t>sería</w:t>
      </w:r>
      <w:r>
        <w:rPr>
          <w:lang w:val="es-ES"/>
        </w:rPr>
        <w:t xml:space="preserve"> un sistema </w:t>
      </w:r>
      <w:r w:rsidR="002D63D9">
        <w:rPr>
          <w:lang w:val="es-ES"/>
        </w:rPr>
        <w:t>cliente/servidor, siendo el servidor una maquina de uso exclusivo para Nagios</w:t>
      </w:r>
      <w:r>
        <w:rPr>
          <w:lang w:val="es-ES"/>
        </w:rPr>
        <w:t>. L</w:t>
      </w:r>
      <w:r w:rsidR="002D63D9">
        <w:rPr>
          <w:lang w:val="es-ES"/>
        </w:rPr>
        <w:t xml:space="preserve">os clientes un servicio </w:t>
      </w:r>
      <w:r>
        <w:rPr>
          <w:lang w:val="es-ES"/>
        </w:rPr>
        <w:t>instalado en las máquinas que deseen probar un determinado gestor de bases de datos. Obviamente, el propio servidor sería capaz de hacer pruebas sin necesidad de clientes, los clientes solo darían distintos puntos de vista del mismo escenario.</w:t>
      </w:r>
    </w:p>
    <w:p w:rsidR="00BA7FE3" w:rsidRDefault="0090244D" w:rsidP="00BA7FE3">
      <w:pPr>
        <w:keepNext/>
      </w:pPr>
      <w:r>
        <w:object w:dxaOrig="13979" w:dyaOrig="63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5.25pt;height:191.25pt" o:ole="">
            <v:imagedata r:id="rId12" o:title=""/>
          </v:shape>
          <o:OLEObject Type="Embed" ProgID="Visio.Drawing.11" ShapeID="_x0000_i1025" DrawAspect="Content" ObjectID="_1309515431" r:id="rId13"/>
        </w:object>
      </w:r>
    </w:p>
    <w:p w:rsidR="00402BB0" w:rsidRDefault="00BA7FE3" w:rsidP="00BA7FE3">
      <w:pPr>
        <w:pStyle w:val="piedeimagen"/>
        <w:rPr>
          <w:lang w:val="es-ES"/>
        </w:rPr>
      </w:pPr>
      <w:bookmarkStart w:id="23" w:name="_Toc235773697"/>
      <w:r>
        <w:t xml:space="preserve">Ilustración </w:t>
      </w:r>
      <w:fldSimple w:instr=" SEQ Ilustración \* ARABIC ">
        <w:r w:rsidR="002B3AA4">
          <w:rPr>
            <w:noProof/>
          </w:rPr>
          <w:t>5</w:t>
        </w:r>
        <w:bookmarkEnd w:id="23"/>
      </w:fldSimple>
    </w:p>
    <w:p w:rsidR="00F8352A" w:rsidRDefault="00F8352A" w:rsidP="00F8352A">
      <w:pPr>
        <w:rPr>
          <w:lang w:val="es-ES"/>
        </w:rPr>
      </w:pPr>
      <w:r>
        <w:rPr>
          <w:lang w:val="es-ES"/>
        </w:rPr>
        <w:t>La problemática de la inclusión a en nuestra infraestructura de red de un host dedicado a Nagios, suponiendo esto un gasto extra si nuestra red no dispone de ninguno, fue el factor principal de desecharlo.</w:t>
      </w:r>
    </w:p>
    <w:p w:rsidR="000974FA" w:rsidRDefault="000974FA" w:rsidP="00427EAA"/>
    <w:p w:rsidR="00E02660" w:rsidRPr="00321B7F" w:rsidRDefault="00E02660" w:rsidP="00321B7F">
      <w:pPr>
        <w:pStyle w:val="Ttulo2"/>
      </w:pPr>
      <w:bookmarkStart w:id="24" w:name="_Toc235773578"/>
      <w:r w:rsidRPr="00321B7F">
        <w:t>Componente para Webmin</w:t>
      </w:r>
      <w:bookmarkEnd w:id="24"/>
    </w:p>
    <w:p w:rsidR="00321B7F" w:rsidRDefault="00321B7F" w:rsidP="00E02660">
      <w:pPr>
        <w:rPr>
          <w:lang w:val="es-ES"/>
        </w:rPr>
      </w:pPr>
    </w:p>
    <w:p w:rsidR="006952E6" w:rsidRDefault="006952E6" w:rsidP="00E02660">
      <w:pPr>
        <w:rPr>
          <w:lang w:val="es-ES"/>
        </w:rPr>
      </w:pPr>
      <w:r>
        <w:rPr>
          <w:lang w:val="es-ES"/>
        </w:rPr>
        <w:t xml:space="preserve">Siguiendo la prospección de distintos sistemas de monitorización y supervisión que se encuentran muy extendidos dentro de la administración de sistemas, abordamos el intento de desarrollo de otro componente, en este caso para </w:t>
      </w:r>
      <w:r w:rsidR="00E02660">
        <w:rPr>
          <w:lang w:val="es-ES"/>
        </w:rPr>
        <w:t>Webmin</w:t>
      </w:r>
      <w:r>
        <w:rPr>
          <w:lang w:val="es-ES"/>
        </w:rPr>
        <w:t>.</w:t>
      </w:r>
    </w:p>
    <w:p w:rsidR="00E02660" w:rsidRDefault="006952E6" w:rsidP="00E02660">
      <w:pPr>
        <w:rPr>
          <w:lang w:val="es-ES"/>
        </w:rPr>
      </w:pPr>
      <w:r>
        <w:rPr>
          <w:lang w:val="es-ES"/>
        </w:rPr>
        <w:t xml:space="preserve">Webmin </w:t>
      </w:r>
      <w:r w:rsidR="00E02660">
        <w:rPr>
          <w:lang w:val="es-ES"/>
        </w:rPr>
        <w:t>es una plataforma de administración muy extendida. La opción de diseña</w:t>
      </w:r>
      <w:r>
        <w:rPr>
          <w:lang w:val="es-ES"/>
        </w:rPr>
        <w:t>r</w:t>
      </w:r>
      <w:r w:rsidR="00E02660">
        <w:rPr>
          <w:lang w:val="es-ES"/>
        </w:rPr>
        <w:t xml:space="preserve"> un complemento para dicho sistema que nos sirviera de solución p</w:t>
      </w:r>
      <w:r>
        <w:rPr>
          <w:lang w:val="es-ES"/>
        </w:rPr>
        <w:t xml:space="preserve">ara los propósitos perseguidos era bastante atrayente y más cuando comprobamos que no existía ninguno hecho que </w:t>
      </w:r>
      <w:r w:rsidR="004C26A7">
        <w:rPr>
          <w:lang w:val="es-ES"/>
        </w:rPr>
        <w:t>hiciera eso mismo.</w:t>
      </w:r>
    </w:p>
    <w:p w:rsidR="00321B7F" w:rsidRDefault="00C236A4" w:rsidP="00E02660">
      <w:pPr>
        <w:rPr>
          <w:lang w:val="es-ES"/>
        </w:rPr>
      </w:pPr>
      <w:r>
        <w:rPr>
          <w:lang w:val="es-ES"/>
        </w:rPr>
        <w:t>Esta solución haría que cada equipo que tuviera el componente implantado, efectuaría peticiones sobre el sistema gestor de bases de datos y mostraría los resultados obtenidos.</w:t>
      </w:r>
      <w:r w:rsidR="00321B7F">
        <w:rPr>
          <w:lang w:val="es-ES"/>
        </w:rPr>
        <w:t xml:space="preserve"> </w:t>
      </w:r>
      <w:r>
        <w:rPr>
          <w:lang w:val="es-ES"/>
        </w:rPr>
        <w:t xml:space="preserve">Lo que haría necesario que también se pudiera configurar el componente de uno de los equipos como primario, y fuera el que recibiera toda la información de la granja de equipos que efectúan las pruebas. </w:t>
      </w:r>
    </w:p>
    <w:p w:rsidR="00AA7ADA" w:rsidRDefault="0078686D" w:rsidP="00AA7ADA">
      <w:pPr>
        <w:keepNext/>
      </w:pPr>
      <w:r>
        <w:object w:dxaOrig="14465" w:dyaOrig="6184">
          <v:shape id="_x0000_i1026" type="#_x0000_t75" style="width:424.5pt;height:181.5pt" o:ole="">
            <v:imagedata r:id="rId14" o:title=""/>
          </v:shape>
          <o:OLEObject Type="Embed" ProgID="Visio.Drawing.11" ShapeID="_x0000_i1026" DrawAspect="Content" ObjectID="_1309515432" r:id="rId15"/>
        </w:object>
      </w:r>
    </w:p>
    <w:p w:rsidR="0078686D" w:rsidRDefault="00AA7ADA" w:rsidP="00AA7ADA">
      <w:pPr>
        <w:pStyle w:val="piedeimagen"/>
        <w:rPr>
          <w:lang w:val="es-ES"/>
        </w:rPr>
      </w:pPr>
      <w:bookmarkStart w:id="25" w:name="_Toc235773698"/>
      <w:r>
        <w:t xml:space="preserve">Ilustración </w:t>
      </w:r>
      <w:fldSimple w:instr=" SEQ Ilustración \* ARABIC ">
        <w:r w:rsidR="002B3AA4">
          <w:rPr>
            <w:noProof/>
          </w:rPr>
          <w:t>6</w:t>
        </w:r>
        <w:bookmarkEnd w:id="25"/>
      </w:fldSimple>
    </w:p>
    <w:p w:rsidR="00324AC4" w:rsidRDefault="00D25A3B" w:rsidP="00D25A3B">
      <w:r>
        <w:t xml:space="preserve">Esta opción fue descartada por dos grandes motivos. Para empezar Webmin está orientado a correr sobre sistemas operativos tipo UNIX, lo que no nos garantiza la multiplataforma que era algo que se pretendía desde un principio, en realidad existen portaciones de Webmin para entornos Windows pero no son oficiales, ni tampoco se nos garantiza la fiabilidad y la compatibilidad de los mismos. </w:t>
      </w:r>
      <w:r w:rsidR="00C874D3">
        <w:t xml:space="preserve">El </w:t>
      </w:r>
      <w:r>
        <w:t>otro de los motivos es que las bibliotecas no tienen funciones que nos ayuden en nuestros propósitos</w:t>
      </w:r>
      <w:r w:rsidR="00324AC4">
        <w:t xml:space="preserve">, dichas bibliotecas están hechas en Perl lo que  tampoco hacen demasiado atractivo el desarrollo </w:t>
      </w:r>
      <w:r>
        <w:t xml:space="preserve"> </w:t>
      </w:r>
      <w:r w:rsidR="00324AC4">
        <w:t xml:space="preserve">que </w:t>
      </w:r>
      <w:r>
        <w:t xml:space="preserve">partiría prácticamente de cero y nos </w:t>
      </w:r>
      <w:r w:rsidR="00324AC4">
        <w:t xml:space="preserve">forzaría a hacerlas compatibles con todo los ya hecho, </w:t>
      </w:r>
      <w:r>
        <w:t>añadi</w:t>
      </w:r>
      <w:r w:rsidR="00324AC4">
        <w:t>endo un</w:t>
      </w:r>
      <w:r>
        <w:t xml:space="preserve"> requisito </w:t>
      </w:r>
      <w:r w:rsidR="00324AC4">
        <w:t>extra externo al proyecto final de carrera.</w:t>
      </w:r>
    </w:p>
    <w:p w:rsidR="00D25A3B" w:rsidRDefault="00324AC4" w:rsidP="00D25A3B">
      <w:r>
        <w:t>Ambas condiciones mostraban un escenario hostil y del que no obtendríamos</w:t>
      </w:r>
      <w:r w:rsidR="00D25A3B">
        <w:t xml:space="preserve"> ninguna ventaja.</w:t>
      </w:r>
    </w:p>
    <w:p w:rsidR="006A4959" w:rsidRDefault="006A4959" w:rsidP="00D25A3B"/>
    <w:p w:rsidR="00A856C3" w:rsidRDefault="00A856C3" w:rsidP="00321B7F">
      <w:pPr>
        <w:pStyle w:val="Ttulo2"/>
      </w:pPr>
      <w:bookmarkStart w:id="26" w:name="_Toc235773579"/>
      <w:r w:rsidRPr="00321B7F">
        <w:t>Cliente/Servidor desplegado en un servidor de aplicaciones</w:t>
      </w:r>
      <w:bookmarkEnd w:id="26"/>
    </w:p>
    <w:p w:rsidR="00321B7F" w:rsidRPr="00321B7F" w:rsidRDefault="00321B7F" w:rsidP="00321B7F"/>
    <w:p w:rsidR="00A856C3" w:rsidRDefault="00A856C3" w:rsidP="00A856C3">
      <w:r>
        <w:t>La arquitectura constaría de un servidor de aplicaciones, como Glassfish, que desplegaría un Webservice</w:t>
      </w:r>
      <w:r w:rsidR="00E10D03">
        <w:t xml:space="preserve"> que facilitaría la comunicación con los clientes que hagan las métricas y junto a una aplicación web que se encargaría de </w:t>
      </w:r>
      <w:r>
        <w:t>publicar la información estadística por web.</w:t>
      </w:r>
    </w:p>
    <w:p w:rsidR="00BA535F" w:rsidRDefault="00BA535F" w:rsidP="00A856C3">
      <w:r>
        <w:t>Otro posible planteamiento para dicha solución es cambiar el servidor de aplicaciones por un motor de integración</w:t>
      </w:r>
      <w:r>
        <w:rPr>
          <w:rStyle w:val="Refdenotaalpie"/>
        </w:rPr>
        <w:footnoteReference w:id="1"/>
      </w:r>
      <w:r>
        <w:t xml:space="preserve">, que aunque no esté muy relacionado con el problema, yo personalmente tengo mucho bagaje en estas herramientas y todas disponen de </w:t>
      </w:r>
      <w:r w:rsidR="0062398E">
        <w:t>herramientas de desarrollo que nos ayudarían tanto a hacer las pruebas como en obtener los datos y la información derivada de los mismo.</w:t>
      </w:r>
    </w:p>
    <w:p w:rsidR="00A856C3" w:rsidRDefault="00A856C3" w:rsidP="00A856C3">
      <w:r>
        <w:t xml:space="preserve">El cliente lanzaría las consultas a tratar contra el sistema gestor de bases de datos y tomaría los tiempos obtenidos. </w:t>
      </w:r>
      <w:r w:rsidR="00B56F78">
        <w:t xml:space="preserve">Dichos tiempos </w:t>
      </w:r>
      <w:r>
        <w:t xml:space="preserve">se enviarían al Webservice que </w:t>
      </w:r>
      <w:r w:rsidR="00B56F78">
        <w:t>despliega el servidor</w:t>
      </w:r>
      <w:r>
        <w:t>. Éste</w:t>
      </w:r>
      <w:r w:rsidR="00B56F78">
        <w:t xml:space="preserve"> se encargaría de </w:t>
      </w:r>
      <w:r>
        <w:t xml:space="preserve">procesar los datos </w:t>
      </w:r>
      <w:r w:rsidR="00B56F78">
        <w:t xml:space="preserve">recibidos </w:t>
      </w:r>
      <w:r>
        <w:t>y los publicaría sobre la aplicación web.</w:t>
      </w:r>
    </w:p>
    <w:p w:rsidR="00A856C3" w:rsidRDefault="00A856C3" w:rsidP="00A856C3">
      <w:r>
        <w:t>Dicho planteamiento tiene los mismos inconvenientes que el desarrollo de un componente para Nagios, requiere un host dedicado en este caso pa</w:t>
      </w:r>
      <w:r w:rsidR="00652429">
        <w:t>ra el servidor de aplicaciones, por tanto tiene todos los problemas consecuentes de esto.</w:t>
      </w:r>
    </w:p>
    <w:p w:rsidR="00A856C3" w:rsidRDefault="00A856C3" w:rsidP="00A856C3">
      <w:r>
        <w:t xml:space="preserve">Por otro lado esta arquitectura, a nivel académico serviría para investigar </w:t>
      </w:r>
      <w:r w:rsidR="00652429">
        <w:t>un campo de conocimientos amplio como son los Webservice, el desarrollo de aplicaciones web, la comunicación entre plataformas y sistemas de diferente índole,…</w:t>
      </w:r>
      <w:r>
        <w:t>, pero como el objetivo de este proyecto final de carrera es conseguir algo eminentemente práctico y usable</w:t>
      </w:r>
      <w:r w:rsidR="00652429">
        <w:t xml:space="preserve"> en un entorno real como pueda ser un laboratorio de la Escuela</w:t>
      </w:r>
      <w:r>
        <w:t>, se termino descartando esta solución.</w:t>
      </w:r>
    </w:p>
    <w:p w:rsidR="00684417" w:rsidRPr="00427EAA" w:rsidRDefault="00684417" w:rsidP="00427EAA"/>
    <w:p w:rsidR="006F78D1" w:rsidRDefault="00321B7F" w:rsidP="00321B7F">
      <w:pPr>
        <w:keepNext/>
        <w:jc w:val="center"/>
      </w:pPr>
      <w:r>
        <w:object w:dxaOrig="10379" w:dyaOrig="8732">
          <v:shape id="_x0000_i1027" type="#_x0000_t75" style="width:372pt;height:312.75pt" o:ole="">
            <v:imagedata r:id="rId16" o:title=""/>
          </v:shape>
          <o:OLEObject Type="Embed" ProgID="Visio.Drawing.11" ShapeID="_x0000_i1027" DrawAspect="Content" ObjectID="_1309515433" r:id="rId17"/>
        </w:object>
      </w:r>
    </w:p>
    <w:p w:rsidR="00427EAA" w:rsidRPr="00427EAA" w:rsidRDefault="006F78D1" w:rsidP="006F78D1">
      <w:pPr>
        <w:pStyle w:val="piedeimagen"/>
      </w:pPr>
      <w:bookmarkStart w:id="27" w:name="_Toc235773699"/>
      <w:r>
        <w:t xml:space="preserve">Ilustración </w:t>
      </w:r>
      <w:fldSimple w:instr=" SEQ Ilustración \* ARABIC ">
        <w:r w:rsidR="002B3AA4">
          <w:rPr>
            <w:noProof/>
          </w:rPr>
          <w:t>7</w:t>
        </w:r>
        <w:bookmarkEnd w:id="27"/>
      </w:fldSimple>
    </w:p>
    <w:p w:rsidR="00B72E11" w:rsidRPr="00321B7F" w:rsidRDefault="00B72E11" w:rsidP="00321B7F">
      <w:pPr>
        <w:pStyle w:val="Ttulo2"/>
      </w:pPr>
      <w:bookmarkStart w:id="28" w:name="_Toc235773580"/>
      <w:r w:rsidRPr="00321B7F">
        <w:t>Servicio/Analizador de datos</w:t>
      </w:r>
      <w:bookmarkEnd w:id="28"/>
    </w:p>
    <w:p w:rsidR="00321B7F" w:rsidRDefault="00321B7F" w:rsidP="00B72E11"/>
    <w:p w:rsidR="00465B12" w:rsidRDefault="00465B12" w:rsidP="00B72E11">
      <w:r>
        <w:t>Esta solución, que puedo adelantar que, ha sido la elegida para la consecución de este proyecto final de carrera.</w:t>
      </w:r>
    </w:p>
    <w:p w:rsidR="00465B12" w:rsidRDefault="00465B12" w:rsidP="00B72E11">
      <w:r>
        <w:t xml:space="preserve">En esta arquitectura se diferencian dos sistemas bien diferenciados. Uno un servicio, llamado curiosamente Servicio, que es el encargado de lanzar consultas y hacer las pertinentes métricas de tiempo. Y otro al que se le denomina Analizador y es el que no facilita la visión y análisis de los datos que proporciona el servicio mencionado anteriormente. </w:t>
      </w:r>
    </w:p>
    <w:p w:rsidR="00B72E11" w:rsidRDefault="00465B12" w:rsidP="00B72E11">
      <w:r>
        <w:t xml:space="preserve">El servicio es un </w:t>
      </w:r>
      <w:r w:rsidR="00B72E11">
        <w:t xml:space="preserve">pequeño </w:t>
      </w:r>
      <w:r>
        <w:t xml:space="preserve">demonio de sistema </w:t>
      </w:r>
      <w:r w:rsidR="00B72E11">
        <w:t>integrable en el sistema operativo</w:t>
      </w:r>
      <w:r>
        <w:t xml:space="preserve">, con independencia de que este sea el que sea, y </w:t>
      </w:r>
      <w:r w:rsidR="00B72E11">
        <w:t>que efectuaría las peticiones al sistema gestor de bases de datos y guardar</w:t>
      </w:r>
      <w:r>
        <w:t xml:space="preserve">ía los resultados es un fichero. En la práctica, el fichero en cuestión es </w:t>
      </w:r>
      <w:r w:rsidR="008F0806">
        <w:t>una base</w:t>
      </w:r>
      <w:r>
        <w:t xml:space="preserve"> de datos SQLite, aunque se puede configurar como un acceso a otro sistema gestor de bases de datos, preferentemente no al que se le van a efectuar las pruebas aunque esto es factible. </w:t>
      </w:r>
    </w:p>
    <w:p w:rsidR="00B72E11" w:rsidRDefault="00B72E11" w:rsidP="00B72E11">
      <w:r>
        <w:t xml:space="preserve">El otro miembro de la dualidad sería </w:t>
      </w:r>
      <w:r w:rsidR="008F0806">
        <w:t>el A</w:t>
      </w:r>
      <w:r>
        <w:t>nalizador de los datos que se hayan guardado en el fichero de almacenamiento anteriormente indicado.</w:t>
      </w:r>
      <w:r w:rsidR="008F0806">
        <w:t xml:space="preserve"> Es un entrono gráfico con </w:t>
      </w:r>
      <w:r w:rsidR="00891B31">
        <w:t>los pertinentes asistentes de interpretación.</w:t>
      </w:r>
    </w:p>
    <w:p w:rsidR="004A26CD" w:rsidRDefault="00B72E11" w:rsidP="00B72E11">
      <w:r>
        <w:t>Está arquitectura tiene como ventaja la simplicidad de desarrollo</w:t>
      </w:r>
      <w:r w:rsidR="00C45B54">
        <w:t>, no siendo esto por falta de trabajo o de calidad sino por su simpleza de conceptos y su buena diferenciación de campos de trabajo de cada elemento</w:t>
      </w:r>
      <w:r>
        <w:t>, ya que los dos componentes que la forman son independientes y su</w:t>
      </w:r>
      <w:r w:rsidR="00C45B54">
        <w:t xml:space="preserve"> nivel de requisitos de ejecución es prácticamente despreciables.</w:t>
      </w:r>
    </w:p>
    <w:p w:rsidR="004A26CD" w:rsidRDefault="00B72E11" w:rsidP="00B72E11">
      <w:r>
        <w:t xml:space="preserve">Por otra parte, </w:t>
      </w:r>
      <w:r w:rsidR="004A26CD">
        <w:t>tiene la virtud de que un solo A</w:t>
      </w:r>
      <w:r>
        <w:t xml:space="preserve">nalizador es capaz de interactuar con múltiples </w:t>
      </w:r>
      <w:r w:rsidR="004A26CD">
        <w:t>S</w:t>
      </w:r>
      <w:r>
        <w:t xml:space="preserve">ervicios. </w:t>
      </w:r>
    </w:p>
    <w:p w:rsidR="00B72E11" w:rsidRDefault="00B72E11" w:rsidP="00B72E11">
      <w:r>
        <w:t xml:space="preserve">Por tanto, por ejemplo para medir la salud de un determinado sistema gestor de bases de datos desde un laboratorio de la </w:t>
      </w:r>
      <w:r w:rsidR="004A26CD">
        <w:t>F</w:t>
      </w:r>
      <w:r>
        <w:t xml:space="preserve">acultad, se puede lanzar un </w:t>
      </w:r>
      <w:r w:rsidR="004A26CD">
        <w:t>S</w:t>
      </w:r>
      <w:r>
        <w:t xml:space="preserve">ervicio desde cada equipo de los alumnos del laboratorio, mientras el profesor puede consultar los resultados desde otro equipo usando una sola instancia del </w:t>
      </w:r>
      <w:r w:rsidR="004A26CD">
        <w:t>A</w:t>
      </w:r>
      <w:r>
        <w:t xml:space="preserve">nalizador. </w:t>
      </w:r>
    </w:p>
    <w:p w:rsidR="00B72E11" w:rsidRDefault="00B72E11" w:rsidP="00B72E11">
      <w:r>
        <w:t xml:space="preserve">Dado el grado de sencillez del concepto de la solución y de su versatilidad, el desarrollo proyecto final de carrera se decanto por </w:t>
      </w:r>
      <w:r w:rsidR="004A26CD">
        <w:t>esta</w:t>
      </w:r>
      <w:r>
        <w:t xml:space="preserve"> solución.</w:t>
      </w:r>
    </w:p>
    <w:p w:rsidR="00C86908" w:rsidRDefault="00C86908" w:rsidP="00B72E11">
      <w:r>
        <w:t>Para garantizar el concepto de multiplataforma, el desarrollo se hace sobre Java SE.</w:t>
      </w:r>
    </w:p>
    <w:p w:rsidR="00D14D6C" w:rsidRDefault="003809AA" w:rsidP="00D14D6C">
      <w:pPr>
        <w:keepNext/>
      </w:pPr>
      <w:r>
        <w:object w:dxaOrig="8434" w:dyaOrig="3897">
          <v:shape id="_x0000_i1028" type="#_x0000_t75" style="width:422.25pt;height:195pt" o:ole="">
            <v:imagedata r:id="rId18" o:title=""/>
          </v:shape>
          <o:OLEObject Type="Embed" ProgID="Visio.Drawing.11" ShapeID="_x0000_i1028" DrawAspect="Content" ObjectID="_1309515434" r:id="rId19"/>
        </w:object>
      </w:r>
    </w:p>
    <w:p w:rsidR="00D14D6C" w:rsidRPr="00427EAA" w:rsidRDefault="00D14D6C" w:rsidP="00D14D6C">
      <w:pPr>
        <w:pStyle w:val="piedeimagen"/>
      </w:pPr>
      <w:bookmarkStart w:id="29" w:name="_Toc235773700"/>
      <w:r>
        <w:t xml:space="preserve">Ilustración </w:t>
      </w:r>
      <w:fldSimple w:instr=" SEQ Ilustración \* ARABIC ">
        <w:r w:rsidR="002B3AA4">
          <w:rPr>
            <w:noProof/>
          </w:rPr>
          <w:t>8</w:t>
        </w:r>
        <w:bookmarkEnd w:id="29"/>
      </w:fldSimple>
    </w:p>
    <w:p w:rsidR="00F53D6E" w:rsidRDefault="00F53D6E" w:rsidP="00F53D6E">
      <w:pPr>
        <w:keepNext/>
      </w:pPr>
      <w:r>
        <w:object w:dxaOrig="7944" w:dyaOrig="2728">
          <v:shape id="_x0000_i1029" type="#_x0000_t75" style="width:396.75pt;height:136.5pt" o:ole="">
            <v:imagedata r:id="rId20" o:title=""/>
          </v:shape>
          <o:OLEObject Type="Embed" ProgID="Visio.Drawing.11" ShapeID="_x0000_i1029" DrawAspect="Content" ObjectID="_1309515435" r:id="rId21"/>
        </w:object>
      </w:r>
    </w:p>
    <w:p w:rsidR="00F53D6E" w:rsidRDefault="00F53D6E" w:rsidP="00F53D6E">
      <w:pPr>
        <w:pStyle w:val="piedeimagen"/>
      </w:pPr>
      <w:bookmarkStart w:id="30" w:name="_Toc235773701"/>
      <w:r>
        <w:t xml:space="preserve">Ilustración </w:t>
      </w:r>
      <w:fldSimple w:instr=" SEQ Ilustración \* ARABIC ">
        <w:r w:rsidR="002B3AA4">
          <w:rPr>
            <w:noProof/>
          </w:rPr>
          <w:t>9</w:t>
        </w:r>
        <w:bookmarkEnd w:id="30"/>
      </w:fldSimple>
    </w:p>
    <w:p w:rsidR="00465B12" w:rsidRDefault="00465B12" w:rsidP="00427EAA"/>
    <w:p w:rsidR="00911FA9" w:rsidRDefault="00427EAA" w:rsidP="00427EAA">
      <w:r>
        <w:br w:type="page"/>
      </w:r>
    </w:p>
    <w:p w:rsidR="00911FA9" w:rsidRDefault="00911FA9">
      <w:pPr>
        <w:spacing w:before="0" w:after="200" w:line="276" w:lineRule="auto"/>
        <w:jc w:val="left"/>
      </w:pPr>
      <w:r>
        <w:br w:type="page"/>
      </w:r>
    </w:p>
    <w:p w:rsidR="00427EAA" w:rsidRDefault="00E13F04" w:rsidP="00427EAA">
      <w:pPr>
        <w:pStyle w:val="Ttulo1"/>
      </w:pPr>
      <w:bookmarkStart w:id="31" w:name="_Toc235773581"/>
      <w:r>
        <w:t>Arquitectura</w:t>
      </w:r>
      <w:r w:rsidR="001D273B">
        <w:t xml:space="preserve"> y herramientas</w:t>
      </w:r>
      <w:r>
        <w:t xml:space="preserve"> </w:t>
      </w:r>
      <w:r w:rsidR="00CF0377">
        <w:t>empleada</w:t>
      </w:r>
      <w:r w:rsidR="001D273B">
        <w:t>s</w:t>
      </w:r>
      <w:r w:rsidR="00CF0377">
        <w:t xml:space="preserve"> </w:t>
      </w:r>
      <w:r w:rsidR="00427EAA" w:rsidRPr="00427EAA">
        <w:t>para el desarrollo y la gestión del proyecto.</w:t>
      </w:r>
      <w:bookmarkEnd w:id="31"/>
    </w:p>
    <w:p w:rsidR="00AA05D6" w:rsidRDefault="00AA05D6" w:rsidP="00AA05D6"/>
    <w:p w:rsidR="00AA05D6" w:rsidRDefault="00AA05D6" w:rsidP="00AA05D6">
      <w:r>
        <w:t>En este capítulo comenzaremos la enumeración de los distintos elementos que ha participado en el desarrollo de este proyecto final de carrera.</w:t>
      </w:r>
    </w:p>
    <w:p w:rsidR="007C0BBF" w:rsidRDefault="007C0BBF" w:rsidP="00AA05D6"/>
    <w:p w:rsidR="007C0BBF" w:rsidRDefault="007C0BBF" w:rsidP="007C0BBF">
      <w:pPr>
        <w:pStyle w:val="Ttulo2"/>
      </w:pPr>
      <w:bookmarkStart w:id="32" w:name="_Toc235773582"/>
      <w:r>
        <w:t>Lenguaje de programación: Java</w:t>
      </w:r>
      <w:bookmarkEnd w:id="32"/>
    </w:p>
    <w:p w:rsidR="007C0BBF" w:rsidRDefault="007C0BBF" w:rsidP="00AA05D6"/>
    <w:p w:rsidR="007C0BBF" w:rsidRDefault="00D267A7" w:rsidP="00AA05D6">
      <w:r>
        <w:t xml:space="preserve">Bueno para empezar hemos de tratar el asunto del lenguaje de programación. </w:t>
      </w:r>
      <w:r w:rsidR="007C2504">
        <w:t xml:space="preserve">El lenguaje de programación elegido para el desarrollo ha sido Java. Java es un lenguaje de programación orientado a objetos desarrollado por Sun Microsystems a principios de los años 90. </w:t>
      </w:r>
    </w:p>
    <w:p w:rsidR="007C0BBF" w:rsidRDefault="007C2504" w:rsidP="00AA05D6">
      <w:r>
        <w:t xml:space="preserve">El lenguaje se escribe con una sintaxis similar a C y C++, al que se le ha simplificado el modelo de objetos y elimina las sentencias de bajo nivel, ya que estas son las causantes de muchos errores, como la manipulación directa de punteros o memoria y que no suelen poder detectarse en tiempo de compilación. Java además dispone de sentencias de control de errores mediante el mecanismo de excepciones, minimizando las incidencias de los mismos. </w:t>
      </w:r>
    </w:p>
    <w:p w:rsidR="00DA2D4C" w:rsidRDefault="007C2504" w:rsidP="00AA05D6">
      <w:r>
        <w:t>Java se ejecuta sobre u</w:t>
      </w:r>
      <w:r w:rsidRPr="007C2504">
        <w:t xml:space="preserve">na </w:t>
      </w:r>
      <w:r>
        <w:t>m</w:t>
      </w:r>
      <w:r w:rsidRPr="007C2504">
        <w:t xml:space="preserve">áquina virtual (en inglés Java Virtual Machine, JVM) </w:t>
      </w:r>
      <w:r>
        <w:t xml:space="preserve">que es un </w:t>
      </w:r>
      <w:r w:rsidRPr="007C2504">
        <w:t>programa nativo, es decir, ejecutable en una plataforma específica, capaz de interpretar y ejecutar instrucciones expresadas</w:t>
      </w:r>
      <w:r>
        <w:t xml:space="preserve"> en  bytecode, una especie de ensamblador</w:t>
      </w:r>
      <w:r w:rsidRPr="007C2504">
        <w:t>, el cual es generado por el compilador del lenguaje Java.</w:t>
      </w:r>
      <w:r>
        <w:t xml:space="preserve"> La generación de los bytecode que son los mismos para cualquier implantación de la máquina virtual nos garantiza el funcionamiento de nuestro código, siempre que la JVM cumpla correcta y completamente las especificaciones, tanto en un equipo d</w:t>
      </w:r>
      <w:r w:rsidR="00EE5A33">
        <w:t xml:space="preserve">e </w:t>
      </w:r>
      <w:r w:rsidR="00DA2D4C">
        <w:t>escritorio domestico como en un grid-computer.</w:t>
      </w:r>
      <w:r w:rsidR="007070B6">
        <w:t xml:space="preserve"> También es interesante el recolector de basura que incorpora que se encarga de limpiar de la memoria las estructuras o variables que no se vayan a volver a usar durante la ejecución actual, evitando así el deterioro de la aplicación.</w:t>
      </w:r>
    </w:p>
    <w:p w:rsidR="007C0BBF" w:rsidRDefault="007C0BBF" w:rsidP="00AA05D6"/>
    <w:p w:rsidR="007C0BBF" w:rsidRDefault="007C0BBF" w:rsidP="007C0BBF">
      <w:pPr>
        <w:pStyle w:val="Ttulo2"/>
      </w:pPr>
      <w:bookmarkStart w:id="33" w:name="_Toc235773583"/>
      <w:r>
        <w:t>JDBC</w:t>
      </w:r>
      <w:bookmarkEnd w:id="33"/>
    </w:p>
    <w:p w:rsidR="007C0BBF" w:rsidRDefault="007C0BBF" w:rsidP="00AA05D6"/>
    <w:p w:rsidR="007C0BBF" w:rsidRDefault="00B06485" w:rsidP="001D5C55">
      <w:r w:rsidRPr="00B06485">
        <w:t xml:space="preserve">Para conectar a Java con cualquier sistema gestor de bases de datos empleamos </w:t>
      </w:r>
      <w:r w:rsidR="00EA463D">
        <w:t xml:space="preserve">JDBC. </w:t>
      </w:r>
      <w:r w:rsidR="001D5C55">
        <w:t xml:space="preserve">JDBC </w:t>
      </w:r>
      <w:r w:rsidRPr="00B06485">
        <w:t xml:space="preserve">es un marco de programación para los desarrolladores de Java </w:t>
      </w:r>
      <w:r w:rsidR="001D5C55">
        <w:t xml:space="preserve">necesitan tener un modelo de </w:t>
      </w:r>
      <w:r w:rsidRPr="00B06485">
        <w:t xml:space="preserve">acceso a la información guardada en bases de datos, hojas de </w:t>
      </w:r>
      <w:r w:rsidR="001D5C55" w:rsidRPr="00B06485">
        <w:t>cálculo</w:t>
      </w:r>
      <w:r w:rsidRPr="00B06485">
        <w:t xml:space="preserve"> y archivos </w:t>
      </w:r>
      <w:r w:rsidR="00731A7D">
        <w:t xml:space="preserve">de texto </w:t>
      </w:r>
      <w:r w:rsidRPr="00B06485">
        <w:t>planos. JDBC se util</w:t>
      </w:r>
      <w:r w:rsidR="00731A7D">
        <w:t>iza comúnmente para conectar una aplicación de</w:t>
      </w:r>
      <w:r w:rsidRPr="00B06485">
        <w:t xml:space="preserve"> usuario con un</w:t>
      </w:r>
      <w:r w:rsidR="001D5C55">
        <w:t xml:space="preserve"> sistema gestor de </w:t>
      </w:r>
      <w:r w:rsidRPr="00B06485">
        <w:t>base de</w:t>
      </w:r>
      <w:r w:rsidR="001D5C55">
        <w:t xml:space="preserve"> datos</w:t>
      </w:r>
      <w:r w:rsidRPr="00B06485">
        <w:t xml:space="preserve">, sin importar qué </w:t>
      </w:r>
      <w:r w:rsidR="001D5C55">
        <w:t xml:space="preserve">gestor software </w:t>
      </w:r>
      <w:r w:rsidRPr="00B06485">
        <w:t xml:space="preserve">de base de datos se utilice para </w:t>
      </w:r>
      <w:r w:rsidR="001D5C55">
        <w:t>almacenar la información</w:t>
      </w:r>
      <w:r w:rsidRPr="00B06485">
        <w:t>.</w:t>
      </w:r>
      <w:r w:rsidR="00731A7D">
        <w:t xml:space="preserve"> Empleando</w:t>
      </w:r>
      <w:r w:rsidR="007B14DD">
        <w:t xml:space="preserve"> un dialecto de</w:t>
      </w:r>
      <w:r w:rsidR="00731A7D">
        <w:t xml:space="preserve">l lenguaje </w:t>
      </w:r>
      <w:r w:rsidR="007B14DD">
        <w:t xml:space="preserve">de manipulación de datos </w:t>
      </w:r>
      <w:r w:rsidR="00731A7D">
        <w:t>SQL como medio de consulta o modificación de los mismos.</w:t>
      </w:r>
      <w:r w:rsidR="007B14DD">
        <w:t xml:space="preserve"> </w:t>
      </w:r>
    </w:p>
    <w:p w:rsidR="007C0BBF" w:rsidRDefault="007B14DD" w:rsidP="001D5C55">
      <w:r w:rsidRPr="007B14DD">
        <w:t>El API JDBC se presenta como una colección de </w:t>
      </w:r>
      <w:hyperlink r:id="rId22" w:tooltip="Interfaz (Java)" w:history="1">
        <w:r w:rsidRPr="007B14DD">
          <w:t>interfaces Java</w:t>
        </w:r>
      </w:hyperlink>
      <w:r w:rsidRPr="007B14DD">
        <w:t> y métodos de gestión de manejadores de conexión hacia cada modelo específico de base de datos. Un manejador de conexiones hacia un modelo de base de datos en particular es un conjunto de clases que</w:t>
      </w:r>
      <w:r>
        <w:t xml:space="preserve"> </w:t>
      </w:r>
      <w:hyperlink r:id="rId23" w:tooltip="Implementación de interfaz Java (aún no redactado)" w:history="1">
        <w:r w:rsidRPr="007B14DD">
          <w:t>implementan las interfaces Java</w:t>
        </w:r>
      </w:hyperlink>
      <w:r w:rsidRPr="007B14DD">
        <w:t> y que utilizan los métodos de registro para declarar los tipos de localizadores a base de datos (</w:t>
      </w:r>
      <w:hyperlink r:id="rId24" w:tooltip="URL" w:history="1">
        <w:r w:rsidRPr="007B14DD">
          <w:t>URL</w:t>
        </w:r>
      </w:hyperlink>
      <w:r w:rsidRPr="007B14DD">
        <w:t xml:space="preserve">) que pueden manejar. </w:t>
      </w:r>
    </w:p>
    <w:p w:rsidR="00B06485" w:rsidRDefault="007B14DD" w:rsidP="001D5C55">
      <w:r w:rsidRPr="007B14DD">
        <w:t>Para utilizar una base de datos particular, el usuario ejecuta su programa junto con la biblioteca de conexión apropiada al modelo de su base de datos, y accede a ella estableciendo una conexión, para ello provee el localizador a la base de datos y los parámetros de conexión específicos. A partir de allí puede realizar con cualquier tipo de tareas con la base de datos a las que tenga permiso: consulta, actualización, creación, modificación y borrado de tablas, ejecución de </w:t>
      </w:r>
      <w:hyperlink r:id="rId25" w:tooltip="Procedimientos almacenados" w:history="1">
        <w:r w:rsidRPr="007B14DD">
          <w:t>procedimientos almacenados</w:t>
        </w:r>
      </w:hyperlink>
      <w:r w:rsidRPr="007B14DD">
        <w:t> en la base de datos, etc.</w:t>
      </w:r>
    </w:p>
    <w:p w:rsidR="007C0BBF" w:rsidRDefault="007C0BBF" w:rsidP="001D5C55"/>
    <w:p w:rsidR="007C0BBF" w:rsidRDefault="007C0BBF" w:rsidP="007C0BBF">
      <w:pPr>
        <w:pStyle w:val="Ttulo2"/>
      </w:pPr>
      <w:bookmarkStart w:id="34" w:name="_Toc235773584"/>
      <w:r>
        <w:t>Log4J</w:t>
      </w:r>
      <w:bookmarkEnd w:id="34"/>
    </w:p>
    <w:p w:rsidR="007C0BBF" w:rsidRPr="007C0BBF" w:rsidRDefault="007C0BBF" w:rsidP="007C0BBF"/>
    <w:p w:rsidR="007C0BBF" w:rsidRDefault="002F7052" w:rsidP="001D5C55">
      <w:r>
        <w:t xml:space="preserve">Como herramienta de auditoría del funcionamiento de la aplicación, usamos Log4J. </w:t>
      </w:r>
      <w:r w:rsidRPr="002F7052">
        <w:rPr>
          <w:bCs/>
        </w:rPr>
        <w:t>Log4j</w:t>
      </w:r>
      <w:r w:rsidRPr="002F7052">
        <w:t xml:space="preserve"> es una biblioteca </w:t>
      </w:r>
      <w:r>
        <w:t>de código abierto</w:t>
      </w:r>
      <w:r w:rsidRPr="002F7052">
        <w:t xml:space="preserve"> desarrollada en Java por la Apache Software Foundation </w:t>
      </w:r>
      <w:r>
        <w:t>y tiene como función el permitir</w:t>
      </w:r>
      <w:r w:rsidRPr="002F7052">
        <w:t xml:space="preserve"> a los desarrolladores elegir la salida y el nivel de </w:t>
      </w:r>
      <w:r>
        <w:t xml:space="preserve">prioridad </w:t>
      </w:r>
      <w:r w:rsidRPr="002F7052">
        <w:t>de los mensajes</w:t>
      </w:r>
      <w:r>
        <w:t xml:space="preserve"> </w:t>
      </w:r>
      <w:r w:rsidRPr="002F7052">
        <w:t>a tiempo de ejecución y no a tiempo de compilación como es comúnmente realizado.</w:t>
      </w:r>
      <w:r w:rsidR="007518A4">
        <w:t xml:space="preserve"> </w:t>
      </w:r>
    </w:p>
    <w:p w:rsidR="007C0BBF" w:rsidRDefault="007518A4" w:rsidP="001D5C55">
      <w:r>
        <w:t>Es muy útil ya que nos permite durante la ejecución configurar la salida de errores desde a ficheros de diario de ejecución, como el envío a una determinada cuenta de correo electrónico, el almacenamiento en una base de datos y otros tantos destinos más.</w:t>
      </w:r>
      <w:r w:rsidR="00330100">
        <w:t xml:space="preserve"> </w:t>
      </w:r>
    </w:p>
    <w:p w:rsidR="00330100" w:rsidRDefault="00330100" w:rsidP="001D5C55">
      <w:r>
        <w:t>Todo configurable sin tocar nada de código.</w:t>
      </w:r>
      <w:r w:rsidR="00EF4554">
        <w:t xml:space="preserve"> Se eligió este sistema de auditoría frente a otros por ser un estándar de facto.</w:t>
      </w:r>
    </w:p>
    <w:p w:rsidR="007C0BBF" w:rsidRDefault="007C0BBF" w:rsidP="001D5C55"/>
    <w:p w:rsidR="007C0BBF" w:rsidRDefault="007C0BBF" w:rsidP="007C0BBF">
      <w:pPr>
        <w:pStyle w:val="Ttulo2"/>
      </w:pPr>
      <w:bookmarkStart w:id="35" w:name="_Toc235773585"/>
      <w:r>
        <w:t>SQLite</w:t>
      </w:r>
      <w:bookmarkEnd w:id="35"/>
    </w:p>
    <w:p w:rsidR="007C0BBF" w:rsidRDefault="007C0BBF" w:rsidP="001D5C55"/>
    <w:p w:rsidR="007C0BBF" w:rsidRDefault="00EF4554" w:rsidP="001D5C55">
      <w:pPr>
        <w:rPr>
          <w:lang w:val="es-ES"/>
        </w:rPr>
      </w:pPr>
      <w:r>
        <w:t>Las estadísticas que se obtienen y procesan durante todo el flujo de información, por defecto se almacenan en SQLite.</w:t>
      </w:r>
      <w:r w:rsidR="000C3C9C">
        <w:t xml:space="preserve"> </w:t>
      </w:r>
      <w:r w:rsidR="000C3C9C" w:rsidRPr="000C3C9C">
        <w:rPr>
          <w:bCs/>
          <w:lang w:val="es-ES"/>
        </w:rPr>
        <w:t>SQLite</w:t>
      </w:r>
      <w:r w:rsidR="000C3C9C" w:rsidRPr="000C3C9C">
        <w:rPr>
          <w:lang w:val="es-ES"/>
        </w:rPr>
        <w:t xml:space="preserve"> es un sistema </w:t>
      </w:r>
      <w:r w:rsidR="000C3C9C">
        <w:rPr>
          <w:lang w:val="es-ES"/>
        </w:rPr>
        <w:t>gestor d</w:t>
      </w:r>
      <w:r w:rsidR="000C3C9C" w:rsidRPr="000C3C9C">
        <w:rPr>
          <w:lang w:val="es-ES"/>
        </w:rPr>
        <w:t>e bases de datos relacional</w:t>
      </w:r>
      <w:r w:rsidR="000C3C9C">
        <w:rPr>
          <w:lang w:val="es-ES"/>
        </w:rPr>
        <w:t xml:space="preserve"> que cumple las especificaciones </w:t>
      </w:r>
      <w:r w:rsidR="000C3C9C" w:rsidRPr="000C3C9C">
        <w:rPr>
          <w:lang w:val="es-ES"/>
        </w:rPr>
        <w:t>ACID</w:t>
      </w:r>
      <w:r w:rsidR="00D77A60">
        <w:rPr>
          <w:rStyle w:val="Refdenotaalpie"/>
          <w:lang w:val="es-ES"/>
        </w:rPr>
        <w:footnoteReference w:id="2"/>
      </w:r>
      <w:r w:rsidR="00917510">
        <w:rPr>
          <w:lang w:val="es-ES"/>
        </w:rPr>
        <w:t xml:space="preserve">. </w:t>
      </w:r>
      <w:r w:rsidR="000C3C9C" w:rsidRPr="000C3C9C">
        <w:rPr>
          <w:lang w:val="es-ES"/>
        </w:rPr>
        <w:t>A diferencia de los </w:t>
      </w:r>
      <w:r w:rsidR="000C3C9C" w:rsidRPr="00917510">
        <w:rPr>
          <w:lang w:val="es-ES"/>
        </w:rPr>
        <w:t xml:space="preserve">sistemas </w:t>
      </w:r>
      <w:r w:rsidR="00917510">
        <w:rPr>
          <w:lang w:val="es-ES"/>
        </w:rPr>
        <w:t>g</w:t>
      </w:r>
      <w:r w:rsidR="000C3C9C" w:rsidRPr="00917510">
        <w:rPr>
          <w:lang w:val="es-ES"/>
        </w:rPr>
        <w:t>est</w:t>
      </w:r>
      <w:r w:rsidR="00917510">
        <w:rPr>
          <w:lang w:val="es-ES"/>
        </w:rPr>
        <w:t>ores</w:t>
      </w:r>
      <w:r w:rsidR="000C3C9C" w:rsidRPr="00917510">
        <w:rPr>
          <w:lang w:val="es-ES"/>
        </w:rPr>
        <w:t xml:space="preserve"> de base de datos</w:t>
      </w:r>
      <w:r w:rsidR="000C3C9C" w:rsidRPr="000C3C9C">
        <w:rPr>
          <w:lang w:val="es-ES"/>
        </w:rPr>
        <w:t xml:space="preserve"> cliente-servidor, </w:t>
      </w:r>
      <w:r w:rsidR="00917510">
        <w:rPr>
          <w:lang w:val="es-ES"/>
        </w:rPr>
        <w:t>SQLite es un fichero de datos relacional que al que se accede mediante una biblioteca que ha de usarse desde el programa cliente de dicha información guardada en la base de datos</w:t>
      </w:r>
      <w:r w:rsidR="00D13C15">
        <w:rPr>
          <w:lang w:val="es-ES"/>
        </w:rPr>
        <w:t>, y no en un proceso externo a la aplicación</w:t>
      </w:r>
      <w:r w:rsidR="000C3C9C" w:rsidRPr="000C3C9C">
        <w:rPr>
          <w:lang w:val="es-ES"/>
        </w:rPr>
        <w:t>. Esto reduce la latencia en el acceso a la base de datos, debido a que las llamadas a funciones son más eficientes que la comunicación entre procesos. El conjunto de la base de datos (definiciones, tablas, índices, y los propios datos), son guardados como un sólo fichero estándar en la máquina host. Este diseño simple se logra bloqueando todo el fichero de base de datos al principio de cada transacción.</w:t>
      </w:r>
      <w:r w:rsidR="007E014E">
        <w:rPr>
          <w:lang w:val="es-ES"/>
        </w:rPr>
        <w:t xml:space="preserve"> </w:t>
      </w:r>
    </w:p>
    <w:p w:rsidR="00330100" w:rsidRDefault="007E014E" w:rsidP="001D5C55">
      <w:pPr>
        <w:rPr>
          <w:lang w:val="es-ES"/>
        </w:rPr>
      </w:pPr>
      <w:r>
        <w:rPr>
          <w:lang w:val="es-ES"/>
        </w:rPr>
        <w:t xml:space="preserve">En este proyecto final de carrera hemos empleado </w:t>
      </w:r>
      <w:r w:rsidRPr="007E014E">
        <w:t>SQLiteJDBC</w:t>
      </w:r>
      <w:r>
        <w:t xml:space="preserve"> que implementa la v</w:t>
      </w:r>
      <w:r w:rsidR="000C3C9C" w:rsidRPr="000C3C9C">
        <w:rPr>
          <w:lang w:val="es-ES"/>
        </w:rPr>
        <w:t xml:space="preserve">ersión </w:t>
      </w:r>
      <w:r>
        <w:rPr>
          <w:lang w:val="es-ES"/>
        </w:rPr>
        <w:t xml:space="preserve">3 de SQLite y tiene una capacidad </w:t>
      </w:r>
      <w:r w:rsidR="000C3C9C" w:rsidRPr="000C3C9C">
        <w:rPr>
          <w:lang w:val="es-ES"/>
        </w:rPr>
        <w:t>de hasta 2 </w:t>
      </w:r>
      <w:r>
        <w:rPr>
          <w:lang w:val="es-ES"/>
        </w:rPr>
        <w:t>t</w:t>
      </w:r>
      <w:r w:rsidR="000C3C9C" w:rsidRPr="007E014E">
        <w:rPr>
          <w:lang w:val="es-ES"/>
        </w:rPr>
        <w:t>erabytes</w:t>
      </w:r>
      <w:r w:rsidR="000C3C9C" w:rsidRPr="000C3C9C">
        <w:rPr>
          <w:lang w:val="es-ES"/>
        </w:rPr>
        <w:t> de tamaño</w:t>
      </w:r>
      <w:r>
        <w:rPr>
          <w:lang w:val="es-ES"/>
        </w:rPr>
        <w:t xml:space="preserve"> </w:t>
      </w:r>
      <w:r w:rsidR="000C3C9C" w:rsidRPr="000C3C9C">
        <w:rPr>
          <w:lang w:val="es-ES"/>
        </w:rPr>
        <w:t>la inclusión de campos tipo </w:t>
      </w:r>
      <w:r w:rsidR="000C3C9C" w:rsidRPr="007E014E">
        <w:rPr>
          <w:lang w:val="es-ES"/>
        </w:rPr>
        <w:t>BLOB</w:t>
      </w:r>
      <w:r w:rsidR="000C3C9C" w:rsidRPr="000C3C9C">
        <w:rPr>
          <w:lang w:val="es-ES"/>
        </w:rPr>
        <w:t>.</w:t>
      </w:r>
      <w:r>
        <w:rPr>
          <w:lang w:val="es-ES"/>
        </w:rPr>
        <w:t xml:space="preserve"> Obviamente no vamos a producir 2 terabytes de datos, es más si se va a producir un elevado valor de datos, por ejemplo de más de un centenar de megabytes es recomendable cambiar la configuración del Servicio para cambiar la línea que configura el driver de conexión para guardar las estadísticas, por otro sistema gestor de bases de datos más consistente.</w:t>
      </w:r>
    </w:p>
    <w:p w:rsidR="007C0BBF" w:rsidRDefault="007C0BBF" w:rsidP="001D5C55">
      <w:pPr>
        <w:rPr>
          <w:lang w:val="es-ES"/>
        </w:rPr>
      </w:pPr>
    </w:p>
    <w:p w:rsidR="007C0BBF" w:rsidRDefault="007C0BBF" w:rsidP="007C0BBF">
      <w:pPr>
        <w:pStyle w:val="Ttulo2"/>
        <w:rPr>
          <w:lang w:val="es-ES"/>
        </w:rPr>
      </w:pPr>
      <w:bookmarkStart w:id="36" w:name="_Toc235773586"/>
      <w:r>
        <w:rPr>
          <w:lang w:val="es-ES"/>
        </w:rPr>
        <w:t>CSV (</w:t>
      </w:r>
      <w:r w:rsidRPr="00615E0F">
        <w:t>Comma Separated Value)</w:t>
      </w:r>
      <w:bookmarkEnd w:id="36"/>
      <w:r w:rsidRPr="00615E0F">
        <w:t> </w:t>
      </w:r>
    </w:p>
    <w:p w:rsidR="007C0BBF" w:rsidRDefault="007C0BBF" w:rsidP="001D5C55">
      <w:pPr>
        <w:rPr>
          <w:lang w:val="es-ES"/>
        </w:rPr>
      </w:pPr>
    </w:p>
    <w:p w:rsidR="007C0BBF" w:rsidRDefault="00FF0426" w:rsidP="00615E0F">
      <w:pPr>
        <w:rPr>
          <w:lang w:val="es-ES"/>
        </w:rPr>
      </w:pPr>
      <w:r>
        <w:rPr>
          <w:lang w:val="es-ES"/>
        </w:rPr>
        <w:t>El formato de intercambio de información elegido para que los datos recolectados puedan ser exportados hacia otra aplicación ha sido CSV.</w:t>
      </w:r>
      <w:r w:rsidR="007A5FA9">
        <w:rPr>
          <w:lang w:val="es-ES"/>
        </w:rPr>
        <w:t xml:space="preserve"> </w:t>
      </w:r>
    </w:p>
    <w:p w:rsidR="007C0BBF" w:rsidRDefault="00AA036D" w:rsidP="00615E0F">
      <w:r w:rsidRPr="00615E0F">
        <w:t>El formato de fichero </w:t>
      </w:r>
      <w:r w:rsidRPr="00615E0F">
        <w:rPr>
          <w:bCs/>
        </w:rPr>
        <w:t>CSV (Comma Separated Value)</w:t>
      </w:r>
      <w:r w:rsidRPr="00615E0F">
        <w:t> de Valores Separados por Comas, se usa habitualmente para el intercambio de datos entre aplicaciones diferentes</w:t>
      </w:r>
      <w:r w:rsidRPr="007A5FA9">
        <w:rPr>
          <w:lang w:val="es-ES"/>
        </w:rPr>
        <w:t xml:space="preserve"> </w:t>
      </w:r>
      <w:r w:rsidR="007A5FA9" w:rsidRPr="007A5FA9">
        <w:rPr>
          <w:lang w:val="es-ES"/>
        </w:rPr>
        <w:t>Los ficheros CSV</w:t>
      </w:r>
      <w:r>
        <w:rPr>
          <w:lang w:val="es-ES"/>
        </w:rPr>
        <w:t xml:space="preserve"> </w:t>
      </w:r>
      <w:r w:rsidR="007A5FA9" w:rsidRPr="007A5FA9">
        <w:rPr>
          <w:lang w:val="es-ES"/>
        </w:rPr>
        <w:t xml:space="preserve">son un tipo de </w:t>
      </w:r>
      <w:r w:rsidR="007A5FA9">
        <w:rPr>
          <w:lang w:val="es-ES"/>
        </w:rPr>
        <w:t xml:space="preserve">ficheros estructurado </w:t>
      </w:r>
      <w:r w:rsidR="007A5FA9" w:rsidRPr="007A5FA9">
        <w:rPr>
          <w:lang w:val="es-ES"/>
        </w:rPr>
        <w:t>en</w:t>
      </w:r>
      <w:r w:rsidR="007A5FA9">
        <w:rPr>
          <w:lang w:val="es-ES"/>
        </w:rPr>
        <w:t xml:space="preserve"> un</w:t>
      </w:r>
      <w:r w:rsidR="007A5FA9" w:rsidRPr="007A5FA9">
        <w:rPr>
          <w:lang w:val="es-ES"/>
        </w:rPr>
        <w:t xml:space="preserve"> formato sencillo para representar datos </w:t>
      </w:r>
      <w:r w:rsidR="007A5FA9">
        <w:rPr>
          <w:lang w:val="es-ES"/>
        </w:rPr>
        <w:t>en forma de tabla, en las que lo</w:t>
      </w:r>
      <w:r w:rsidR="007A5FA9" w:rsidRPr="007A5FA9">
        <w:rPr>
          <w:lang w:val="es-ES"/>
        </w:rPr>
        <w:t xml:space="preserve">s </w:t>
      </w:r>
      <w:r w:rsidR="007A5FA9">
        <w:rPr>
          <w:lang w:val="es-ES"/>
        </w:rPr>
        <w:t xml:space="preserve">atributos de cada uno de los atributos de los registros </w:t>
      </w:r>
      <w:r w:rsidR="007A5FA9" w:rsidRPr="007A5FA9">
        <w:rPr>
          <w:lang w:val="es-ES"/>
        </w:rPr>
        <w:t>se separan por comas y l</w:t>
      </w:r>
      <w:r w:rsidR="007A5FA9">
        <w:rPr>
          <w:lang w:val="es-ES"/>
        </w:rPr>
        <w:t xml:space="preserve">os propios registros se separan </w:t>
      </w:r>
      <w:r>
        <w:rPr>
          <w:lang w:val="es-ES"/>
        </w:rPr>
        <w:t>por saltos de línea.</w:t>
      </w:r>
      <w:r w:rsidR="00615E0F" w:rsidRPr="00615E0F">
        <w:t xml:space="preserve"> Este formato también es utilizado en Microsoft Excel, y se ha convertido en un formato </w:t>
      </w:r>
      <w:r w:rsidRPr="00615E0F">
        <w:t>estándar</w:t>
      </w:r>
      <w:r w:rsidR="00615E0F" w:rsidRPr="00615E0F">
        <w:t xml:space="preserve"> utilizado por muchas aplicaciones incluso en plataformas GNU/Linux. </w:t>
      </w:r>
    </w:p>
    <w:p w:rsidR="00615E0F" w:rsidRDefault="00615E0F" w:rsidP="00615E0F">
      <w:pPr>
        <w:rPr>
          <w:lang w:val="es-ES"/>
        </w:rPr>
      </w:pPr>
      <w:r w:rsidRPr="00615E0F">
        <w:t>El formato CSV tuvo una gran importancia y popularidad como formato de intercambio de datos antes de la aparición del estándar XML, de tal modo que llegó a convertirse en un formato estándar</w:t>
      </w:r>
      <w:r>
        <w:t xml:space="preserve"> de facto</w:t>
      </w:r>
      <w:r w:rsidRPr="00615E0F">
        <w:t>.</w:t>
      </w:r>
      <w:r w:rsidR="004669EC">
        <w:t xml:space="preserve"> Aunque en la actualidad está siendo desplazado por el estándar XML. </w:t>
      </w:r>
      <w:r w:rsidR="00AA036D">
        <w:t>E</w:t>
      </w:r>
      <w:r w:rsidRPr="00615E0F">
        <w:rPr>
          <w:lang w:val="es-ES"/>
        </w:rPr>
        <w:t>xisten multitud de variantes del formato CSV, e incluso aplicaciones capaces de transformar ficheros de datos CSV en ficheros XML.</w:t>
      </w:r>
    </w:p>
    <w:p w:rsidR="007C0BBF" w:rsidRDefault="007C0BBF" w:rsidP="007C0BBF">
      <w:pPr>
        <w:pStyle w:val="Ttulo2"/>
        <w:rPr>
          <w:lang w:val="es-ES"/>
        </w:rPr>
      </w:pPr>
      <w:bookmarkStart w:id="37" w:name="_Toc235773587"/>
      <w:r>
        <w:rPr>
          <w:lang w:val="es-ES"/>
        </w:rPr>
        <w:t>Visionado de gráficas: JFreeChart vs Google Chart</w:t>
      </w:r>
      <w:bookmarkEnd w:id="37"/>
    </w:p>
    <w:p w:rsidR="007C0BBF" w:rsidRDefault="007C0BBF" w:rsidP="00615E0F">
      <w:pPr>
        <w:rPr>
          <w:lang w:val="es-ES"/>
        </w:rPr>
      </w:pPr>
    </w:p>
    <w:p w:rsidR="00AA036D" w:rsidRDefault="0061669A" w:rsidP="00615E0F">
      <w:pPr>
        <w:rPr>
          <w:lang w:val="es-ES"/>
        </w:rPr>
      </w:pPr>
      <w:r>
        <w:rPr>
          <w:lang w:val="es-ES"/>
        </w:rPr>
        <w:t>Para la tarea de generación de los gráficos, se barajaron dos opciones. Google Chart y JFreeChart. Al final, se optaron por ambas soluciones. Google Chart se emplea en ChartServer que se ejecuta conjuntamente con la aplicación Servicio, si se encuentra implantada, y JFreeChart se emplea en la interfaz gráfica de la aplicación Analizador.</w:t>
      </w:r>
    </w:p>
    <w:p w:rsidR="007C0BBF" w:rsidRDefault="00CC0DA5" w:rsidP="00615E0F">
      <w:pPr>
        <w:rPr>
          <w:lang w:val="es-ES"/>
        </w:rPr>
      </w:pPr>
      <w:r>
        <w:rPr>
          <w:lang w:val="es-ES"/>
        </w:rPr>
        <w:t xml:space="preserve">JFreeChart nos garantiza independencia del exterior. Google Chart nos garantiza mucha velocidad, pero tiene el inconveniente que sus invocaciones efectúan peticiones a URL de Google que es el que nos devuelve un gráfico en formato de imagen PNG. Google Chart, sorprendentemente y a pesar de que para su ejecución se necesita hacer una llamada a una URL remota, resulta más rápido que JFreeChart que es una biblioteca de nuestro proyecto. </w:t>
      </w:r>
    </w:p>
    <w:p w:rsidR="00CC0DA5" w:rsidRDefault="00CC0DA5" w:rsidP="00615E0F">
      <w:pPr>
        <w:rPr>
          <w:lang w:val="es-ES"/>
        </w:rPr>
      </w:pPr>
      <w:r>
        <w:rPr>
          <w:lang w:val="es-ES"/>
        </w:rPr>
        <w:t>Google Chart permite más tipos de gráfica, más fáciles de generar y más simples de invocar. Pero como ya he dicho, el invocar la URL remota, nos implica el enviar información a una entidad externa y la necesidad de conexión a internet para poder mostrar la gráfica, hecho que quizás no siempre nos sea posible o nos interese.</w:t>
      </w:r>
    </w:p>
    <w:p w:rsidR="00E53A07" w:rsidRDefault="001938D7" w:rsidP="00615E0F">
      <w:pPr>
        <w:rPr>
          <w:lang w:val="es-ES"/>
        </w:rPr>
      </w:pPr>
      <w:r>
        <w:rPr>
          <w:lang w:val="es-ES"/>
        </w:rPr>
        <w:t>En resumidas cuentas, ambas opciones se han llegado a implementar, pero, por defecto la aplicación Analizador emplea JFreeChart, ChartServer en cambio es un complemento para la aplicación Servicio.</w:t>
      </w:r>
    </w:p>
    <w:p w:rsidR="00423728" w:rsidRPr="00423728" w:rsidRDefault="00423728" w:rsidP="00423728">
      <w:pPr>
        <w:rPr>
          <w:lang w:val="es-ES"/>
        </w:rPr>
      </w:pPr>
      <w:r w:rsidRPr="00423728">
        <w:rPr>
          <w:lang w:val="es-ES"/>
        </w:rPr>
        <w:t xml:space="preserve">JFreeChart es una librería para gráficos </w:t>
      </w:r>
      <w:r>
        <w:rPr>
          <w:lang w:val="es-ES"/>
        </w:rPr>
        <w:t>desarrollada</w:t>
      </w:r>
      <w:r w:rsidRPr="00423728">
        <w:rPr>
          <w:lang w:val="es-ES"/>
        </w:rPr>
        <w:t xml:space="preserve"> </w:t>
      </w:r>
      <w:r>
        <w:rPr>
          <w:lang w:val="es-ES"/>
        </w:rPr>
        <w:t>completamente e</w:t>
      </w:r>
      <w:r w:rsidRPr="00423728">
        <w:rPr>
          <w:lang w:val="es-ES"/>
        </w:rPr>
        <w:t>n Java</w:t>
      </w:r>
      <w:r>
        <w:rPr>
          <w:lang w:val="es-ES"/>
        </w:rPr>
        <w:t xml:space="preserve">. JFreeChart </w:t>
      </w:r>
      <w:r w:rsidRPr="00423728">
        <w:rPr>
          <w:lang w:val="es-ES"/>
        </w:rPr>
        <w:t xml:space="preserve"> facilita mostrar gráficos </w:t>
      </w:r>
      <w:r>
        <w:rPr>
          <w:lang w:val="es-ES"/>
        </w:rPr>
        <w:t>en nu</w:t>
      </w:r>
      <w:r w:rsidRPr="00423728">
        <w:rPr>
          <w:lang w:val="es-ES"/>
        </w:rPr>
        <w:t>estras aplicacion</w:t>
      </w:r>
      <w:r>
        <w:rPr>
          <w:lang w:val="es-ES"/>
        </w:rPr>
        <w:t>es</w:t>
      </w:r>
      <w:r w:rsidRPr="00423728">
        <w:rPr>
          <w:lang w:val="es-ES"/>
        </w:rPr>
        <w:t xml:space="preserve">, ya sean web o de escritorio. Entre las </w:t>
      </w:r>
      <w:r>
        <w:rPr>
          <w:lang w:val="es-ES"/>
        </w:rPr>
        <w:t>principales virtudes de</w:t>
      </w:r>
      <w:r w:rsidRPr="00423728">
        <w:rPr>
          <w:lang w:val="es-ES"/>
        </w:rPr>
        <w:t xml:space="preserve"> esta biblioteca tenemos</w:t>
      </w:r>
      <w:r>
        <w:rPr>
          <w:lang w:val="es-ES"/>
        </w:rPr>
        <w:t xml:space="preserve"> u</w:t>
      </w:r>
      <w:r w:rsidRPr="00423728">
        <w:rPr>
          <w:lang w:val="es-ES"/>
        </w:rPr>
        <w:t>n API consistente y bien documentado con soporte para un am</w:t>
      </w:r>
      <w:r>
        <w:rPr>
          <w:lang w:val="es-ES"/>
        </w:rPr>
        <w:t>plio rango de tipos de gráficas, también da s</w:t>
      </w:r>
      <w:r w:rsidRPr="00423728">
        <w:rPr>
          <w:lang w:val="es-ES"/>
        </w:rPr>
        <w:t>oporte para varios tipos de salida</w:t>
      </w:r>
      <w:r>
        <w:rPr>
          <w:lang w:val="es-ES"/>
        </w:rPr>
        <w:t xml:space="preserve"> de </w:t>
      </w:r>
      <w:r w:rsidRPr="00423728">
        <w:rPr>
          <w:lang w:val="es-ES"/>
        </w:rPr>
        <w:t xml:space="preserve">archivos de imagen como PNG y JPEG, y formatos gráficos </w:t>
      </w:r>
      <w:r>
        <w:rPr>
          <w:lang w:val="es-ES"/>
        </w:rPr>
        <w:t xml:space="preserve">vectoriales tales como PDF, EPS y SVG. </w:t>
      </w:r>
      <w:r w:rsidRPr="00423728">
        <w:rPr>
          <w:lang w:val="es-ES"/>
        </w:rPr>
        <w:t xml:space="preserve">JFreeChart es </w:t>
      </w:r>
      <w:r>
        <w:rPr>
          <w:lang w:val="es-ES"/>
        </w:rPr>
        <w:t xml:space="preserve">una biblioteca que </w:t>
      </w:r>
      <w:r w:rsidRPr="00423728">
        <w:rPr>
          <w:lang w:val="es-ES"/>
        </w:rPr>
        <w:t>está distribuid</w:t>
      </w:r>
      <w:r>
        <w:rPr>
          <w:lang w:val="es-ES"/>
        </w:rPr>
        <w:t>a</w:t>
      </w:r>
      <w:r w:rsidRPr="00423728">
        <w:rPr>
          <w:lang w:val="es-ES"/>
        </w:rPr>
        <w:t xml:space="preserve"> bajo la licencia LGPL, </w:t>
      </w:r>
      <w:r>
        <w:rPr>
          <w:lang w:val="es-ES"/>
        </w:rPr>
        <w:t xml:space="preserve">luego gratuita y </w:t>
      </w:r>
      <w:r w:rsidRPr="00423728">
        <w:rPr>
          <w:lang w:val="es-ES"/>
        </w:rPr>
        <w:t>que permite el uso en aplicaciones propietarias.</w:t>
      </w:r>
    </w:p>
    <w:p w:rsidR="004A4575" w:rsidRDefault="00727660" w:rsidP="00615E0F">
      <w:r>
        <w:t>Google Chart es uno de los</w:t>
      </w:r>
      <w:r w:rsidRPr="00727660">
        <w:t xml:space="preserve"> último</w:t>
      </w:r>
      <w:r>
        <w:t xml:space="preserve">s </w:t>
      </w:r>
      <w:r w:rsidRPr="00727660">
        <w:rPr>
          <w:i/>
        </w:rPr>
        <w:t>juguetes</w:t>
      </w:r>
      <w:r w:rsidRPr="00727660">
        <w:t xml:space="preserve"> de Google</w:t>
      </w:r>
      <w:r>
        <w:t xml:space="preserve">. Su nombre completo es Google </w:t>
      </w:r>
      <w:r w:rsidRPr="00727660">
        <w:rPr>
          <w:bCs/>
        </w:rPr>
        <w:t>Chart Imagen Generator</w:t>
      </w:r>
      <w:r w:rsidRPr="00727660">
        <w:t>, una herramienta por la cual se nos </w:t>
      </w:r>
      <w:r w:rsidRPr="00727660">
        <w:rPr>
          <w:bCs/>
        </w:rPr>
        <w:t>permite crear, vía petición http:// a la API, unas gráficas que podrán ser lineales, de barras, de tarta, de Venn y de dispersión, y que podemos insertar en nuestra web.</w:t>
      </w:r>
      <w:r w:rsidR="000621B3">
        <w:rPr>
          <w:bCs/>
        </w:rPr>
        <w:t xml:space="preserve"> En el caso de este proyecto, ChartServer genera a partir de los datos de estadísticas las distintas URL que necesita para mostrar los datos, efectúa las peticiones, maqueta los resultados y los publica en modo de página HTML, para que el usuario de ChartServer se conecte a este por medio de un navegador web y visualice los resultados. Volviendo a Google Chart, p</w:t>
      </w:r>
      <w:r w:rsidRPr="00727660">
        <w:t xml:space="preserve">ara </w:t>
      </w:r>
      <w:r w:rsidR="000621B3">
        <w:t xml:space="preserve">obtener las gráficas </w:t>
      </w:r>
      <w:r w:rsidRPr="00727660">
        <w:t>tan sólo </w:t>
      </w:r>
      <w:r w:rsidRPr="00727660">
        <w:rPr>
          <w:bCs/>
        </w:rPr>
        <w:t xml:space="preserve">deberemos de crear una </w:t>
      </w:r>
      <w:r w:rsidR="000621B3">
        <w:rPr>
          <w:bCs/>
        </w:rPr>
        <w:t>URL</w:t>
      </w:r>
      <w:r w:rsidRPr="00727660">
        <w:rPr>
          <w:bCs/>
        </w:rPr>
        <w:t xml:space="preserve"> pasando una serie de parámetros en la misma </w:t>
      </w:r>
      <w:r w:rsidRPr="00727660">
        <w:t xml:space="preserve">y </w:t>
      </w:r>
      <w:r w:rsidR="000621B3">
        <w:t>se nos devolverá</w:t>
      </w:r>
      <w:r w:rsidRPr="00727660">
        <w:t xml:space="preserve"> en forma de gráfica en formato </w:t>
      </w:r>
      <w:r w:rsidR="000621B3">
        <w:t xml:space="preserve">PNG. </w:t>
      </w:r>
      <w:r w:rsidR="002960CD">
        <w:t xml:space="preserve">Tan solo tiene como restricción que si vas a emplear más de 250000 peticiones diarias, se lo comunique para que no te tomen como una maniobra de ataque. </w:t>
      </w:r>
      <w:r w:rsidR="007F7BEF">
        <w:t xml:space="preserve">Para más información se puede consultar </w:t>
      </w:r>
      <w:r w:rsidR="007F7BEF" w:rsidRPr="007C0BBF">
        <w:t>http://code.google.com/intl/es/apis/chart/</w:t>
      </w:r>
      <w:r w:rsidR="007F7BEF">
        <w:t xml:space="preserve"> .</w:t>
      </w:r>
    </w:p>
    <w:p w:rsidR="007C0BBF" w:rsidRDefault="007C0BBF" w:rsidP="00615E0F"/>
    <w:p w:rsidR="007C0BBF" w:rsidRDefault="007C0BBF" w:rsidP="007C0BBF">
      <w:pPr>
        <w:pStyle w:val="Ttulo2"/>
      </w:pPr>
      <w:bookmarkStart w:id="38" w:name="_Toc235773588"/>
      <w:r>
        <w:t>Entorno gráfico: Swing + JDesktop</w:t>
      </w:r>
      <w:bookmarkEnd w:id="38"/>
    </w:p>
    <w:p w:rsidR="007C0BBF" w:rsidRDefault="007C0BBF" w:rsidP="00615E0F"/>
    <w:p w:rsidR="0026547B" w:rsidRDefault="003A5612" w:rsidP="00615E0F">
      <w:r>
        <w:t>El entorno gráfico Swing de la aplicación Analizado está construido con JDesktop.</w:t>
      </w:r>
      <w:r w:rsidR="00A06318">
        <w:t xml:space="preserve"> JDesktop es un framework al estilo de los framework web tipo </w:t>
      </w:r>
      <w:r w:rsidR="00A06318" w:rsidRPr="00A06318">
        <w:t xml:space="preserve">Struts </w:t>
      </w:r>
      <w:r w:rsidR="00A06318">
        <w:t xml:space="preserve">o Spring. </w:t>
      </w:r>
      <w:r w:rsidR="00DB7055">
        <w:t xml:space="preserve">Las interfaces gráficas son clases Java que se apoyan en un fichero XML donde se guardan las características </w:t>
      </w:r>
      <w:r w:rsidR="0027655F">
        <w:t xml:space="preserve">visuales que se mostraran y otro fichero de propiedades que guardará metadatos de los elementos visuales. </w:t>
      </w:r>
      <w:r w:rsidR="00702329">
        <w:t xml:space="preserve">Como los framework citados anteriormente </w:t>
      </w:r>
      <w:r w:rsidR="00655778">
        <w:t xml:space="preserve">se basan en el paradigma modelo-vista-controlador. </w:t>
      </w:r>
    </w:p>
    <w:p w:rsidR="0026547B" w:rsidRDefault="0026547B" w:rsidP="0026547B">
      <w:pPr>
        <w:keepNext/>
        <w:jc w:val="center"/>
      </w:pPr>
      <w:r>
        <w:rPr>
          <w:noProof/>
          <w:lang w:val="es-ES" w:eastAsia="es-ES" w:bidi="ar-SA"/>
        </w:rPr>
        <w:drawing>
          <wp:inline distT="0" distB="0" distL="0" distR="0">
            <wp:extent cx="3150161" cy="1628775"/>
            <wp:effectExtent l="19050" t="0" r="0" b="0"/>
            <wp:docPr id="13"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6" cstate="print"/>
                    <a:srcRect/>
                    <a:stretch>
                      <a:fillRect/>
                    </a:stretch>
                  </pic:blipFill>
                  <pic:spPr bwMode="auto">
                    <a:xfrm>
                      <a:off x="0" y="0"/>
                      <a:ext cx="3157950" cy="1632802"/>
                    </a:xfrm>
                    <a:prstGeom prst="rect">
                      <a:avLst/>
                    </a:prstGeom>
                    <a:noFill/>
                    <a:ln w="9525">
                      <a:noFill/>
                      <a:miter lim="800000"/>
                      <a:headEnd/>
                      <a:tailEnd/>
                    </a:ln>
                  </pic:spPr>
                </pic:pic>
              </a:graphicData>
            </a:graphic>
          </wp:inline>
        </w:drawing>
      </w:r>
    </w:p>
    <w:p w:rsidR="0026547B" w:rsidRDefault="0026547B" w:rsidP="0026547B">
      <w:pPr>
        <w:pStyle w:val="piedeimagen"/>
      </w:pPr>
      <w:bookmarkStart w:id="39" w:name="_Toc235773702"/>
      <w:r>
        <w:t xml:space="preserve">Ilustración </w:t>
      </w:r>
      <w:fldSimple w:instr=" SEQ Ilustración \* ARABIC ">
        <w:r w:rsidR="002B3AA4">
          <w:rPr>
            <w:noProof/>
          </w:rPr>
          <w:t>10</w:t>
        </w:r>
        <w:bookmarkEnd w:id="39"/>
      </w:fldSimple>
    </w:p>
    <w:p w:rsidR="006638DB" w:rsidRDefault="006638DB" w:rsidP="006638DB">
      <w:r>
        <w:t xml:space="preserve">Modelo: Es la representación específica de la información con la cual el sistema opera. </w:t>
      </w:r>
      <w:r w:rsidR="00D26FB1">
        <w:t>Esta función la hace la clase Java cargando las características del fichero de propiedades a petición.</w:t>
      </w:r>
    </w:p>
    <w:p w:rsidR="006638DB" w:rsidRDefault="006638DB" w:rsidP="006638DB">
      <w:r>
        <w:t xml:space="preserve">Vista: </w:t>
      </w:r>
      <w:r w:rsidR="00D26FB1">
        <w:t>P</w:t>
      </w:r>
      <w:r>
        <w:t>resenta el modelo en un formato adecuado para interactuar, usualmente la interfaz de usuario. Se genera a partir del XML</w:t>
      </w:r>
      <w:r w:rsidR="00073654">
        <w:t>, que es procesado por la clase Java</w:t>
      </w:r>
      <w:r>
        <w:t>.</w:t>
      </w:r>
    </w:p>
    <w:p w:rsidR="006638DB" w:rsidRDefault="006638DB" w:rsidP="006638DB">
      <w:r>
        <w:t xml:space="preserve">Controlador: </w:t>
      </w:r>
      <w:r w:rsidR="000D72DE">
        <w:t>R</w:t>
      </w:r>
      <w:r>
        <w:t>esponde a eventos, usualmente acciones del usuario e invoca cambios en el modelo y probablemente en la vista. La clase Java se encarga de esta función</w:t>
      </w:r>
      <w:r w:rsidR="001424B6">
        <w:t>, siendo esta la que responde a los eventos.</w:t>
      </w:r>
      <w:r w:rsidR="00073654">
        <w:t xml:space="preserve"> Las bibliotecas del framework simplifican estas operaciones.</w:t>
      </w:r>
    </w:p>
    <w:p w:rsidR="009D5493" w:rsidRDefault="009D5493" w:rsidP="006638DB">
      <w:r>
        <w:t xml:space="preserve">Por la función vital que ocupa la clase Java, tiene más parecido </w:t>
      </w:r>
      <w:r w:rsidR="00212E7A">
        <w:t xml:space="preserve">de entre todos los framework web con los que he trabajado, </w:t>
      </w:r>
      <w:r>
        <w:t>con Spring.</w:t>
      </w:r>
    </w:p>
    <w:p w:rsidR="007C0BBF" w:rsidRDefault="007C0BBF" w:rsidP="00610BF0"/>
    <w:p w:rsidR="007C0BBF" w:rsidRDefault="007C0BBF" w:rsidP="007C0BBF">
      <w:pPr>
        <w:pStyle w:val="Ttulo2"/>
      </w:pPr>
      <w:bookmarkStart w:id="40" w:name="_Toc235773589"/>
      <w:r>
        <w:t>IDE: NetBeans</w:t>
      </w:r>
      <w:bookmarkEnd w:id="40"/>
    </w:p>
    <w:p w:rsidR="007C0BBF" w:rsidRDefault="007C0BBF" w:rsidP="00610BF0"/>
    <w:p w:rsidR="00610BF0" w:rsidRDefault="00A436A5" w:rsidP="00610BF0">
      <w:r>
        <w:t xml:space="preserve">Y una pequeña nota ahora al orquestador de todo el desarrollo, </w:t>
      </w:r>
      <w:r w:rsidR="004E3806">
        <w:t>NetBeans</w:t>
      </w:r>
      <w:r>
        <w:t>.</w:t>
      </w:r>
      <w:r w:rsidR="004E3806">
        <w:t xml:space="preserve"> NetBeans simplemente se puede definir como la mejor IDE, entorno de desarrollo integrado, de la actualidad. NetBeans es multiplataforma y corre bajo Java. NetBeans es un proyecto de código abierto de gran éxito con una gran base de usuarios. Sun MicroSystems fundó el proyecto de código abierto NetBeans en junio 2000 y continúa siendo el patrocinador principal de los proyectos.</w:t>
      </w:r>
      <w:r w:rsidR="004E3806" w:rsidRPr="004E3806">
        <w:rPr>
          <w:rFonts w:ascii="-webkit-sans-serif" w:hAnsi="-webkit-sans-serif"/>
          <w:color w:val="000000"/>
          <w:sz w:val="20"/>
        </w:rPr>
        <w:t xml:space="preserve"> </w:t>
      </w:r>
      <w:r w:rsidR="004E3806" w:rsidRPr="004E3806">
        <w:t>NetBeans comenzó como un proyecto estudiantil en Republica Checa (originalmente llamado Xelfi), en 1996 bajo la tutoría de la Facultad de Matemáticas y Física en la Universidad de Charles en Praga. La meta era escribir un entorno de desarrollo integrado para Java parecida a la de Delphi. Xelfi fue el primer entorno de desarrollo integrado escrito en Java</w:t>
      </w:r>
      <w:r w:rsidR="004E3806">
        <w:t>.</w:t>
      </w:r>
      <w:r w:rsidR="00610BF0">
        <w:t xml:space="preserve"> Con soporte para Java SE, aplicaciones Web bajo Java EE, Java ME para móviles, Java FX, desarrollo SOA con OpenESB, Ruby, C/C++, PHP</w:t>
      </w:r>
      <w:r w:rsidR="00997657">
        <w:t>,</w:t>
      </w:r>
      <w:r w:rsidR="00997657" w:rsidRPr="00997657">
        <w:t xml:space="preserve">  </w:t>
      </w:r>
      <w:hyperlink r:id="rId27" w:tooltip="Groovy (programming language)" w:history="1">
        <w:r w:rsidR="00997657" w:rsidRPr="00997657">
          <w:t>Groovy</w:t>
        </w:r>
      </w:hyperlink>
      <w:r w:rsidR="00997657" w:rsidRPr="00997657">
        <w:t>, Javascript</w:t>
      </w:r>
      <w:r w:rsidR="00997657">
        <w:t>, Python,</w:t>
      </w:r>
      <w:r w:rsidR="00610BF0" w:rsidRPr="00997657">
        <w:t xml:space="preserve"> </w:t>
      </w:r>
      <w:r w:rsidR="00610BF0">
        <w:t>y la integración con GlassFish, OpenESB y Apache Tomcat, NetBeans se puede considerar el entorno de desarrollo integrado más completo existente para Java</w:t>
      </w:r>
      <w:r w:rsidR="00997657">
        <w:t>, además de otros cuantos lenguajes más.</w:t>
      </w:r>
    </w:p>
    <w:p w:rsidR="00997657" w:rsidRDefault="00997657" w:rsidP="00610BF0"/>
    <w:p w:rsidR="00EA7303" w:rsidRDefault="00EA7303" w:rsidP="007A5FA9"/>
    <w:p w:rsidR="000D72DE" w:rsidRPr="00EA7303" w:rsidRDefault="000D72DE" w:rsidP="007A5FA9">
      <w:pPr>
        <w:rPr>
          <w:lang w:val="es-ES"/>
        </w:rPr>
      </w:pPr>
    </w:p>
    <w:p w:rsidR="007070B6" w:rsidRPr="00B06485" w:rsidRDefault="007070B6" w:rsidP="00B06485"/>
    <w:p w:rsidR="00427EAA" w:rsidRDefault="00427EAA" w:rsidP="00427EAA"/>
    <w:p w:rsidR="00427EAA" w:rsidRDefault="00427EAA" w:rsidP="00427EAA">
      <w:pPr>
        <w:rPr>
          <w:spacing w:val="5"/>
          <w:sz w:val="44"/>
          <w:szCs w:val="36"/>
        </w:rPr>
      </w:pPr>
      <w:r>
        <w:br w:type="page"/>
      </w:r>
    </w:p>
    <w:p w:rsidR="005C20EB" w:rsidRDefault="005F4D8E" w:rsidP="00427EAA">
      <w:pPr>
        <w:pStyle w:val="Ttulo1"/>
      </w:pPr>
      <w:bookmarkStart w:id="41" w:name="_Toc235773590"/>
      <w:r>
        <w:t>D</w:t>
      </w:r>
      <w:r w:rsidR="00427EAA">
        <w:t>iseño de la solución</w:t>
      </w:r>
      <w:bookmarkEnd w:id="41"/>
    </w:p>
    <w:p w:rsidR="00C94F6D" w:rsidRDefault="00C94F6D" w:rsidP="00C94F6D"/>
    <w:p w:rsidR="00C94F6D" w:rsidRDefault="008721F0" w:rsidP="00C94F6D">
      <w:r>
        <w:t>A lo largo de este capítulo pasaremos a describir de forma más detallada cada una de los componentes que forman este proyecto final de carrera. Realizando un amplio análisis de su diseño y de sus funciones.</w:t>
      </w:r>
    </w:p>
    <w:p w:rsidR="00DE6A0A" w:rsidRDefault="00DE6A0A" w:rsidP="00C94F6D"/>
    <w:p w:rsidR="00DE6A0A" w:rsidRDefault="00DE6A0A" w:rsidP="00DE6A0A">
      <w:pPr>
        <w:pStyle w:val="Ttulo2"/>
      </w:pPr>
      <w:bookmarkStart w:id="42" w:name="_Toc235773591"/>
      <w:r>
        <w:t>Enumeración de componentes</w:t>
      </w:r>
      <w:bookmarkEnd w:id="42"/>
    </w:p>
    <w:p w:rsidR="00DE6A0A" w:rsidRDefault="00DE6A0A" w:rsidP="00C94F6D"/>
    <w:p w:rsidR="008721F0" w:rsidRDefault="00A25269" w:rsidP="00C94F6D">
      <w:r>
        <w:t>Para empezar, hemos de enunciar los distintos componentes que forman parte del proyecto, así como una breve introducción a ellos.</w:t>
      </w:r>
    </w:p>
    <w:p w:rsidR="00DE6A0A" w:rsidRDefault="000C1B31" w:rsidP="00C94F6D">
      <w:r>
        <w:t xml:space="preserve">El proyecto consta de </w:t>
      </w:r>
      <w:r w:rsidR="00C03787">
        <w:t xml:space="preserve">cinco </w:t>
      </w:r>
      <w:r>
        <w:t xml:space="preserve">componentes. Estos son </w:t>
      </w:r>
      <w:r w:rsidR="00C03787">
        <w:t>tres</w:t>
      </w:r>
      <w:r>
        <w:t xml:space="preserve"> aplicaciones, una biblioteca de funciones de red y un complemento para una de las aplicaciones. Sus nombres son Servicio, Analizador,</w:t>
      </w:r>
      <w:r w:rsidR="00C03787">
        <w:t xml:space="preserve"> Cliente de Estadisticas, </w:t>
      </w:r>
      <w:r>
        <w:t>ChartServer y TCP.</w:t>
      </w:r>
    </w:p>
    <w:p w:rsidR="00B61EDB" w:rsidRDefault="00B61EDB" w:rsidP="00C94F6D"/>
    <w:p w:rsidR="00B61EDB" w:rsidRDefault="00B61EDB" w:rsidP="00B61EDB">
      <w:pPr>
        <w:pStyle w:val="Ttulo3"/>
      </w:pPr>
      <w:bookmarkStart w:id="43" w:name="_Toc235773592"/>
      <w:r>
        <w:t>Servicio</w:t>
      </w:r>
      <w:bookmarkEnd w:id="43"/>
    </w:p>
    <w:p w:rsidR="00B61EDB" w:rsidRDefault="00B61EDB" w:rsidP="00C94F6D"/>
    <w:p w:rsidR="00A64AD3" w:rsidRDefault="00C03787" w:rsidP="00C94F6D">
      <w:r>
        <w:t>Vamos a empezar a hablar del componente Servicio. Servicio es una pequeña aplicación que se lanza como servicio de sistema y que efectúa un conjunto de sentencias SQL o PL/SQL sobre un sistema gestor de bases de datos.</w:t>
      </w:r>
      <w:r w:rsidR="00297BF4">
        <w:t xml:space="preserve"> </w:t>
      </w:r>
    </w:p>
    <w:p w:rsidR="00A64AD3" w:rsidRDefault="00A64AD3" w:rsidP="00C94F6D">
      <w:r>
        <w:t>Servicio, m</w:t>
      </w:r>
      <w:r w:rsidR="00297BF4">
        <w:t>ediante un sistema de planificación de tareas, de formato similar al comando cron de Linux, carga tareas según una planificación dada y son lanzados cuando les corresponde.</w:t>
      </w:r>
      <w:r w:rsidR="004A0975">
        <w:t xml:space="preserve"> </w:t>
      </w:r>
      <w:r>
        <w:t>P</w:t>
      </w:r>
      <w:r w:rsidR="004A0975">
        <w:t>ara cada tarea lanzada, anota el instante de la petición y de la respuesta, calcula el tiempo que se ha tardado en efectuar dicha petición y los almacena en una tabla, llamada Tabla de Estadísticas.</w:t>
      </w:r>
      <w:r w:rsidR="00284D5C">
        <w:t xml:space="preserve"> Normalmente dicha tabla se almacena en un fichero SQLite, aunque puede ser configurado para que se guarde en cualquier sistema gestor de bases de datos o cualquier sistema de almacenamiento accesible con JDBC.</w:t>
      </w:r>
      <w:r w:rsidR="00386A03">
        <w:t xml:space="preserve"> </w:t>
      </w:r>
    </w:p>
    <w:p w:rsidR="00A64AD3" w:rsidRDefault="00386A03" w:rsidP="00C94F6D">
      <w:r>
        <w:t>Servicio además almacena diarios de sus ejecuciones gracias a Log4J, siendo este configurable para el envío de avisos por correo electrónico si fuera necesario.</w:t>
      </w:r>
      <w:r w:rsidR="00860437">
        <w:t xml:space="preserve"> </w:t>
      </w:r>
    </w:p>
    <w:p w:rsidR="000C1B31" w:rsidRDefault="00860437" w:rsidP="00C94F6D">
      <w:r>
        <w:t xml:space="preserve">Decir también que en los primeros prototipos empleaba </w:t>
      </w:r>
      <w:r w:rsidRPr="00860437">
        <w:rPr>
          <w:bCs/>
        </w:rPr>
        <w:t>iBATIS</w:t>
      </w:r>
      <w:r w:rsidRPr="00860437">
        <w:t> es un </w:t>
      </w:r>
      <w:r w:rsidRPr="00860437">
        <w:rPr>
          <w:iCs/>
        </w:rPr>
        <w:t>framework</w:t>
      </w:r>
      <w:r>
        <w:t xml:space="preserve"> </w:t>
      </w:r>
      <w:r w:rsidRPr="00860437">
        <w:t>basado en capas desarrollado por Apache Software Foundation, que se ocupa de la capa de </w:t>
      </w:r>
      <w:r w:rsidRPr="00860437">
        <w:rPr>
          <w:bCs/>
        </w:rPr>
        <w:t>Persistencia</w:t>
      </w:r>
      <w:r w:rsidRPr="00860437">
        <w:t> </w:t>
      </w:r>
      <w:r>
        <w:t xml:space="preserve">y </w:t>
      </w:r>
      <w:r w:rsidRPr="00860437">
        <w:t>se sitúa entre la lógica de </w:t>
      </w:r>
      <w:r w:rsidRPr="00860437">
        <w:rPr>
          <w:bCs/>
        </w:rPr>
        <w:t>Negocio</w:t>
      </w:r>
      <w:r w:rsidRPr="00860437">
        <w:t> y la capa de la </w:t>
      </w:r>
      <w:r w:rsidRPr="00860437">
        <w:rPr>
          <w:bCs/>
        </w:rPr>
        <w:t>Base de Datos</w:t>
      </w:r>
      <w:r>
        <w:t>, pero siguiendo desarrollos propios, la versión actual emplea clases propias de este proyecto final de carrera para estos menesteres ya que con la clases integradas en el propio proyecto hemos conseguido mejores rendimientos que con el framework anteriormente mencionado</w:t>
      </w:r>
      <w:r w:rsidRPr="00860437">
        <w:t>.</w:t>
      </w:r>
      <w:r w:rsidRPr="00C94F6D">
        <w:t xml:space="preserve"> </w:t>
      </w:r>
    </w:p>
    <w:p w:rsidR="00B61EDB" w:rsidRDefault="00B61EDB" w:rsidP="00C94F6D"/>
    <w:p w:rsidR="00B61EDB" w:rsidRDefault="00B61EDB" w:rsidP="00B61EDB">
      <w:pPr>
        <w:pStyle w:val="Ttulo3"/>
      </w:pPr>
      <w:bookmarkStart w:id="44" w:name="_Toc235773593"/>
      <w:r>
        <w:t>ChartServer</w:t>
      </w:r>
      <w:bookmarkEnd w:id="44"/>
    </w:p>
    <w:p w:rsidR="00B61EDB" w:rsidRDefault="00B61EDB" w:rsidP="00C94F6D"/>
    <w:p w:rsidR="00A64AD3" w:rsidRDefault="005853E2" w:rsidP="00C94F6D">
      <w:r>
        <w:t xml:space="preserve">Como complemento a Servicio, se le puede incluir en su despliegue el que llamamos ChartServer. </w:t>
      </w:r>
    </w:p>
    <w:p w:rsidR="005853E2" w:rsidRDefault="00183F98" w:rsidP="00C94F6D">
      <w:r>
        <w:t>ChartServer es un servidor HTTP que publica unas gráficas de estadísticas básicas, en tiempo de ejecución. Cuando un usuario, se conecta al puerto HTTP de ChartServer, el hilo de ejecución correspondiente a esa sesión recolecta datos del fichero de estadísticas actual</w:t>
      </w:r>
      <w:r w:rsidR="00560E5C">
        <w:t xml:space="preserve">, </w:t>
      </w:r>
      <w:r>
        <w:t xml:space="preserve">genera una URL que es enviada a la </w:t>
      </w:r>
      <w:r w:rsidRPr="00183F98">
        <w:t>API de Google Chart</w:t>
      </w:r>
      <w:r>
        <w:t xml:space="preserve">, esta nos devuelve un gráfico PNG por cada una de las URL solicitadas, el hilo de ejecución genera un fichero HTML con la inclusión de los correspondientes gráficos </w:t>
      </w:r>
      <w:r w:rsidR="00560E5C">
        <w:t xml:space="preserve">recibido </w:t>
      </w:r>
      <w:r>
        <w:t>y los envía en el GET al navegador del usuario</w:t>
      </w:r>
      <w:r w:rsidR="00CF4277">
        <w:t xml:space="preserve">, y todo esto en un tiempo </w:t>
      </w:r>
      <w:r w:rsidR="00BE6AE2">
        <w:t>ínfimo</w:t>
      </w:r>
      <w:r w:rsidR="00CF4277">
        <w:t>.</w:t>
      </w:r>
    </w:p>
    <w:p w:rsidR="00B61EDB" w:rsidRDefault="00B61EDB" w:rsidP="00C94F6D"/>
    <w:p w:rsidR="00B61EDB" w:rsidRDefault="00B61EDB" w:rsidP="00B61EDB">
      <w:pPr>
        <w:pStyle w:val="Ttulo3"/>
      </w:pPr>
      <w:bookmarkStart w:id="45" w:name="_Toc235773594"/>
      <w:r w:rsidRPr="00815029">
        <w:t>josejamilena.pfc.servidor.tcp</w:t>
      </w:r>
      <w:bookmarkEnd w:id="45"/>
    </w:p>
    <w:p w:rsidR="00B61EDB" w:rsidRDefault="00B61EDB" w:rsidP="00C94F6D"/>
    <w:p w:rsidR="00DC1283" w:rsidRDefault="00815029" w:rsidP="00C94F6D">
      <w:r>
        <w:t xml:space="preserve">Pasamos ahora a comentar la biblioteca </w:t>
      </w:r>
      <w:r w:rsidRPr="00815029">
        <w:t>josejamilena.pfc.servidor.tcp</w:t>
      </w:r>
      <w:r>
        <w:t xml:space="preserve"> también llamada TCP. </w:t>
      </w:r>
      <w:r w:rsidR="00D844D1">
        <w:t>Esta biblioteca contiene funciones</w:t>
      </w:r>
      <w:r w:rsidR="00DC1283">
        <w:t xml:space="preserve"> tales como:</w:t>
      </w:r>
    </w:p>
    <w:p w:rsidR="00DC1283" w:rsidRDefault="00DC1283" w:rsidP="00DC1283">
      <w:pPr>
        <w:pStyle w:val="Prrafodelista"/>
        <w:numPr>
          <w:ilvl w:val="0"/>
          <w:numId w:val="15"/>
        </w:numPr>
      </w:pPr>
      <w:r>
        <w:t>Suma de verificación g</w:t>
      </w:r>
      <w:r w:rsidRPr="00DC1283">
        <w:t>enera</w:t>
      </w:r>
      <w:r>
        <w:t>ndo</w:t>
      </w:r>
      <w:r w:rsidRPr="00DC1283">
        <w:t xml:space="preserve"> el polinomio de comprobación de redundancia cíclica de 32 bits</w:t>
      </w:r>
      <w:r>
        <w:t xml:space="preserve"> (CRC32) y s</w:t>
      </w:r>
      <w:r w:rsidRPr="00DC1283">
        <w:t>e suele utilizar para validad la integridad de los datos transmitidos</w:t>
      </w:r>
      <w:r>
        <w:t>.</w:t>
      </w:r>
    </w:p>
    <w:p w:rsidR="00DC1283" w:rsidRDefault="00DC1283" w:rsidP="00DC1283">
      <w:pPr>
        <w:pStyle w:val="Prrafodelista"/>
        <w:numPr>
          <w:ilvl w:val="0"/>
          <w:numId w:val="15"/>
        </w:numPr>
      </w:pPr>
      <w:r>
        <w:t>C</w:t>
      </w:r>
      <w:r w:rsidR="00D844D1">
        <w:t>omunicación por TPC/IP, de ahí su nombre</w:t>
      </w:r>
      <w:r>
        <w:t>.</w:t>
      </w:r>
    </w:p>
    <w:p w:rsidR="00BE6AE2" w:rsidRDefault="00DC1283" w:rsidP="00DC1283">
      <w:pPr>
        <w:pStyle w:val="Prrafodelista"/>
        <w:numPr>
          <w:ilvl w:val="0"/>
          <w:numId w:val="15"/>
        </w:numPr>
      </w:pPr>
      <w:r>
        <w:t>Utilidades de c</w:t>
      </w:r>
      <w:r w:rsidR="00D844D1">
        <w:t xml:space="preserve">opia rápida de ficheros mediante channles. Los channels </w:t>
      </w:r>
      <w:r w:rsidR="00D844D1" w:rsidRPr="00D844D1">
        <w:t>representan conexiones a entidades que son capaces de realizar operaciones I/O</w:t>
      </w:r>
      <w:r w:rsidR="00D844D1">
        <w:t>, tales como ficheros, sockets,... ofreciendo unos rendimientos muy elevados en la comunicación.</w:t>
      </w:r>
    </w:p>
    <w:p w:rsidR="00DC1283" w:rsidRDefault="00DC1283" w:rsidP="00DC1283"/>
    <w:p w:rsidR="00565F6A" w:rsidRDefault="00565F6A" w:rsidP="00565F6A">
      <w:pPr>
        <w:pStyle w:val="Ttulo3"/>
      </w:pPr>
      <w:bookmarkStart w:id="46" w:name="_Toc235773595"/>
      <w:r>
        <w:t xml:space="preserve">Cliente </w:t>
      </w:r>
      <w:r w:rsidR="00930F28">
        <w:t>Estadísticas</w:t>
      </w:r>
      <w:bookmarkEnd w:id="46"/>
    </w:p>
    <w:p w:rsidR="00565F6A" w:rsidRDefault="00565F6A" w:rsidP="00565F6A"/>
    <w:p w:rsidR="00565F6A" w:rsidRPr="00565F6A" w:rsidRDefault="00930F28" w:rsidP="00565F6A">
      <w:r>
        <w:t>Esta aplicación emplea la librería TCP, para conectarse al componente Servicio, y obtiene una copia local de los datos publicados. Funciona desde línea de comandos.</w:t>
      </w:r>
    </w:p>
    <w:p w:rsidR="00851BB5" w:rsidRDefault="00851BB5" w:rsidP="00851BB5"/>
    <w:p w:rsidR="00A01C6D" w:rsidRDefault="00A01C6D" w:rsidP="00A01C6D">
      <w:pPr>
        <w:pStyle w:val="Ttulo3"/>
      </w:pPr>
      <w:bookmarkStart w:id="47" w:name="_Toc235773596"/>
      <w:r>
        <w:t>Analizador</w:t>
      </w:r>
      <w:bookmarkEnd w:id="47"/>
    </w:p>
    <w:p w:rsidR="00A01C6D" w:rsidRDefault="00A01C6D" w:rsidP="00A01C6D"/>
    <w:p w:rsidR="00A01C6D" w:rsidRPr="00A01C6D" w:rsidRDefault="00D81A50" w:rsidP="00A01C6D">
      <w:r>
        <w:t>El Analizador es la interfaz gráfica de análisis de los datos almacenados en el fichero de estadísticas que es generado por Servicio.</w:t>
      </w:r>
    </w:p>
    <w:p w:rsidR="00851BB5" w:rsidRDefault="003B391E" w:rsidP="00851BB5">
      <w:r>
        <w:t>Analizador abre</w:t>
      </w:r>
      <w:r>
        <w:rPr>
          <w:rStyle w:val="Refdenotaalpie"/>
        </w:rPr>
        <w:footnoteReference w:id="3"/>
      </w:r>
      <w:r>
        <w:t xml:space="preserve"> un fichero de estadísticas, o las recibe por red.</w:t>
      </w:r>
      <w:r w:rsidR="00E61B7B">
        <w:t xml:space="preserve"> Una vez obtenido el origen de los datos, Analizador se conecta a ellos mediante JDBC. En este paso, hay que indicar que el formato nativo de los datos que puede abrir el componente Analizador es SQLite versión 3 generado por SQLiteJDBC. Los ficheros que puede abrir son ficheros relacionales en este formato. Si los datos que genera Servicio se </w:t>
      </w:r>
      <w:r w:rsidR="00E61B7B" w:rsidRPr="00E61B7B">
        <w:t>han guardado en un sistema de bases de datos relacional como puede ser Oracle, para obtener los datos a analizar, hemos de hacerlo haciendo la llamada a Servicio para que el nos envíe los datos y Analizador los almacene en el formato nativo de este, es decir, SQLite</w:t>
      </w:r>
      <w:r w:rsidR="00E61B7B">
        <w:t>. Una vez en este formato se puede trabajar con ello, exportarlos como .CSV,…</w:t>
      </w:r>
    </w:p>
    <w:p w:rsidR="00E61B7B" w:rsidRDefault="00866A19" w:rsidP="00851BB5">
      <w:r>
        <w:t>Una vez que se ha conectado a los datos al Analizador, ya se puede tratar la información.</w:t>
      </w:r>
    </w:p>
    <w:p w:rsidR="00866A19" w:rsidRDefault="003C4B00" w:rsidP="00851BB5">
      <w:r>
        <w:t>Analizador puede generar gráficas por Sistema de Gestor de Bases de Datos, por Script y por Host Cliente. En dichas gráficas se muestran la evolución de la latencia de las peticiones realizadas por Servicio al sistema gestor de bases de datos a analizar a lo largo del tiempo.</w:t>
      </w:r>
    </w:p>
    <w:p w:rsidR="00FC0307" w:rsidRDefault="00FC0307" w:rsidP="00851BB5">
      <w:r>
        <w:t>Analizador tiene también la capacidad de exportar los datos a formato .CSV, lo que facilita el poder analizarlos en Microsoft Excel o en SPSS.</w:t>
      </w:r>
    </w:p>
    <w:p w:rsidR="0097515F" w:rsidRDefault="0097515F" w:rsidP="00851BB5"/>
    <w:p w:rsidR="005F7571" w:rsidRDefault="005F7571" w:rsidP="005F7571">
      <w:pPr>
        <w:pStyle w:val="Ttulo2"/>
      </w:pPr>
      <w:bookmarkStart w:id="48" w:name="_Toc235773597"/>
      <w:r>
        <w:t>Diseño de Servicio</w:t>
      </w:r>
      <w:bookmarkEnd w:id="48"/>
    </w:p>
    <w:p w:rsidR="005F7571" w:rsidRDefault="005F7571" w:rsidP="005F7571"/>
    <w:p w:rsidR="005F7571" w:rsidRDefault="005F7571" w:rsidP="005F7571">
      <w:r>
        <w:t>Vamos ahora a mostrar los distintos diagramas del diseño del componente Servicio.</w:t>
      </w:r>
    </w:p>
    <w:p w:rsidR="00640F15" w:rsidRDefault="00640F15" w:rsidP="005F7571"/>
    <w:p w:rsidR="005F7571" w:rsidRDefault="005F7571" w:rsidP="005F7571">
      <w:pPr>
        <w:pStyle w:val="Ttulo3"/>
      </w:pPr>
      <w:bookmarkStart w:id="49" w:name="_Toc235773598"/>
      <w:r>
        <w:t>Diagrama de clases</w:t>
      </w:r>
      <w:bookmarkEnd w:id="49"/>
    </w:p>
    <w:p w:rsidR="005F7571" w:rsidRDefault="005F7571" w:rsidP="005F7571"/>
    <w:p w:rsidR="00EF52DC" w:rsidRDefault="00EF52DC" w:rsidP="005F7571">
      <w:r>
        <w:t>Vamos a ver un diagrama principal, y luego lo desglosaremos.</w:t>
      </w:r>
    </w:p>
    <w:p w:rsidR="00EF52DC" w:rsidRDefault="005F7571" w:rsidP="00EF52DC">
      <w:pPr>
        <w:keepNext/>
      </w:pPr>
      <w:r>
        <w:rPr>
          <w:noProof/>
          <w:szCs w:val="24"/>
          <w:lang w:val="es-ES" w:eastAsia="es-ES" w:bidi="ar-SA"/>
        </w:rPr>
        <w:drawing>
          <wp:inline distT="0" distB="0" distL="0" distR="0">
            <wp:extent cx="5400040" cy="6948824"/>
            <wp:effectExtent l="19050" t="0" r="0" b="0"/>
            <wp:docPr id="21" name="Imagen 21" descr="C:\Documents and Settings\Administrator\Desktop\Image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Documents and Settings\Administrator\Desktop\Image2.EMF"/>
                    <pic:cNvPicPr>
                      <a:picLocks noChangeAspect="1" noChangeArrowheads="1"/>
                    </pic:cNvPicPr>
                  </pic:nvPicPr>
                  <pic:blipFill>
                    <a:blip r:embed="rId28" cstate="print"/>
                    <a:srcRect/>
                    <a:stretch>
                      <a:fillRect/>
                    </a:stretch>
                  </pic:blipFill>
                  <pic:spPr bwMode="auto">
                    <a:xfrm>
                      <a:off x="0" y="0"/>
                      <a:ext cx="5400040" cy="6948824"/>
                    </a:xfrm>
                    <a:prstGeom prst="rect">
                      <a:avLst/>
                    </a:prstGeom>
                    <a:noFill/>
                    <a:ln w="9525">
                      <a:noFill/>
                      <a:miter lim="800000"/>
                      <a:headEnd/>
                      <a:tailEnd/>
                    </a:ln>
                  </pic:spPr>
                </pic:pic>
              </a:graphicData>
            </a:graphic>
          </wp:inline>
        </w:drawing>
      </w:r>
    </w:p>
    <w:p w:rsidR="005F7571" w:rsidRPr="005F7571" w:rsidRDefault="00EF52DC" w:rsidP="00EF52DC">
      <w:pPr>
        <w:pStyle w:val="piedeimagen"/>
      </w:pPr>
      <w:bookmarkStart w:id="50" w:name="_Toc235773703"/>
      <w:r>
        <w:t xml:space="preserve">Ilustración </w:t>
      </w:r>
      <w:fldSimple w:instr=" SEQ Ilustración \* ARABIC ">
        <w:r w:rsidR="002B3AA4">
          <w:rPr>
            <w:noProof/>
          </w:rPr>
          <w:t>11</w:t>
        </w:r>
        <w:bookmarkEnd w:id="50"/>
      </w:fldSimple>
    </w:p>
    <w:p w:rsidR="00272A07" w:rsidRDefault="00272A07" w:rsidP="00272A07"/>
    <w:p w:rsidR="00272A07" w:rsidRDefault="00272A07" w:rsidP="00272A07"/>
    <w:p w:rsidR="00272A07" w:rsidRDefault="00272A07" w:rsidP="00272A07"/>
    <w:p w:rsidR="00B25E9B" w:rsidRDefault="00B25E9B" w:rsidP="000C6DEA">
      <w:pPr>
        <w:pStyle w:val="Ttulo4"/>
        <w:rPr>
          <w:noProof/>
          <w:lang w:val="es-ES" w:eastAsia="es-ES" w:bidi="ar-SA"/>
        </w:rPr>
      </w:pPr>
      <w:r>
        <w:rPr>
          <w:noProof/>
          <w:lang w:val="es-ES" w:eastAsia="es-ES" w:bidi="ar-SA"/>
        </w:rPr>
        <w:t>Paquete josejamilena::pfc:servidor</w:t>
      </w:r>
    </w:p>
    <w:p w:rsidR="00B25E9B" w:rsidRPr="00B25E9B" w:rsidRDefault="00B25E9B" w:rsidP="00B25E9B">
      <w:pPr>
        <w:rPr>
          <w:lang w:val="es-ES" w:eastAsia="es-ES" w:bidi="ar-SA"/>
        </w:rPr>
      </w:pPr>
    </w:p>
    <w:p w:rsidR="00B25E9B" w:rsidRDefault="00B25E9B" w:rsidP="00B25E9B">
      <w:pPr>
        <w:keepNext/>
        <w:tabs>
          <w:tab w:val="left" w:pos="1035"/>
        </w:tabs>
        <w:jc w:val="center"/>
      </w:pPr>
      <w:r>
        <w:rPr>
          <w:noProof/>
          <w:szCs w:val="24"/>
          <w:lang w:val="es-ES" w:eastAsia="es-ES" w:bidi="ar-SA"/>
        </w:rPr>
        <w:drawing>
          <wp:inline distT="0" distB="0" distL="0" distR="0">
            <wp:extent cx="2543175" cy="1630624"/>
            <wp:effectExtent l="0" t="0" r="9525" b="0"/>
            <wp:docPr id="24" name="Imagen 24" descr="C:\Documents and Settings\Administrator\Desktop\Image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Documents and Settings\Administrator\Desktop\Image2.EMF"/>
                    <pic:cNvPicPr>
                      <a:picLocks noChangeAspect="1" noChangeArrowheads="1"/>
                    </pic:cNvPicPr>
                  </pic:nvPicPr>
                  <pic:blipFill>
                    <a:blip r:embed="rId29" cstate="print"/>
                    <a:srcRect/>
                    <a:stretch>
                      <a:fillRect/>
                    </a:stretch>
                  </pic:blipFill>
                  <pic:spPr bwMode="auto">
                    <a:xfrm>
                      <a:off x="0" y="0"/>
                      <a:ext cx="2545154" cy="1631893"/>
                    </a:xfrm>
                    <a:prstGeom prst="rect">
                      <a:avLst/>
                    </a:prstGeom>
                    <a:noFill/>
                    <a:ln w="9525">
                      <a:noFill/>
                      <a:miter lim="800000"/>
                      <a:headEnd/>
                      <a:tailEnd/>
                    </a:ln>
                  </pic:spPr>
                </pic:pic>
              </a:graphicData>
            </a:graphic>
          </wp:inline>
        </w:drawing>
      </w:r>
    </w:p>
    <w:p w:rsidR="00272A07" w:rsidRDefault="00B25E9B" w:rsidP="00B25E9B">
      <w:pPr>
        <w:pStyle w:val="piedeimagen"/>
      </w:pPr>
      <w:bookmarkStart w:id="51" w:name="_Toc235773704"/>
      <w:r>
        <w:t xml:space="preserve">Ilustración </w:t>
      </w:r>
      <w:fldSimple w:instr=" SEQ Ilustración \* ARABIC ">
        <w:r w:rsidR="002B3AA4">
          <w:rPr>
            <w:noProof/>
          </w:rPr>
          <w:t>12</w:t>
        </w:r>
        <w:bookmarkEnd w:id="51"/>
      </w:fldSimple>
    </w:p>
    <w:p w:rsidR="00B25E9B" w:rsidRDefault="00B25E9B" w:rsidP="005F4D8E">
      <w:pPr>
        <w:tabs>
          <w:tab w:val="left" w:pos="1035"/>
        </w:tabs>
      </w:pPr>
    </w:p>
    <w:p w:rsidR="00B25E9B" w:rsidRDefault="005B4113" w:rsidP="000C6DEA">
      <w:pPr>
        <w:pStyle w:val="Ttulo4"/>
        <w:rPr>
          <w:noProof/>
          <w:lang w:val="es-ES" w:eastAsia="es-ES" w:bidi="ar-SA"/>
        </w:rPr>
      </w:pPr>
      <w:r>
        <w:rPr>
          <w:noProof/>
          <w:lang w:val="es-ES" w:eastAsia="es-ES" w:bidi="ar-SA"/>
        </w:rPr>
        <w:t xml:space="preserve">Paquete </w:t>
      </w:r>
      <w:r w:rsidR="00B25E9B">
        <w:rPr>
          <w:noProof/>
          <w:lang w:val="es-ES" w:eastAsia="es-ES" w:bidi="ar-SA"/>
        </w:rPr>
        <w:t>josejamilena::pfc:servidor</w:t>
      </w:r>
      <w:r>
        <w:rPr>
          <w:noProof/>
          <w:lang w:val="es-ES" w:eastAsia="es-ES" w:bidi="ar-SA"/>
        </w:rPr>
        <w:t>::conexión</w:t>
      </w:r>
    </w:p>
    <w:p w:rsidR="005B4113" w:rsidRPr="005B4113" w:rsidRDefault="005B4113" w:rsidP="005B4113">
      <w:pPr>
        <w:rPr>
          <w:lang w:val="es-ES" w:eastAsia="es-ES" w:bidi="ar-SA"/>
        </w:rPr>
      </w:pPr>
    </w:p>
    <w:p w:rsidR="005B4113" w:rsidRDefault="005B4113" w:rsidP="005B4113">
      <w:pPr>
        <w:keepNext/>
        <w:tabs>
          <w:tab w:val="left" w:pos="1035"/>
        </w:tabs>
        <w:jc w:val="center"/>
      </w:pPr>
      <w:r>
        <w:rPr>
          <w:noProof/>
          <w:szCs w:val="24"/>
          <w:lang w:val="es-ES" w:eastAsia="es-ES" w:bidi="ar-SA"/>
        </w:rPr>
        <w:drawing>
          <wp:inline distT="0" distB="0" distL="0" distR="0">
            <wp:extent cx="4829175" cy="4159489"/>
            <wp:effectExtent l="19050" t="0" r="9525" b="0"/>
            <wp:docPr id="27" name="Imagen 27" descr="C:\Documents and Settings\Administrator\Desktop\Image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Documents and Settings\Administrator\Desktop\Image2.EMF"/>
                    <pic:cNvPicPr>
                      <a:picLocks noChangeAspect="1" noChangeArrowheads="1"/>
                    </pic:cNvPicPr>
                  </pic:nvPicPr>
                  <pic:blipFill>
                    <a:blip r:embed="rId30" cstate="print"/>
                    <a:srcRect/>
                    <a:stretch>
                      <a:fillRect/>
                    </a:stretch>
                  </pic:blipFill>
                  <pic:spPr bwMode="auto">
                    <a:xfrm>
                      <a:off x="0" y="0"/>
                      <a:ext cx="4835032" cy="4164533"/>
                    </a:xfrm>
                    <a:prstGeom prst="rect">
                      <a:avLst/>
                    </a:prstGeom>
                    <a:noFill/>
                    <a:ln w="9525">
                      <a:noFill/>
                      <a:miter lim="800000"/>
                      <a:headEnd/>
                      <a:tailEnd/>
                    </a:ln>
                  </pic:spPr>
                </pic:pic>
              </a:graphicData>
            </a:graphic>
          </wp:inline>
        </w:drawing>
      </w:r>
    </w:p>
    <w:p w:rsidR="005B4113" w:rsidRDefault="005B4113" w:rsidP="005B4113">
      <w:pPr>
        <w:pStyle w:val="piedeimagen"/>
      </w:pPr>
      <w:bookmarkStart w:id="52" w:name="_Toc235773705"/>
      <w:r>
        <w:t xml:space="preserve">Ilustración </w:t>
      </w:r>
      <w:fldSimple w:instr=" SEQ Ilustración \* ARABIC ">
        <w:r w:rsidR="002B3AA4">
          <w:rPr>
            <w:noProof/>
          </w:rPr>
          <w:t>13</w:t>
        </w:r>
        <w:bookmarkEnd w:id="52"/>
      </w:fldSimple>
    </w:p>
    <w:p w:rsidR="00F1230C" w:rsidRDefault="00F1230C" w:rsidP="000C6DEA">
      <w:pPr>
        <w:pStyle w:val="Ttulo4"/>
        <w:rPr>
          <w:noProof/>
          <w:lang w:val="es-ES" w:eastAsia="es-ES" w:bidi="ar-SA"/>
        </w:rPr>
      </w:pPr>
      <w:r>
        <w:rPr>
          <w:noProof/>
          <w:lang w:val="es-ES" w:eastAsia="es-ES" w:bidi="ar-SA"/>
        </w:rPr>
        <w:t>Paquete josejamilena::pfc:servidor::tareas</w:t>
      </w:r>
    </w:p>
    <w:p w:rsidR="00F1230C" w:rsidRDefault="00F1230C" w:rsidP="00F1230C">
      <w:pPr>
        <w:rPr>
          <w:lang w:val="es-ES" w:eastAsia="es-ES" w:bidi="ar-SA"/>
        </w:rPr>
      </w:pPr>
    </w:p>
    <w:p w:rsidR="00F1230C" w:rsidRDefault="00F1230C" w:rsidP="0041066D">
      <w:pPr>
        <w:keepNext/>
        <w:jc w:val="center"/>
      </w:pPr>
      <w:r>
        <w:rPr>
          <w:noProof/>
          <w:szCs w:val="24"/>
          <w:lang w:val="es-ES" w:eastAsia="es-ES" w:bidi="ar-SA"/>
        </w:rPr>
        <w:drawing>
          <wp:inline distT="0" distB="0" distL="0" distR="0">
            <wp:extent cx="5400040" cy="3487868"/>
            <wp:effectExtent l="19050" t="0" r="0" b="0"/>
            <wp:docPr id="30" name="Imagen 30" descr="C:\Documents and Settings\Administrator\Desktop\Image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Documents and Settings\Administrator\Desktop\Image2.EMF"/>
                    <pic:cNvPicPr>
                      <a:picLocks noChangeAspect="1" noChangeArrowheads="1"/>
                    </pic:cNvPicPr>
                  </pic:nvPicPr>
                  <pic:blipFill>
                    <a:blip r:embed="rId31" cstate="print"/>
                    <a:srcRect/>
                    <a:stretch>
                      <a:fillRect/>
                    </a:stretch>
                  </pic:blipFill>
                  <pic:spPr bwMode="auto">
                    <a:xfrm>
                      <a:off x="0" y="0"/>
                      <a:ext cx="5400040" cy="3487868"/>
                    </a:xfrm>
                    <a:prstGeom prst="rect">
                      <a:avLst/>
                    </a:prstGeom>
                    <a:noFill/>
                    <a:ln w="9525">
                      <a:noFill/>
                      <a:miter lim="800000"/>
                      <a:headEnd/>
                      <a:tailEnd/>
                    </a:ln>
                  </pic:spPr>
                </pic:pic>
              </a:graphicData>
            </a:graphic>
          </wp:inline>
        </w:drawing>
      </w:r>
    </w:p>
    <w:p w:rsidR="00F1230C" w:rsidRDefault="00F1230C" w:rsidP="00F1230C">
      <w:pPr>
        <w:pStyle w:val="piedeimagen"/>
      </w:pPr>
      <w:bookmarkStart w:id="53" w:name="_Toc235773706"/>
      <w:r>
        <w:t xml:space="preserve">Ilustración </w:t>
      </w:r>
      <w:fldSimple w:instr=" SEQ Ilustración \* ARABIC ">
        <w:r w:rsidR="002B3AA4">
          <w:rPr>
            <w:noProof/>
          </w:rPr>
          <w:t>14</w:t>
        </w:r>
        <w:bookmarkEnd w:id="53"/>
      </w:fldSimple>
    </w:p>
    <w:p w:rsidR="00272A07" w:rsidRDefault="00272A07" w:rsidP="00272A07"/>
    <w:p w:rsidR="00F1230C" w:rsidRDefault="0041066D" w:rsidP="000C6DEA">
      <w:pPr>
        <w:pStyle w:val="Ttulo4"/>
      </w:pPr>
      <w:r w:rsidRPr="0041066D">
        <w:t>Paquete josejamilena::pfc:servidor::tareas</w:t>
      </w:r>
      <w:r>
        <w:t>::a</w:t>
      </w:r>
      <w:r w:rsidRPr="0041066D">
        <w:t>utenticacion</w:t>
      </w:r>
    </w:p>
    <w:p w:rsidR="0041066D" w:rsidRDefault="0041066D" w:rsidP="0041066D"/>
    <w:p w:rsidR="0041066D" w:rsidRDefault="0041066D" w:rsidP="0041066D">
      <w:pPr>
        <w:keepNext/>
        <w:jc w:val="center"/>
      </w:pPr>
      <w:r>
        <w:rPr>
          <w:noProof/>
          <w:szCs w:val="24"/>
          <w:lang w:val="es-ES" w:eastAsia="es-ES" w:bidi="ar-SA"/>
        </w:rPr>
        <w:drawing>
          <wp:inline distT="0" distB="0" distL="0" distR="0">
            <wp:extent cx="3305175" cy="2289859"/>
            <wp:effectExtent l="19050" t="0" r="9525" b="0"/>
            <wp:docPr id="33" name="Imagen 33" descr="C:\Documents and Settings\Administrator\Desktop\Image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C:\Documents and Settings\Administrator\Desktop\Image2.EMF"/>
                    <pic:cNvPicPr>
                      <a:picLocks noChangeAspect="1" noChangeArrowheads="1"/>
                    </pic:cNvPicPr>
                  </pic:nvPicPr>
                  <pic:blipFill>
                    <a:blip r:embed="rId32" cstate="print"/>
                    <a:srcRect/>
                    <a:stretch>
                      <a:fillRect/>
                    </a:stretch>
                  </pic:blipFill>
                  <pic:spPr bwMode="auto">
                    <a:xfrm>
                      <a:off x="0" y="0"/>
                      <a:ext cx="3307666" cy="2291585"/>
                    </a:xfrm>
                    <a:prstGeom prst="rect">
                      <a:avLst/>
                    </a:prstGeom>
                    <a:noFill/>
                    <a:ln w="9525">
                      <a:noFill/>
                      <a:miter lim="800000"/>
                      <a:headEnd/>
                      <a:tailEnd/>
                    </a:ln>
                  </pic:spPr>
                </pic:pic>
              </a:graphicData>
            </a:graphic>
          </wp:inline>
        </w:drawing>
      </w:r>
    </w:p>
    <w:p w:rsidR="0041066D" w:rsidRPr="0041066D" w:rsidRDefault="0041066D" w:rsidP="0041066D">
      <w:pPr>
        <w:pStyle w:val="piedeimagen"/>
      </w:pPr>
      <w:bookmarkStart w:id="54" w:name="_Toc235773707"/>
      <w:r>
        <w:t xml:space="preserve">Ilustración </w:t>
      </w:r>
      <w:fldSimple w:instr=" SEQ Ilustración \* ARABIC ">
        <w:r w:rsidR="002B3AA4">
          <w:rPr>
            <w:noProof/>
          </w:rPr>
          <w:t>15</w:t>
        </w:r>
        <w:bookmarkEnd w:id="54"/>
      </w:fldSimple>
    </w:p>
    <w:p w:rsidR="00272A07" w:rsidRDefault="00243EAC" w:rsidP="000C6DEA">
      <w:pPr>
        <w:pStyle w:val="Ttulo4"/>
      </w:pPr>
      <w:r w:rsidRPr="0041066D">
        <w:t>Paquete josejamilena::pfc:servidor::tareas</w:t>
      </w:r>
      <w:r>
        <w:t>::runner</w:t>
      </w:r>
    </w:p>
    <w:p w:rsidR="00243EAC" w:rsidRDefault="00243EAC" w:rsidP="00243EAC"/>
    <w:p w:rsidR="00207B90" w:rsidRDefault="00207B90" w:rsidP="00207B90">
      <w:pPr>
        <w:keepNext/>
        <w:jc w:val="center"/>
      </w:pPr>
      <w:r>
        <w:rPr>
          <w:noProof/>
          <w:szCs w:val="24"/>
          <w:lang w:val="es-ES" w:eastAsia="es-ES" w:bidi="ar-SA"/>
        </w:rPr>
        <w:drawing>
          <wp:inline distT="0" distB="0" distL="0" distR="0">
            <wp:extent cx="5400040" cy="1304317"/>
            <wp:effectExtent l="19050" t="0" r="0" b="0"/>
            <wp:docPr id="36" name="Imagen 36" descr="C:\Documents and Settings\Administrator\Desktop\Image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C:\Documents and Settings\Administrator\Desktop\Image2.EMF"/>
                    <pic:cNvPicPr>
                      <a:picLocks noChangeAspect="1" noChangeArrowheads="1"/>
                    </pic:cNvPicPr>
                  </pic:nvPicPr>
                  <pic:blipFill>
                    <a:blip r:embed="rId33" cstate="print"/>
                    <a:srcRect/>
                    <a:stretch>
                      <a:fillRect/>
                    </a:stretch>
                  </pic:blipFill>
                  <pic:spPr bwMode="auto">
                    <a:xfrm>
                      <a:off x="0" y="0"/>
                      <a:ext cx="5400040" cy="1304317"/>
                    </a:xfrm>
                    <a:prstGeom prst="rect">
                      <a:avLst/>
                    </a:prstGeom>
                    <a:noFill/>
                    <a:ln w="9525">
                      <a:noFill/>
                      <a:miter lim="800000"/>
                      <a:headEnd/>
                      <a:tailEnd/>
                    </a:ln>
                  </pic:spPr>
                </pic:pic>
              </a:graphicData>
            </a:graphic>
          </wp:inline>
        </w:drawing>
      </w:r>
    </w:p>
    <w:p w:rsidR="00243EAC" w:rsidRPr="00243EAC" w:rsidRDefault="00207B90" w:rsidP="00207B90">
      <w:pPr>
        <w:pStyle w:val="piedeimagen"/>
      </w:pPr>
      <w:bookmarkStart w:id="55" w:name="_Toc235773708"/>
      <w:r>
        <w:t xml:space="preserve">Ilustración </w:t>
      </w:r>
      <w:fldSimple w:instr=" SEQ Ilustración \* ARABIC ">
        <w:r w:rsidR="002B3AA4">
          <w:rPr>
            <w:noProof/>
          </w:rPr>
          <w:t>16</w:t>
        </w:r>
        <w:bookmarkEnd w:id="55"/>
      </w:fldSimple>
    </w:p>
    <w:p w:rsidR="00272A07" w:rsidRDefault="00272A07" w:rsidP="00272A07"/>
    <w:p w:rsidR="000A25AD" w:rsidRDefault="000A25AD" w:rsidP="000A25AD">
      <w:pPr>
        <w:pStyle w:val="Ttulo3"/>
      </w:pPr>
      <w:bookmarkStart w:id="56" w:name="_Toc235773599"/>
      <w:r>
        <w:t>Diagrama</w:t>
      </w:r>
      <w:r w:rsidR="00C30D90">
        <w:t>s</w:t>
      </w:r>
      <w:r>
        <w:t xml:space="preserve"> de casos de uso</w:t>
      </w:r>
      <w:bookmarkEnd w:id="56"/>
    </w:p>
    <w:p w:rsidR="00936549" w:rsidRDefault="00936549" w:rsidP="00936549"/>
    <w:p w:rsidR="00936549" w:rsidRDefault="00936549" w:rsidP="00936549">
      <w:pPr>
        <w:keepNext/>
        <w:jc w:val="center"/>
      </w:pPr>
      <w:r>
        <w:rPr>
          <w:noProof/>
          <w:szCs w:val="24"/>
          <w:lang w:val="es-ES" w:eastAsia="es-ES" w:bidi="ar-SA"/>
        </w:rPr>
        <w:drawing>
          <wp:inline distT="0" distB="0" distL="0" distR="0">
            <wp:extent cx="4550481" cy="4543513"/>
            <wp:effectExtent l="19050" t="0" r="2469" b="0"/>
            <wp:docPr id="39" name="Imagen 39" descr="C:\Documents and Settings\Administrator\Desktop\Image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Documents and Settings\Administrator\Desktop\Image2.EMF"/>
                    <pic:cNvPicPr>
                      <a:picLocks noChangeAspect="1" noChangeArrowheads="1"/>
                    </pic:cNvPicPr>
                  </pic:nvPicPr>
                  <pic:blipFill>
                    <a:blip r:embed="rId34" cstate="print"/>
                    <a:srcRect/>
                    <a:stretch>
                      <a:fillRect/>
                    </a:stretch>
                  </pic:blipFill>
                  <pic:spPr bwMode="auto">
                    <a:xfrm>
                      <a:off x="0" y="0"/>
                      <a:ext cx="4569818" cy="4562821"/>
                    </a:xfrm>
                    <a:prstGeom prst="rect">
                      <a:avLst/>
                    </a:prstGeom>
                    <a:noFill/>
                    <a:ln w="9525">
                      <a:noFill/>
                      <a:miter lim="800000"/>
                      <a:headEnd/>
                      <a:tailEnd/>
                    </a:ln>
                  </pic:spPr>
                </pic:pic>
              </a:graphicData>
            </a:graphic>
          </wp:inline>
        </w:drawing>
      </w:r>
    </w:p>
    <w:p w:rsidR="000A25AD" w:rsidRPr="000A25AD" w:rsidRDefault="00936549" w:rsidP="00936549">
      <w:pPr>
        <w:pStyle w:val="piedeimagen"/>
      </w:pPr>
      <w:bookmarkStart w:id="57" w:name="_Toc235773709"/>
      <w:r>
        <w:t xml:space="preserve">Ilustración </w:t>
      </w:r>
      <w:fldSimple w:instr=" SEQ Ilustración \* ARABIC ">
        <w:r w:rsidR="002B3AA4">
          <w:rPr>
            <w:noProof/>
          </w:rPr>
          <w:t>17</w:t>
        </w:r>
        <w:bookmarkEnd w:id="57"/>
      </w:fldSimple>
    </w:p>
    <w:p w:rsidR="00B2515A" w:rsidRDefault="00CF15C6" w:rsidP="00CF15C6">
      <w:pPr>
        <w:pStyle w:val="Ttulo3"/>
      </w:pPr>
      <w:bookmarkStart w:id="58" w:name="_Toc235773600"/>
      <w:r>
        <w:t>Diagrama</w:t>
      </w:r>
      <w:r w:rsidR="00C30D90">
        <w:t>s</w:t>
      </w:r>
      <w:r>
        <w:t xml:space="preserve"> de componentes</w:t>
      </w:r>
      <w:bookmarkEnd w:id="58"/>
    </w:p>
    <w:p w:rsidR="006678D1" w:rsidRDefault="006678D1" w:rsidP="006678D1"/>
    <w:p w:rsidR="0031375B" w:rsidRDefault="0031375B" w:rsidP="0031375B">
      <w:pPr>
        <w:keepNext/>
      </w:pPr>
      <w:r>
        <w:rPr>
          <w:noProof/>
          <w:szCs w:val="24"/>
          <w:lang w:val="es-ES" w:eastAsia="es-ES" w:bidi="ar-SA"/>
        </w:rPr>
        <w:drawing>
          <wp:inline distT="0" distB="0" distL="0" distR="0">
            <wp:extent cx="5400040" cy="5763902"/>
            <wp:effectExtent l="19050" t="0" r="0" b="0"/>
            <wp:docPr id="42" name="Imagen 42" descr="C:\Documents and Settings\Administrator\Desktop\Image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C:\Documents and Settings\Administrator\Desktop\Image2.EMF"/>
                    <pic:cNvPicPr>
                      <a:picLocks noChangeAspect="1" noChangeArrowheads="1"/>
                    </pic:cNvPicPr>
                  </pic:nvPicPr>
                  <pic:blipFill>
                    <a:blip r:embed="rId35" cstate="print"/>
                    <a:srcRect/>
                    <a:stretch>
                      <a:fillRect/>
                    </a:stretch>
                  </pic:blipFill>
                  <pic:spPr bwMode="auto">
                    <a:xfrm>
                      <a:off x="0" y="0"/>
                      <a:ext cx="5400040" cy="5763902"/>
                    </a:xfrm>
                    <a:prstGeom prst="rect">
                      <a:avLst/>
                    </a:prstGeom>
                    <a:noFill/>
                    <a:ln w="9525">
                      <a:noFill/>
                      <a:miter lim="800000"/>
                      <a:headEnd/>
                      <a:tailEnd/>
                    </a:ln>
                  </pic:spPr>
                </pic:pic>
              </a:graphicData>
            </a:graphic>
          </wp:inline>
        </w:drawing>
      </w:r>
    </w:p>
    <w:p w:rsidR="006678D1" w:rsidRPr="006678D1" w:rsidRDefault="0031375B" w:rsidP="0031375B">
      <w:pPr>
        <w:pStyle w:val="piedeimagen"/>
      </w:pPr>
      <w:bookmarkStart w:id="59" w:name="_Toc235773710"/>
      <w:r>
        <w:t xml:space="preserve">Ilustración </w:t>
      </w:r>
      <w:fldSimple w:instr=" SEQ Ilustración \* ARABIC ">
        <w:r w:rsidR="002B3AA4">
          <w:rPr>
            <w:noProof/>
          </w:rPr>
          <w:t>18</w:t>
        </w:r>
        <w:bookmarkEnd w:id="59"/>
      </w:fldSimple>
    </w:p>
    <w:p w:rsidR="00272A07" w:rsidRDefault="00272A07" w:rsidP="00272A07"/>
    <w:p w:rsidR="0031375B" w:rsidRDefault="0031375B" w:rsidP="00272A07"/>
    <w:p w:rsidR="0031375B" w:rsidRDefault="0031375B" w:rsidP="00272A07"/>
    <w:p w:rsidR="0031375B" w:rsidRDefault="0031375B" w:rsidP="00272A07"/>
    <w:p w:rsidR="00272A07" w:rsidRDefault="0031375B" w:rsidP="0031375B">
      <w:pPr>
        <w:pStyle w:val="Ttulo3"/>
      </w:pPr>
      <w:bookmarkStart w:id="60" w:name="_Toc235773601"/>
      <w:r>
        <w:t>Diagrama</w:t>
      </w:r>
      <w:r w:rsidR="00C30D90">
        <w:t>s</w:t>
      </w:r>
      <w:r>
        <w:t xml:space="preserve"> de comunicaciones</w:t>
      </w:r>
      <w:bookmarkEnd w:id="60"/>
    </w:p>
    <w:p w:rsidR="00272A07" w:rsidRDefault="00272A07" w:rsidP="00272A07"/>
    <w:p w:rsidR="00C30D90" w:rsidRDefault="0031375B" w:rsidP="00C30D90">
      <w:pPr>
        <w:keepNext/>
      </w:pPr>
      <w:r>
        <w:rPr>
          <w:noProof/>
          <w:szCs w:val="24"/>
          <w:lang w:val="es-ES" w:eastAsia="es-ES" w:bidi="ar-SA"/>
        </w:rPr>
        <w:drawing>
          <wp:inline distT="0" distB="0" distL="0" distR="0">
            <wp:extent cx="5400040" cy="4742716"/>
            <wp:effectExtent l="19050" t="0" r="0" b="0"/>
            <wp:docPr id="45" name="Imagen 45" descr="C:\Documents and Settings\Administrator\Desktop\Image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C:\Documents and Settings\Administrator\Desktop\Image2.EMF"/>
                    <pic:cNvPicPr>
                      <a:picLocks noChangeAspect="1" noChangeArrowheads="1"/>
                    </pic:cNvPicPr>
                  </pic:nvPicPr>
                  <pic:blipFill>
                    <a:blip r:embed="rId36" cstate="print"/>
                    <a:srcRect/>
                    <a:stretch>
                      <a:fillRect/>
                    </a:stretch>
                  </pic:blipFill>
                  <pic:spPr bwMode="auto">
                    <a:xfrm>
                      <a:off x="0" y="0"/>
                      <a:ext cx="5400040" cy="4742716"/>
                    </a:xfrm>
                    <a:prstGeom prst="rect">
                      <a:avLst/>
                    </a:prstGeom>
                    <a:noFill/>
                    <a:ln w="9525">
                      <a:noFill/>
                      <a:miter lim="800000"/>
                      <a:headEnd/>
                      <a:tailEnd/>
                    </a:ln>
                  </pic:spPr>
                </pic:pic>
              </a:graphicData>
            </a:graphic>
          </wp:inline>
        </w:drawing>
      </w:r>
    </w:p>
    <w:p w:rsidR="0031375B" w:rsidRDefault="00C30D90" w:rsidP="00C30D90">
      <w:pPr>
        <w:pStyle w:val="piedeimagen"/>
      </w:pPr>
      <w:bookmarkStart w:id="61" w:name="_Toc235773711"/>
      <w:r>
        <w:t xml:space="preserve">Ilustración </w:t>
      </w:r>
      <w:fldSimple w:instr=" SEQ Ilustración \* ARABIC ">
        <w:r w:rsidR="002B3AA4">
          <w:rPr>
            <w:noProof/>
          </w:rPr>
          <w:t>19</w:t>
        </w:r>
        <w:bookmarkEnd w:id="61"/>
      </w:fldSimple>
    </w:p>
    <w:p w:rsidR="00272A07" w:rsidRDefault="00272A07" w:rsidP="00272A07"/>
    <w:p w:rsidR="00C30D90" w:rsidRDefault="00C30D90" w:rsidP="00272A07"/>
    <w:p w:rsidR="00C30D90" w:rsidRDefault="00C30D90" w:rsidP="00272A07"/>
    <w:p w:rsidR="00C30D90" w:rsidRDefault="00C30D90" w:rsidP="00272A07"/>
    <w:p w:rsidR="00C30D90" w:rsidRDefault="00C30D90" w:rsidP="00272A07"/>
    <w:p w:rsidR="00C30D90" w:rsidRDefault="00C30D90" w:rsidP="00272A07"/>
    <w:p w:rsidR="00272A07" w:rsidRDefault="00C30D90" w:rsidP="00C30D90">
      <w:pPr>
        <w:pStyle w:val="Ttulo3"/>
      </w:pPr>
      <w:bookmarkStart w:id="62" w:name="_Toc235773602"/>
      <w:r>
        <w:t>Diagramas de actividades</w:t>
      </w:r>
      <w:bookmarkEnd w:id="62"/>
    </w:p>
    <w:p w:rsidR="00272A07" w:rsidRDefault="00272A07" w:rsidP="00272A07"/>
    <w:p w:rsidR="00C30D90" w:rsidRDefault="00C30D90" w:rsidP="00C30D90">
      <w:pPr>
        <w:keepNext/>
        <w:jc w:val="center"/>
      </w:pPr>
      <w:r>
        <w:rPr>
          <w:noProof/>
          <w:szCs w:val="24"/>
          <w:lang w:val="es-ES" w:eastAsia="es-ES" w:bidi="ar-SA"/>
        </w:rPr>
        <w:drawing>
          <wp:inline distT="0" distB="0" distL="0" distR="0">
            <wp:extent cx="2933700" cy="7579467"/>
            <wp:effectExtent l="19050" t="0" r="0" b="0"/>
            <wp:docPr id="48" name="Imagen 48" descr="C:\Documents and Settings\Administrator\Desktop\Image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C:\Documents and Settings\Administrator\Desktop\Image2.EMF"/>
                    <pic:cNvPicPr>
                      <a:picLocks noChangeAspect="1" noChangeArrowheads="1"/>
                    </pic:cNvPicPr>
                  </pic:nvPicPr>
                  <pic:blipFill>
                    <a:blip r:embed="rId37" cstate="print"/>
                    <a:srcRect/>
                    <a:stretch>
                      <a:fillRect/>
                    </a:stretch>
                  </pic:blipFill>
                  <pic:spPr bwMode="auto">
                    <a:xfrm>
                      <a:off x="0" y="0"/>
                      <a:ext cx="2933700" cy="7579467"/>
                    </a:xfrm>
                    <a:prstGeom prst="rect">
                      <a:avLst/>
                    </a:prstGeom>
                    <a:noFill/>
                    <a:ln w="9525">
                      <a:noFill/>
                      <a:miter lim="800000"/>
                      <a:headEnd/>
                      <a:tailEnd/>
                    </a:ln>
                  </pic:spPr>
                </pic:pic>
              </a:graphicData>
            </a:graphic>
          </wp:inline>
        </w:drawing>
      </w:r>
    </w:p>
    <w:p w:rsidR="00272A07" w:rsidRDefault="00C30D90" w:rsidP="00C30D90">
      <w:pPr>
        <w:pStyle w:val="piedeimagen"/>
      </w:pPr>
      <w:bookmarkStart w:id="63" w:name="_Toc235773712"/>
      <w:r>
        <w:t xml:space="preserve">Ilustración </w:t>
      </w:r>
      <w:fldSimple w:instr=" SEQ Ilustración \* ARABIC ">
        <w:r w:rsidR="002B3AA4">
          <w:rPr>
            <w:noProof/>
          </w:rPr>
          <w:t>20</w:t>
        </w:r>
        <w:bookmarkEnd w:id="63"/>
      </w:fldSimple>
    </w:p>
    <w:p w:rsidR="00272A07" w:rsidRDefault="00652A0B" w:rsidP="00652A0B">
      <w:pPr>
        <w:pStyle w:val="Ttulo2"/>
      </w:pPr>
      <w:bookmarkStart w:id="64" w:name="_Toc235773603"/>
      <w:r>
        <w:t>Diseño de ChartServer</w:t>
      </w:r>
      <w:bookmarkEnd w:id="64"/>
    </w:p>
    <w:p w:rsidR="009D1AC4" w:rsidRDefault="009D1AC4" w:rsidP="009D1AC4"/>
    <w:p w:rsidR="009D1AC4" w:rsidRDefault="009D1AC4" w:rsidP="009D1AC4">
      <w:pPr>
        <w:pStyle w:val="Ttulo3"/>
      </w:pPr>
      <w:bookmarkStart w:id="65" w:name="_Toc235773604"/>
      <w:r>
        <w:t>Diagrama</w:t>
      </w:r>
      <w:r w:rsidR="00622DCF">
        <w:t>s</w:t>
      </w:r>
      <w:r>
        <w:t xml:space="preserve"> de clases</w:t>
      </w:r>
      <w:bookmarkEnd w:id="65"/>
    </w:p>
    <w:p w:rsidR="009D1AC4" w:rsidRDefault="009D1AC4" w:rsidP="009D1AC4"/>
    <w:p w:rsidR="009D1AC4" w:rsidRDefault="009D1AC4" w:rsidP="009D1AC4">
      <w:pPr>
        <w:keepNext/>
      </w:pPr>
      <w:r>
        <w:rPr>
          <w:noProof/>
          <w:szCs w:val="24"/>
          <w:lang w:val="es-ES" w:eastAsia="es-ES" w:bidi="ar-SA"/>
        </w:rPr>
        <w:drawing>
          <wp:inline distT="0" distB="0" distL="0" distR="0">
            <wp:extent cx="5403086" cy="6096000"/>
            <wp:effectExtent l="19050" t="0" r="7114" b="0"/>
            <wp:docPr id="51" name="Imagen 51" descr="C:\Documents and Settings\Administrator\Desktop\Image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C:\Documents and Settings\Administrator\Desktop\Image2.EMF"/>
                    <pic:cNvPicPr>
                      <a:picLocks noChangeAspect="1" noChangeArrowheads="1"/>
                    </pic:cNvPicPr>
                  </pic:nvPicPr>
                  <pic:blipFill>
                    <a:blip r:embed="rId38" cstate="print"/>
                    <a:srcRect/>
                    <a:stretch>
                      <a:fillRect/>
                    </a:stretch>
                  </pic:blipFill>
                  <pic:spPr bwMode="auto">
                    <a:xfrm>
                      <a:off x="0" y="0"/>
                      <a:ext cx="5402451" cy="6095283"/>
                    </a:xfrm>
                    <a:prstGeom prst="rect">
                      <a:avLst/>
                    </a:prstGeom>
                    <a:noFill/>
                    <a:ln w="9525">
                      <a:noFill/>
                      <a:miter lim="800000"/>
                      <a:headEnd/>
                      <a:tailEnd/>
                    </a:ln>
                  </pic:spPr>
                </pic:pic>
              </a:graphicData>
            </a:graphic>
          </wp:inline>
        </w:drawing>
      </w:r>
    </w:p>
    <w:p w:rsidR="009D1AC4" w:rsidRPr="009D1AC4" w:rsidRDefault="009D1AC4" w:rsidP="009D1AC4">
      <w:pPr>
        <w:pStyle w:val="piedeimagen"/>
      </w:pPr>
      <w:bookmarkStart w:id="66" w:name="_Toc235773713"/>
      <w:r>
        <w:t xml:space="preserve">Ilustración </w:t>
      </w:r>
      <w:fldSimple w:instr=" SEQ Ilustración \* ARABIC ">
        <w:r w:rsidR="002B3AA4">
          <w:rPr>
            <w:noProof/>
          </w:rPr>
          <w:t>21</w:t>
        </w:r>
        <w:bookmarkEnd w:id="66"/>
      </w:fldSimple>
    </w:p>
    <w:p w:rsidR="00272A07" w:rsidRDefault="00272A07" w:rsidP="00272A07"/>
    <w:p w:rsidR="00E9408C" w:rsidRDefault="009D1AC4" w:rsidP="009D1AC4">
      <w:pPr>
        <w:pStyle w:val="Ttulo3"/>
      </w:pPr>
      <w:bookmarkStart w:id="67" w:name="_Toc235773605"/>
      <w:r>
        <w:t>Diagrama</w:t>
      </w:r>
      <w:r w:rsidR="00622DCF">
        <w:t>s</w:t>
      </w:r>
      <w:r>
        <w:t xml:space="preserve"> de componentes</w:t>
      </w:r>
      <w:bookmarkEnd w:id="67"/>
    </w:p>
    <w:p w:rsidR="009D1AC4" w:rsidRDefault="009D1AC4" w:rsidP="009D1AC4"/>
    <w:p w:rsidR="009D1AC4" w:rsidRDefault="009D1AC4" w:rsidP="009D1AC4">
      <w:pPr>
        <w:keepNext/>
        <w:jc w:val="center"/>
      </w:pPr>
      <w:r>
        <w:rPr>
          <w:noProof/>
          <w:szCs w:val="24"/>
          <w:lang w:val="es-ES" w:eastAsia="es-ES" w:bidi="ar-SA"/>
        </w:rPr>
        <w:drawing>
          <wp:inline distT="0" distB="0" distL="0" distR="0">
            <wp:extent cx="3895725" cy="6705600"/>
            <wp:effectExtent l="0" t="0" r="9525" b="0"/>
            <wp:docPr id="54" name="Imagen 54" descr="C:\Documents and Settings\Administrator\Desktop\Image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C:\Documents and Settings\Administrator\Desktop\Image2.EMF"/>
                    <pic:cNvPicPr>
                      <a:picLocks noChangeAspect="1" noChangeArrowheads="1"/>
                    </pic:cNvPicPr>
                  </pic:nvPicPr>
                  <pic:blipFill>
                    <a:blip r:embed="rId39" cstate="print"/>
                    <a:srcRect/>
                    <a:stretch>
                      <a:fillRect/>
                    </a:stretch>
                  </pic:blipFill>
                  <pic:spPr bwMode="auto">
                    <a:xfrm>
                      <a:off x="0" y="0"/>
                      <a:ext cx="3895725" cy="6705600"/>
                    </a:xfrm>
                    <a:prstGeom prst="rect">
                      <a:avLst/>
                    </a:prstGeom>
                    <a:noFill/>
                    <a:ln w="9525">
                      <a:noFill/>
                      <a:miter lim="800000"/>
                      <a:headEnd/>
                      <a:tailEnd/>
                    </a:ln>
                  </pic:spPr>
                </pic:pic>
              </a:graphicData>
            </a:graphic>
          </wp:inline>
        </w:drawing>
      </w:r>
    </w:p>
    <w:p w:rsidR="009D1AC4" w:rsidRPr="009D1AC4" w:rsidRDefault="009D1AC4" w:rsidP="009D1AC4">
      <w:pPr>
        <w:pStyle w:val="piedeimagen"/>
      </w:pPr>
      <w:bookmarkStart w:id="68" w:name="_Toc235773714"/>
      <w:r>
        <w:t xml:space="preserve">Ilustración </w:t>
      </w:r>
      <w:fldSimple w:instr=" SEQ Ilustración \* ARABIC ">
        <w:r w:rsidR="002B3AA4">
          <w:rPr>
            <w:noProof/>
          </w:rPr>
          <w:t>22</w:t>
        </w:r>
        <w:bookmarkEnd w:id="68"/>
      </w:fldSimple>
    </w:p>
    <w:p w:rsidR="00F10C49" w:rsidRDefault="00F10C49">
      <w:pPr>
        <w:spacing w:before="0" w:after="200" w:line="276" w:lineRule="auto"/>
        <w:jc w:val="left"/>
      </w:pPr>
    </w:p>
    <w:p w:rsidR="00F10C49" w:rsidRDefault="00F10C49">
      <w:pPr>
        <w:spacing w:before="0" w:after="200" w:line="276" w:lineRule="auto"/>
        <w:jc w:val="left"/>
      </w:pPr>
    </w:p>
    <w:p w:rsidR="00F10C49" w:rsidRDefault="00F10C49" w:rsidP="00F10C49">
      <w:pPr>
        <w:pStyle w:val="Ttulo3"/>
      </w:pPr>
      <w:bookmarkStart w:id="69" w:name="_Toc235773606"/>
      <w:r>
        <w:t>Diagrama</w:t>
      </w:r>
      <w:r w:rsidR="00622DCF">
        <w:t>s</w:t>
      </w:r>
      <w:r>
        <w:t xml:space="preserve"> de comunicaciones</w:t>
      </w:r>
      <w:bookmarkEnd w:id="69"/>
    </w:p>
    <w:p w:rsidR="007316CE" w:rsidRDefault="007316CE" w:rsidP="007316CE"/>
    <w:p w:rsidR="007316CE" w:rsidRDefault="007316CE" w:rsidP="007316CE">
      <w:pPr>
        <w:keepNext/>
      </w:pPr>
      <w:r>
        <w:rPr>
          <w:noProof/>
          <w:szCs w:val="24"/>
          <w:lang w:val="es-ES" w:eastAsia="es-ES" w:bidi="ar-SA"/>
        </w:rPr>
        <w:drawing>
          <wp:inline distT="0" distB="0" distL="0" distR="0">
            <wp:extent cx="5400040" cy="4173903"/>
            <wp:effectExtent l="0" t="0" r="0" b="0"/>
            <wp:docPr id="57" name="Imagen 57" descr="C:\Documents and Settings\Administrator\Desktop\Image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C:\Documents and Settings\Administrator\Desktop\Image2.EMF"/>
                    <pic:cNvPicPr>
                      <a:picLocks noChangeAspect="1" noChangeArrowheads="1"/>
                    </pic:cNvPicPr>
                  </pic:nvPicPr>
                  <pic:blipFill>
                    <a:blip r:embed="rId40" cstate="print"/>
                    <a:srcRect/>
                    <a:stretch>
                      <a:fillRect/>
                    </a:stretch>
                  </pic:blipFill>
                  <pic:spPr bwMode="auto">
                    <a:xfrm>
                      <a:off x="0" y="0"/>
                      <a:ext cx="5400040" cy="4173903"/>
                    </a:xfrm>
                    <a:prstGeom prst="rect">
                      <a:avLst/>
                    </a:prstGeom>
                    <a:noFill/>
                    <a:ln w="9525">
                      <a:noFill/>
                      <a:miter lim="800000"/>
                      <a:headEnd/>
                      <a:tailEnd/>
                    </a:ln>
                  </pic:spPr>
                </pic:pic>
              </a:graphicData>
            </a:graphic>
          </wp:inline>
        </w:drawing>
      </w:r>
    </w:p>
    <w:p w:rsidR="007316CE" w:rsidRPr="007316CE" w:rsidRDefault="007316CE" w:rsidP="007316CE">
      <w:pPr>
        <w:pStyle w:val="piedeimagen"/>
      </w:pPr>
      <w:bookmarkStart w:id="70" w:name="_Toc235773715"/>
      <w:r>
        <w:t xml:space="preserve">Ilustración </w:t>
      </w:r>
      <w:fldSimple w:instr=" SEQ Ilustración \* ARABIC ">
        <w:r w:rsidR="002B3AA4">
          <w:rPr>
            <w:noProof/>
          </w:rPr>
          <w:t>23</w:t>
        </w:r>
        <w:bookmarkEnd w:id="70"/>
      </w:fldSimple>
    </w:p>
    <w:p w:rsidR="00F10C49" w:rsidRDefault="00F10C49" w:rsidP="00F10C49"/>
    <w:p w:rsidR="00795514" w:rsidRDefault="00795514" w:rsidP="00F10C49"/>
    <w:p w:rsidR="00795514" w:rsidRDefault="00795514" w:rsidP="00F10C49"/>
    <w:p w:rsidR="00795514" w:rsidRDefault="00795514" w:rsidP="00F10C49"/>
    <w:p w:rsidR="00795514" w:rsidRDefault="00795514" w:rsidP="00F10C49"/>
    <w:p w:rsidR="00795514" w:rsidRDefault="00795514" w:rsidP="00F10C49"/>
    <w:p w:rsidR="00795514" w:rsidRDefault="00795514" w:rsidP="00F10C49"/>
    <w:p w:rsidR="00F10C49" w:rsidRDefault="00795514" w:rsidP="00795514">
      <w:pPr>
        <w:pStyle w:val="Ttulo3"/>
      </w:pPr>
      <w:bookmarkStart w:id="71" w:name="_Toc235773607"/>
      <w:r>
        <w:t>Diagrama</w:t>
      </w:r>
      <w:r w:rsidR="00622DCF">
        <w:t>s</w:t>
      </w:r>
      <w:r>
        <w:t xml:space="preserve"> de actividad</w:t>
      </w:r>
      <w:bookmarkEnd w:id="71"/>
    </w:p>
    <w:p w:rsidR="00795514" w:rsidRDefault="00795514" w:rsidP="00F10C49"/>
    <w:p w:rsidR="00795514" w:rsidRDefault="00795514" w:rsidP="00795514">
      <w:pPr>
        <w:keepNext/>
        <w:jc w:val="center"/>
      </w:pPr>
      <w:r>
        <w:rPr>
          <w:noProof/>
          <w:szCs w:val="24"/>
          <w:lang w:val="es-ES" w:eastAsia="es-ES" w:bidi="ar-SA"/>
        </w:rPr>
        <w:drawing>
          <wp:inline distT="0" distB="0" distL="0" distR="0">
            <wp:extent cx="1688420" cy="7477125"/>
            <wp:effectExtent l="19050" t="0" r="7030" b="0"/>
            <wp:docPr id="60" name="Imagen 60" descr="C:\Documents and Settings\Administrator\Desktop\Image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C:\Documents and Settings\Administrator\Desktop\Image2.EMF"/>
                    <pic:cNvPicPr>
                      <a:picLocks noChangeAspect="1" noChangeArrowheads="1"/>
                    </pic:cNvPicPr>
                  </pic:nvPicPr>
                  <pic:blipFill>
                    <a:blip r:embed="rId41" cstate="print"/>
                    <a:srcRect/>
                    <a:stretch>
                      <a:fillRect/>
                    </a:stretch>
                  </pic:blipFill>
                  <pic:spPr bwMode="auto">
                    <a:xfrm>
                      <a:off x="0" y="0"/>
                      <a:ext cx="1696235" cy="7511733"/>
                    </a:xfrm>
                    <a:prstGeom prst="rect">
                      <a:avLst/>
                    </a:prstGeom>
                    <a:noFill/>
                    <a:ln w="9525">
                      <a:noFill/>
                      <a:miter lim="800000"/>
                      <a:headEnd/>
                      <a:tailEnd/>
                    </a:ln>
                  </pic:spPr>
                </pic:pic>
              </a:graphicData>
            </a:graphic>
          </wp:inline>
        </w:drawing>
      </w:r>
    </w:p>
    <w:p w:rsidR="00795514" w:rsidRPr="00F10C49" w:rsidRDefault="00795514" w:rsidP="00795514">
      <w:pPr>
        <w:pStyle w:val="piedeimagen"/>
      </w:pPr>
      <w:bookmarkStart w:id="72" w:name="_Toc235773716"/>
      <w:r>
        <w:t xml:space="preserve">Ilustración </w:t>
      </w:r>
      <w:fldSimple w:instr=" SEQ Ilustración \* ARABIC ">
        <w:r w:rsidR="002B3AA4">
          <w:rPr>
            <w:noProof/>
          </w:rPr>
          <w:t>24</w:t>
        </w:r>
        <w:bookmarkEnd w:id="72"/>
      </w:fldSimple>
    </w:p>
    <w:p w:rsidR="00F10C49" w:rsidRDefault="004F70F4" w:rsidP="00D614E4">
      <w:pPr>
        <w:pStyle w:val="Ttulo2"/>
      </w:pPr>
      <w:bookmarkStart w:id="73" w:name="_Toc235773608"/>
      <w:r>
        <w:t>Diseño de la b</w:t>
      </w:r>
      <w:r w:rsidR="00D614E4">
        <w:t>iblioteca de funciones TCP</w:t>
      </w:r>
      <w:bookmarkEnd w:id="73"/>
    </w:p>
    <w:p w:rsidR="00D614E4" w:rsidRDefault="00D614E4" w:rsidP="00D614E4"/>
    <w:p w:rsidR="00D614E4" w:rsidRDefault="00622DCF" w:rsidP="00622DCF">
      <w:pPr>
        <w:pStyle w:val="Ttulo3"/>
      </w:pPr>
      <w:bookmarkStart w:id="74" w:name="_Toc235773609"/>
      <w:r>
        <w:t>Diagramas de clases</w:t>
      </w:r>
      <w:bookmarkEnd w:id="74"/>
    </w:p>
    <w:p w:rsidR="00622DCF" w:rsidRDefault="00622DCF" w:rsidP="00622DCF"/>
    <w:p w:rsidR="00622DCF" w:rsidRDefault="003D4114" w:rsidP="003D4114">
      <w:pPr>
        <w:pStyle w:val="Ttulo4"/>
      </w:pPr>
      <w:r>
        <w:t>j</w:t>
      </w:r>
      <w:r w:rsidRPr="003D4114">
        <w:t>o</w:t>
      </w:r>
      <w:r>
        <w:t>sejamilena::pfc::servidor::crypto::easy::checksum</w:t>
      </w:r>
    </w:p>
    <w:p w:rsidR="003D4114" w:rsidRDefault="003D4114" w:rsidP="003D4114"/>
    <w:p w:rsidR="003D4114" w:rsidRDefault="003D4114" w:rsidP="003D4114">
      <w:pPr>
        <w:keepNext/>
        <w:jc w:val="center"/>
      </w:pPr>
      <w:r>
        <w:rPr>
          <w:noProof/>
          <w:szCs w:val="24"/>
          <w:lang w:val="es-ES" w:eastAsia="es-ES" w:bidi="ar-SA"/>
        </w:rPr>
        <w:drawing>
          <wp:inline distT="0" distB="0" distL="0" distR="0">
            <wp:extent cx="1555208" cy="961774"/>
            <wp:effectExtent l="19050" t="0" r="6892" b="0"/>
            <wp:docPr id="63" name="Imagen 63" descr="C:\Documents and Settings\Administrator\Desktop\Image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C:\Documents and Settings\Administrator\Desktop\Image2.EMF"/>
                    <pic:cNvPicPr>
                      <a:picLocks noChangeAspect="1" noChangeArrowheads="1"/>
                    </pic:cNvPicPr>
                  </pic:nvPicPr>
                  <pic:blipFill>
                    <a:blip r:embed="rId42" cstate="print"/>
                    <a:srcRect/>
                    <a:stretch>
                      <a:fillRect/>
                    </a:stretch>
                  </pic:blipFill>
                  <pic:spPr bwMode="auto">
                    <a:xfrm>
                      <a:off x="0" y="0"/>
                      <a:ext cx="1567268" cy="969232"/>
                    </a:xfrm>
                    <a:prstGeom prst="rect">
                      <a:avLst/>
                    </a:prstGeom>
                    <a:noFill/>
                    <a:ln w="9525">
                      <a:noFill/>
                      <a:miter lim="800000"/>
                      <a:headEnd/>
                      <a:tailEnd/>
                    </a:ln>
                  </pic:spPr>
                </pic:pic>
              </a:graphicData>
            </a:graphic>
          </wp:inline>
        </w:drawing>
      </w:r>
    </w:p>
    <w:p w:rsidR="003D4114" w:rsidRDefault="003D4114" w:rsidP="003D4114">
      <w:pPr>
        <w:pStyle w:val="piedeimagen"/>
      </w:pPr>
      <w:bookmarkStart w:id="75" w:name="_Toc235773717"/>
      <w:r>
        <w:t xml:space="preserve">Ilustración </w:t>
      </w:r>
      <w:fldSimple w:instr=" SEQ Ilustración \* ARABIC ">
        <w:r w:rsidR="002B3AA4">
          <w:rPr>
            <w:noProof/>
          </w:rPr>
          <w:t>25</w:t>
        </w:r>
        <w:bookmarkEnd w:id="75"/>
      </w:fldSimple>
    </w:p>
    <w:p w:rsidR="003D4114" w:rsidRDefault="003D4114" w:rsidP="003D4114"/>
    <w:p w:rsidR="00AE12C1" w:rsidRDefault="00AE12C1" w:rsidP="00AE12C1">
      <w:pPr>
        <w:pStyle w:val="Ttulo4"/>
      </w:pPr>
      <w:r>
        <w:t>j</w:t>
      </w:r>
      <w:r w:rsidRPr="003D4114">
        <w:t>o</w:t>
      </w:r>
      <w:r>
        <w:t>sejamilena::pfc::servidor::tcp</w:t>
      </w:r>
    </w:p>
    <w:p w:rsidR="00AE12C1" w:rsidRDefault="00AE12C1" w:rsidP="00AE12C1"/>
    <w:p w:rsidR="00AE12C1" w:rsidRDefault="00AE12C1" w:rsidP="00AE12C1">
      <w:pPr>
        <w:keepNext/>
        <w:jc w:val="center"/>
      </w:pPr>
      <w:r>
        <w:rPr>
          <w:noProof/>
          <w:szCs w:val="24"/>
          <w:lang w:val="es-ES" w:eastAsia="es-ES" w:bidi="ar-SA"/>
        </w:rPr>
        <w:drawing>
          <wp:inline distT="0" distB="0" distL="0" distR="0">
            <wp:extent cx="3979870" cy="3230215"/>
            <wp:effectExtent l="19050" t="0" r="1580" b="0"/>
            <wp:docPr id="66" name="Imagen 66" descr="C:\Documents and Settings\Administrator\Desktop\Image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C:\Documents and Settings\Administrator\Desktop\Image2.EMF"/>
                    <pic:cNvPicPr>
                      <a:picLocks noChangeAspect="1" noChangeArrowheads="1"/>
                    </pic:cNvPicPr>
                  </pic:nvPicPr>
                  <pic:blipFill>
                    <a:blip r:embed="rId43" cstate="print"/>
                    <a:srcRect/>
                    <a:stretch>
                      <a:fillRect/>
                    </a:stretch>
                  </pic:blipFill>
                  <pic:spPr bwMode="auto">
                    <a:xfrm>
                      <a:off x="0" y="0"/>
                      <a:ext cx="3980086" cy="3230390"/>
                    </a:xfrm>
                    <a:prstGeom prst="rect">
                      <a:avLst/>
                    </a:prstGeom>
                    <a:noFill/>
                    <a:ln w="9525">
                      <a:noFill/>
                      <a:miter lim="800000"/>
                      <a:headEnd/>
                      <a:tailEnd/>
                    </a:ln>
                  </pic:spPr>
                </pic:pic>
              </a:graphicData>
            </a:graphic>
          </wp:inline>
        </w:drawing>
      </w:r>
    </w:p>
    <w:p w:rsidR="00AE12C1" w:rsidRPr="00AE12C1" w:rsidRDefault="00AE12C1" w:rsidP="00AE12C1">
      <w:pPr>
        <w:pStyle w:val="piedeimagen"/>
      </w:pPr>
      <w:bookmarkStart w:id="76" w:name="_Toc235773718"/>
      <w:r>
        <w:t xml:space="preserve">Ilustración </w:t>
      </w:r>
      <w:fldSimple w:instr=" SEQ Ilustración \* ARABIC ">
        <w:r w:rsidR="002B3AA4">
          <w:rPr>
            <w:noProof/>
          </w:rPr>
          <w:t>26</w:t>
        </w:r>
        <w:bookmarkEnd w:id="76"/>
      </w:fldSimple>
    </w:p>
    <w:p w:rsidR="00AE12C1" w:rsidRPr="00AE12C1" w:rsidRDefault="00AE12C1" w:rsidP="00AE12C1">
      <w:pPr>
        <w:pStyle w:val="Ttulo4"/>
      </w:pPr>
      <w:r w:rsidRPr="00AE12C1">
        <w:t>josejamilena::pfc::servidor::util</w:t>
      </w:r>
    </w:p>
    <w:p w:rsidR="00AE12C1" w:rsidRDefault="00AE12C1" w:rsidP="003D4114"/>
    <w:p w:rsidR="00AE12C1" w:rsidRDefault="00AE12C1" w:rsidP="00AE12C1">
      <w:pPr>
        <w:keepNext/>
        <w:jc w:val="center"/>
      </w:pPr>
      <w:r>
        <w:rPr>
          <w:noProof/>
          <w:szCs w:val="24"/>
          <w:lang w:val="es-ES" w:eastAsia="es-ES" w:bidi="ar-SA"/>
        </w:rPr>
        <w:drawing>
          <wp:inline distT="0" distB="0" distL="0" distR="0">
            <wp:extent cx="5447665" cy="1687251"/>
            <wp:effectExtent l="0" t="0" r="635" b="0"/>
            <wp:docPr id="69" name="Imagen 69" descr="C:\Documents and Settings\Administrator\Desktop\Image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C:\Documents and Settings\Administrator\Desktop\Image2.EMF"/>
                    <pic:cNvPicPr>
                      <a:picLocks noChangeAspect="1" noChangeArrowheads="1"/>
                    </pic:cNvPicPr>
                  </pic:nvPicPr>
                  <pic:blipFill>
                    <a:blip r:embed="rId44" cstate="print"/>
                    <a:srcRect/>
                    <a:stretch>
                      <a:fillRect/>
                    </a:stretch>
                  </pic:blipFill>
                  <pic:spPr bwMode="auto">
                    <a:xfrm>
                      <a:off x="0" y="0"/>
                      <a:ext cx="5454544" cy="1689381"/>
                    </a:xfrm>
                    <a:prstGeom prst="rect">
                      <a:avLst/>
                    </a:prstGeom>
                    <a:noFill/>
                    <a:ln w="9525">
                      <a:noFill/>
                      <a:miter lim="800000"/>
                      <a:headEnd/>
                      <a:tailEnd/>
                    </a:ln>
                  </pic:spPr>
                </pic:pic>
              </a:graphicData>
            </a:graphic>
          </wp:inline>
        </w:drawing>
      </w:r>
    </w:p>
    <w:p w:rsidR="00AE12C1" w:rsidRDefault="00AE12C1" w:rsidP="00AE12C1">
      <w:pPr>
        <w:pStyle w:val="piedeimagen"/>
      </w:pPr>
      <w:bookmarkStart w:id="77" w:name="_Toc235773719"/>
      <w:r>
        <w:t xml:space="preserve">Ilustración </w:t>
      </w:r>
      <w:fldSimple w:instr=" SEQ Ilustración \* ARABIC ">
        <w:r w:rsidR="002B3AA4">
          <w:rPr>
            <w:noProof/>
          </w:rPr>
          <w:t>27</w:t>
        </w:r>
        <w:bookmarkEnd w:id="77"/>
      </w:fldSimple>
    </w:p>
    <w:p w:rsidR="00197203" w:rsidRPr="003D4114" w:rsidRDefault="00197203" w:rsidP="003D4114"/>
    <w:p w:rsidR="00F10C49" w:rsidRDefault="004F70F4" w:rsidP="004F70F4">
      <w:pPr>
        <w:pStyle w:val="Ttulo2"/>
      </w:pPr>
      <w:bookmarkStart w:id="78" w:name="_Toc235773610"/>
      <w:r>
        <w:t xml:space="preserve">Diseño del Cliente de </w:t>
      </w:r>
      <w:r w:rsidR="00197203">
        <w:t>Estadísticas</w:t>
      </w:r>
      <w:bookmarkEnd w:id="78"/>
    </w:p>
    <w:p w:rsidR="004F70F4" w:rsidRDefault="004F70F4">
      <w:pPr>
        <w:spacing w:before="0" w:after="200" w:line="276" w:lineRule="auto"/>
        <w:jc w:val="left"/>
      </w:pPr>
    </w:p>
    <w:p w:rsidR="004F70F4" w:rsidRDefault="004F70F4" w:rsidP="004F70F4">
      <w:pPr>
        <w:pStyle w:val="Ttulo3"/>
      </w:pPr>
      <w:bookmarkStart w:id="79" w:name="_Toc235773611"/>
      <w:r>
        <w:t>Diagramas de clases</w:t>
      </w:r>
      <w:bookmarkEnd w:id="79"/>
    </w:p>
    <w:p w:rsidR="004F70F4" w:rsidRDefault="004F70F4" w:rsidP="004F70F4"/>
    <w:p w:rsidR="004F70F4" w:rsidRDefault="004F70F4" w:rsidP="004F70F4">
      <w:pPr>
        <w:keepNext/>
        <w:jc w:val="center"/>
      </w:pPr>
      <w:r>
        <w:rPr>
          <w:noProof/>
          <w:szCs w:val="24"/>
          <w:lang w:val="es-ES" w:eastAsia="es-ES" w:bidi="ar-SA"/>
        </w:rPr>
        <w:drawing>
          <wp:inline distT="0" distB="0" distL="0" distR="0">
            <wp:extent cx="2514600" cy="1790700"/>
            <wp:effectExtent l="0" t="0" r="0" b="0"/>
            <wp:docPr id="72" name="Imagen 72" descr="C:\Documents and Settings\Administrator\Desktop\Image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descr="C:\Documents and Settings\Administrator\Desktop\Image2.EMF"/>
                    <pic:cNvPicPr>
                      <a:picLocks noChangeAspect="1" noChangeArrowheads="1"/>
                    </pic:cNvPicPr>
                  </pic:nvPicPr>
                  <pic:blipFill>
                    <a:blip r:embed="rId45" cstate="print"/>
                    <a:srcRect/>
                    <a:stretch>
                      <a:fillRect/>
                    </a:stretch>
                  </pic:blipFill>
                  <pic:spPr bwMode="auto">
                    <a:xfrm>
                      <a:off x="0" y="0"/>
                      <a:ext cx="2514600" cy="1790700"/>
                    </a:xfrm>
                    <a:prstGeom prst="rect">
                      <a:avLst/>
                    </a:prstGeom>
                    <a:noFill/>
                    <a:ln w="9525">
                      <a:noFill/>
                      <a:miter lim="800000"/>
                      <a:headEnd/>
                      <a:tailEnd/>
                    </a:ln>
                  </pic:spPr>
                </pic:pic>
              </a:graphicData>
            </a:graphic>
          </wp:inline>
        </w:drawing>
      </w:r>
    </w:p>
    <w:p w:rsidR="004F70F4" w:rsidRDefault="004F70F4" w:rsidP="004F70F4">
      <w:pPr>
        <w:pStyle w:val="piedeimagen"/>
      </w:pPr>
      <w:bookmarkStart w:id="80" w:name="_Toc235773720"/>
      <w:r>
        <w:t xml:space="preserve">Ilustración </w:t>
      </w:r>
      <w:fldSimple w:instr=" SEQ Ilustración \* ARABIC ">
        <w:r w:rsidR="002B3AA4">
          <w:rPr>
            <w:noProof/>
          </w:rPr>
          <w:t>28</w:t>
        </w:r>
        <w:bookmarkEnd w:id="80"/>
      </w:fldSimple>
    </w:p>
    <w:p w:rsidR="004F70F4" w:rsidRDefault="004F70F4" w:rsidP="004F70F4"/>
    <w:p w:rsidR="005647EA" w:rsidRDefault="005647EA" w:rsidP="004F70F4"/>
    <w:p w:rsidR="005647EA" w:rsidRDefault="005647EA" w:rsidP="004F70F4"/>
    <w:p w:rsidR="00F10C49" w:rsidRDefault="00197203" w:rsidP="00197203">
      <w:pPr>
        <w:pStyle w:val="Ttulo3"/>
      </w:pPr>
      <w:bookmarkStart w:id="81" w:name="_Toc235773612"/>
      <w:r>
        <w:t>Diagramas de comunicaciones</w:t>
      </w:r>
      <w:bookmarkEnd w:id="81"/>
    </w:p>
    <w:p w:rsidR="005647EA" w:rsidRPr="005647EA" w:rsidRDefault="005647EA" w:rsidP="005647EA"/>
    <w:p w:rsidR="00197203" w:rsidRDefault="00197203" w:rsidP="005647EA">
      <w:pPr>
        <w:keepNext/>
        <w:spacing w:before="0" w:after="200" w:line="276" w:lineRule="auto"/>
        <w:jc w:val="center"/>
      </w:pPr>
      <w:r>
        <w:rPr>
          <w:noProof/>
          <w:szCs w:val="24"/>
          <w:lang w:val="es-ES" w:eastAsia="es-ES" w:bidi="ar-SA"/>
        </w:rPr>
        <w:drawing>
          <wp:inline distT="0" distB="0" distL="0" distR="0">
            <wp:extent cx="5427909" cy="7153275"/>
            <wp:effectExtent l="0" t="0" r="1341" b="0"/>
            <wp:docPr id="75" name="Imagen 75" descr="C:\Documents and Settings\Administrator\Desktop\Image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descr="C:\Documents and Settings\Administrator\Desktop\Image2.EMF"/>
                    <pic:cNvPicPr>
                      <a:picLocks noChangeAspect="1" noChangeArrowheads="1"/>
                    </pic:cNvPicPr>
                  </pic:nvPicPr>
                  <pic:blipFill>
                    <a:blip r:embed="rId46" cstate="print"/>
                    <a:srcRect/>
                    <a:stretch>
                      <a:fillRect/>
                    </a:stretch>
                  </pic:blipFill>
                  <pic:spPr bwMode="auto">
                    <a:xfrm>
                      <a:off x="0" y="0"/>
                      <a:ext cx="5437620" cy="7166073"/>
                    </a:xfrm>
                    <a:prstGeom prst="rect">
                      <a:avLst/>
                    </a:prstGeom>
                    <a:noFill/>
                    <a:ln w="9525">
                      <a:noFill/>
                      <a:miter lim="800000"/>
                      <a:headEnd/>
                      <a:tailEnd/>
                    </a:ln>
                  </pic:spPr>
                </pic:pic>
              </a:graphicData>
            </a:graphic>
          </wp:inline>
        </w:drawing>
      </w:r>
    </w:p>
    <w:p w:rsidR="00197203" w:rsidRDefault="00197203" w:rsidP="00197203">
      <w:pPr>
        <w:pStyle w:val="piedeimagen"/>
      </w:pPr>
      <w:bookmarkStart w:id="82" w:name="_Toc235773721"/>
      <w:r>
        <w:t xml:space="preserve">Ilustración </w:t>
      </w:r>
      <w:fldSimple w:instr=" SEQ Ilustración \* ARABIC ">
        <w:r w:rsidR="002B3AA4">
          <w:rPr>
            <w:noProof/>
          </w:rPr>
          <w:t>29</w:t>
        </w:r>
        <w:bookmarkEnd w:id="82"/>
      </w:fldSimple>
    </w:p>
    <w:p w:rsidR="00F10C49" w:rsidRDefault="00F10C49">
      <w:pPr>
        <w:spacing w:before="0" w:after="200" w:line="276" w:lineRule="auto"/>
        <w:jc w:val="left"/>
      </w:pPr>
    </w:p>
    <w:p w:rsidR="00197203" w:rsidRDefault="00CA7586" w:rsidP="00CA7586">
      <w:pPr>
        <w:pStyle w:val="Ttulo2"/>
      </w:pPr>
      <w:bookmarkStart w:id="83" w:name="_Toc235773613"/>
      <w:r>
        <w:t>Diseño de Analizador</w:t>
      </w:r>
      <w:bookmarkEnd w:id="83"/>
    </w:p>
    <w:p w:rsidR="00197203" w:rsidRDefault="00197203">
      <w:pPr>
        <w:spacing w:before="0" w:after="200" w:line="276" w:lineRule="auto"/>
        <w:jc w:val="left"/>
      </w:pPr>
    </w:p>
    <w:p w:rsidR="00CA7586" w:rsidRDefault="00CA7586" w:rsidP="00CA7586">
      <w:pPr>
        <w:pStyle w:val="Ttulo3"/>
      </w:pPr>
      <w:bookmarkStart w:id="84" w:name="_Toc235773614"/>
      <w:r>
        <w:t>Diagramas de clases</w:t>
      </w:r>
      <w:bookmarkEnd w:id="84"/>
    </w:p>
    <w:p w:rsidR="00CA7586" w:rsidRDefault="00CA7586" w:rsidP="00CA7586"/>
    <w:p w:rsidR="00CA7586" w:rsidRDefault="00CA7586" w:rsidP="00CA7586">
      <w:pPr>
        <w:pStyle w:val="Ttulo4"/>
      </w:pPr>
      <w:r>
        <w:t>josejamilena::pfc::analizador</w:t>
      </w:r>
    </w:p>
    <w:p w:rsidR="00CA7586" w:rsidRDefault="00CA7586" w:rsidP="00CA7586"/>
    <w:p w:rsidR="00CA7586" w:rsidRDefault="00CA7586" w:rsidP="00CA7586">
      <w:pPr>
        <w:keepNext/>
        <w:spacing w:before="0" w:after="200" w:line="276" w:lineRule="auto"/>
        <w:jc w:val="center"/>
      </w:pPr>
      <w:r>
        <w:rPr>
          <w:noProof/>
          <w:szCs w:val="24"/>
          <w:lang w:val="es-ES" w:eastAsia="es-ES" w:bidi="ar-SA"/>
        </w:rPr>
        <w:drawing>
          <wp:inline distT="0" distB="0" distL="0" distR="0">
            <wp:extent cx="5345825" cy="5962650"/>
            <wp:effectExtent l="19050" t="0" r="7225" b="0"/>
            <wp:docPr id="78" name="Imagen 78" descr="C:\Documents and Settings\Administrator\Desktop\Image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descr="C:\Documents and Settings\Administrator\Desktop\Image2.EMF"/>
                    <pic:cNvPicPr>
                      <a:picLocks noChangeAspect="1" noChangeArrowheads="1"/>
                    </pic:cNvPicPr>
                  </pic:nvPicPr>
                  <pic:blipFill>
                    <a:blip r:embed="rId47" cstate="print"/>
                    <a:srcRect/>
                    <a:stretch>
                      <a:fillRect/>
                    </a:stretch>
                  </pic:blipFill>
                  <pic:spPr bwMode="auto">
                    <a:xfrm>
                      <a:off x="0" y="0"/>
                      <a:ext cx="5356415" cy="5974462"/>
                    </a:xfrm>
                    <a:prstGeom prst="rect">
                      <a:avLst/>
                    </a:prstGeom>
                    <a:noFill/>
                    <a:ln w="9525">
                      <a:noFill/>
                      <a:miter lim="800000"/>
                      <a:headEnd/>
                      <a:tailEnd/>
                    </a:ln>
                  </pic:spPr>
                </pic:pic>
              </a:graphicData>
            </a:graphic>
          </wp:inline>
        </w:drawing>
      </w:r>
    </w:p>
    <w:p w:rsidR="00CA7586" w:rsidRDefault="00CA7586" w:rsidP="00CA7586">
      <w:pPr>
        <w:pStyle w:val="piedeimagen"/>
      </w:pPr>
      <w:bookmarkStart w:id="85" w:name="_Toc235773722"/>
      <w:r>
        <w:t xml:space="preserve">Ilustración </w:t>
      </w:r>
      <w:fldSimple w:instr=" SEQ Ilustración \* ARABIC ">
        <w:r w:rsidR="002B3AA4">
          <w:rPr>
            <w:noProof/>
          </w:rPr>
          <w:t>30</w:t>
        </w:r>
        <w:bookmarkEnd w:id="85"/>
      </w:fldSimple>
    </w:p>
    <w:p w:rsidR="00197203" w:rsidRDefault="00197203">
      <w:pPr>
        <w:spacing w:before="0" w:after="200" w:line="276" w:lineRule="auto"/>
        <w:jc w:val="left"/>
      </w:pPr>
    </w:p>
    <w:p w:rsidR="00CA7586" w:rsidRDefault="00CA7586" w:rsidP="00CA7586">
      <w:pPr>
        <w:keepNext/>
        <w:spacing w:before="0" w:after="200" w:line="276" w:lineRule="auto"/>
        <w:jc w:val="left"/>
      </w:pPr>
      <w:r>
        <w:rPr>
          <w:noProof/>
          <w:szCs w:val="24"/>
          <w:lang w:val="es-ES" w:eastAsia="es-ES" w:bidi="ar-SA"/>
        </w:rPr>
        <w:drawing>
          <wp:inline distT="0" distB="0" distL="0" distR="0">
            <wp:extent cx="5400040" cy="6023122"/>
            <wp:effectExtent l="19050" t="0" r="0" b="0"/>
            <wp:docPr id="81" name="Imagen 81" descr="C:\Documents and Settings\Administrator\Desktop\Image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descr="C:\Documents and Settings\Administrator\Desktop\Image2.EMF"/>
                    <pic:cNvPicPr>
                      <a:picLocks noChangeAspect="1" noChangeArrowheads="1"/>
                    </pic:cNvPicPr>
                  </pic:nvPicPr>
                  <pic:blipFill>
                    <a:blip r:embed="rId47" cstate="print"/>
                    <a:srcRect/>
                    <a:stretch>
                      <a:fillRect/>
                    </a:stretch>
                  </pic:blipFill>
                  <pic:spPr bwMode="auto">
                    <a:xfrm>
                      <a:off x="0" y="0"/>
                      <a:ext cx="5400040" cy="6023122"/>
                    </a:xfrm>
                    <a:prstGeom prst="rect">
                      <a:avLst/>
                    </a:prstGeom>
                    <a:noFill/>
                    <a:ln w="9525">
                      <a:noFill/>
                      <a:miter lim="800000"/>
                      <a:headEnd/>
                      <a:tailEnd/>
                    </a:ln>
                  </pic:spPr>
                </pic:pic>
              </a:graphicData>
            </a:graphic>
          </wp:inline>
        </w:drawing>
      </w:r>
    </w:p>
    <w:p w:rsidR="00CA7586" w:rsidRDefault="00CA7586" w:rsidP="00CA7586">
      <w:pPr>
        <w:pStyle w:val="piedeimagen"/>
      </w:pPr>
      <w:bookmarkStart w:id="86" w:name="_Toc235773723"/>
      <w:r>
        <w:t xml:space="preserve">Ilustración </w:t>
      </w:r>
      <w:fldSimple w:instr=" SEQ Ilustración \* ARABIC ">
        <w:r w:rsidR="002B3AA4">
          <w:rPr>
            <w:noProof/>
          </w:rPr>
          <w:t>31</w:t>
        </w:r>
        <w:bookmarkEnd w:id="86"/>
      </w:fldSimple>
    </w:p>
    <w:p w:rsidR="00197203" w:rsidRDefault="00197203">
      <w:pPr>
        <w:spacing w:before="0" w:after="200" w:line="276" w:lineRule="auto"/>
        <w:jc w:val="left"/>
      </w:pPr>
    </w:p>
    <w:p w:rsidR="00197203" w:rsidRDefault="00CA7586" w:rsidP="00CA7586">
      <w:pPr>
        <w:pStyle w:val="Ttulo3"/>
      </w:pPr>
      <w:bookmarkStart w:id="87" w:name="_Toc235773615"/>
      <w:r>
        <w:t>josejamilena::pfc::analizador::sql</w:t>
      </w:r>
      <w:bookmarkEnd w:id="87"/>
    </w:p>
    <w:p w:rsidR="00CA7586" w:rsidRDefault="00CA7586">
      <w:pPr>
        <w:spacing w:before="0" w:after="200" w:line="276" w:lineRule="auto"/>
        <w:jc w:val="left"/>
      </w:pPr>
    </w:p>
    <w:p w:rsidR="00CA7586" w:rsidRDefault="00CA7586" w:rsidP="00CA7586">
      <w:pPr>
        <w:keepNext/>
        <w:spacing w:before="0" w:after="200" w:line="276" w:lineRule="auto"/>
        <w:jc w:val="center"/>
      </w:pPr>
      <w:r>
        <w:rPr>
          <w:noProof/>
          <w:szCs w:val="24"/>
          <w:lang w:val="es-ES" w:eastAsia="es-ES" w:bidi="ar-SA"/>
        </w:rPr>
        <w:drawing>
          <wp:inline distT="0" distB="0" distL="0" distR="0">
            <wp:extent cx="5229225" cy="1227592"/>
            <wp:effectExtent l="19050" t="0" r="9525" b="0"/>
            <wp:docPr id="84" name="Imagen 84" descr="C:\Documents and Settings\Administrator\Desktop\Image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descr="C:\Documents and Settings\Administrator\Desktop\Image2.EMF"/>
                    <pic:cNvPicPr>
                      <a:picLocks noChangeAspect="1" noChangeArrowheads="1"/>
                    </pic:cNvPicPr>
                  </pic:nvPicPr>
                  <pic:blipFill>
                    <a:blip r:embed="rId48" cstate="print"/>
                    <a:srcRect/>
                    <a:stretch>
                      <a:fillRect/>
                    </a:stretch>
                  </pic:blipFill>
                  <pic:spPr bwMode="auto">
                    <a:xfrm>
                      <a:off x="0" y="0"/>
                      <a:ext cx="5272424" cy="1237733"/>
                    </a:xfrm>
                    <a:prstGeom prst="rect">
                      <a:avLst/>
                    </a:prstGeom>
                    <a:noFill/>
                    <a:ln w="9525">
                      <a:noFill/>
                      <a:miter lim="800000"/>
                      <a:headEnd/>
                      <a:tailEnd/>
                    </a:ln>
                  </pic:spPr>
                </pic:pic>
              </a:graphicData>
            </a:graphic>
          </wp:inline>
        </w:drawing>
      </w:r>
    </w:p>
    <w:p w:rsidR="00197203" w:rsidRDefault="00CA7586" w:rsidP="00CA7586">
      <w:pPr>
        <w:pStyle w:val="piedeimagen"/>
      </w:pPr>
      <w:bookmarkStart w:id="88" w:name="_Toc235773724"/>
      <w:r>
        <w:t xml:space="preserve">Ilustración </w:t>
      </w:r>
      <w:fldSimple w:instr=" SEQ Ilustración \* ARABIC ">
        <w:r w:rsidR="002B3AA4">
          <w:rPr>
            <w:noProof/>
          </w:rPr>
          <w:t>32</w:t>
        </w:r>
        <w:bookmarkEnd w:id="88"/>
      </w:fldSimple>
    </w:p>
    <w:p w:rsidR="00197203" w:rsidRDefault="008F0BE3" w:rsidP="008F0BE3">
      <w:pPr>
        <w:pStyle w:val="Ttulo3"/>
      </w:pPr>
      <w:bookmarkStart w:id="89" w:name="_Toc235773616"/>
      <w:r>
        <w:t>Diagramas de casos de uso</w:t>
      </w:r>
      <w:bookmarkEnd w:id="89"/>
    </w:p>
    <w:p w:rsidR="008F0BE3" w:rsidRDefault="008F0BE3" w:rsidP="008F0BE3"/>
    <w:p w:rsidR="008F0BE3" w:rsidRDefault="008F0BE3" w:rsidP="008F0BE3">
      <w:pPr>
        <w:keepNext/>
        <w:jc w:val="center"/>
      </w:pPr>
      <w:r>
        <w:rPr>
          <w:noProof/>
          <w:lang w:val="es-ES" w:eastAsia="es-ES" w:bidi="ar-SA"/>
        </w:rPr>
        <w:drawing>
          <wp:inline distT="0" distB="0" distL="0" distR="0">
            <wp:extent cx="3124200" cy="2417535"/>
            <wp:effectExtent l="19050" t="0" r="0" b="0"/>
            <wp:docPr id="87" name="Imagen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49" cstate="print"/>
                    <a:srcRect/>
                    <a:stretch>
                      <a:fillRect/>
                    </a:stretch>
                  </pic:blipFill>
                  <pic:spPr bwMode="auto">
                    <a:xfrm>
                      <a:off x="0" y="0"/>
                      <a:ext cx="3131041" cy="2422829"/>
                    </a:xfrm>
                    <a:prstGeom prst="rect">
                      <a:avLst/>
                    </a:prstGeom>
                    <a:noFill/>
                    <a:ln w="9525">
                      <a:noFill/>
                      <a:miter lim="800000"/>
                      <a:headEnd/>
                      <a:tailEnd/>
                    </a:ln>
                  </pic:spPr>
                </pic:pic>
              </a:graphicData>
            </a:graphic>
          </wp:inline>
        </w:drawing>
      </w:r>
    </w:p>
    <w:p w:rsidR="008F0BE3" w:rsidRPr="008F0BE3" w:rsidRDefault="008F0BE3" w:rsidP="008F0BE3">
      <w:pPr>
        <w:pStyle w:val="piedeimagen"/>
      </w:pPr>
      <w:bookmarkStart w:id="90" w:name="_Toc235773725"/>
      <w:r>
        <w:t xml:space="preserve">Ilustración </w:t>
      </w:r>
      <w:fldSimple w:instr=" SEQ Ilustración \* ARABIC ">
        <w:r w:rsidR="002B3AA4">
          <w:rPr>
            <w:noProof/>
          </w:rPr>
          <w:t>33</w:t>
        </w:r>
        <w:bookmarkEnd w:id="90"/>
      </w:fldSimple>
    </w:p>
    <w:p w:rsidR="00197203" w:rsidRDefault="00197203">
      <w:pPr>
        <w:spacing w:before="0" w:after="200" w:line="276" w:lineRule="auto"/>
        <w:jc w:val="left"/>
      </w:pPr>
    </w:p>
    <w:p w:rsidR="00197203" w:rsidRDefault="006157AC" w:rsidP="006157AC">
      <w:pPr>
        <w:pStyle w:val="Ttulo3"/>
      </w:pPr>
      <w:bookmarkStart w:id="91" w:name="_Toc235773617"/>
      <w:r>
        <w:t>Diagramas de comunicaciones</w:t>
      </w:r>
      <w:bookmarkEnd w:id="91"/>
    </w:p>
    <w:p w:rsidR="003D3F19" w:rsidRPr="003D3F19" w:rsidRDefault="003D3F19" w:rsidP="003D3F19"/>
    <w:p w:rsidR="003D3F19" w:rsidRDefault="003D3F19" w:rsidP="003D3F19">
      <w:pPr>
        <w:keepNext/>
        <w:spacing w:before="0" w:after="200" w:line="276" w:lineRule="auto"/>
        <w:jc w:val="center"/>
      </w:pPr>
      <w:r>
        <w:rPr>
          <w:noProof/>
          <w:szCs w:val="24"/>
          <w:lang w:val="es-ES" w:eastAsia="es-ES" w:bidi="ar-SA"/>
        </w:rPr>
        <w:drawing>
          <wp:inline distT="0" distB="0" distL="0" distR="0">
            <wp:extent cx="3695700" cy="3656084"/>
            <wp:effectExtent l="19050" t="0" r="0" b="0"/>
            <wp:docPr id="88" name="Imagen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50" cstate="print"/>
                    <a:srcRect/>
                    <a:stretch>
                      <a:fillRect/>
                    </a:stretch>
                  </pic:blipFill>
                  <pic:spPr bwMode="auto">
                    <a:xfrm>
                      <a:off x="0" y="0"/>
                      <a:ext cx="3695700" cy="3656084"/>
                    </a:xfrm>
                    <a:prstGeom prst="rect">
                      <a:avLst/>
                    </a:prstGeom>
                    <a:noFill/>
                    <a:ln w="9525">
                      <a:noFill/>
                      <a:miter lim="800000"/>
                      <a:headEnd/>
                      <a:tailEnd/>
                    </a:ln>
                  </pic:spPr>
                </pic:pic>
              </a:graphicData>
            </a:graphic>
          </wp:inline>
        </w:drawing>
      </w:r>
    </w:p>
    <w:p w:rsidR="00197203" w:rsidRDefault="003D3F19" w:rsidP="003D3F19">
      <w:pPr>
        <w:pStyle w:val="piedeimagen"/>
      </w:pPr>
      <w:bookmarkStart w:id="92" w:name="_Toc235773726"/>
      <w:r>
        <w:t xml:space="preserve">Ilustración </w:t>
      </w:r>
      <w:fldSimple w:instr=" SEQ Ilustración \* ARABIC ">
        <w:r w:rsidR="002B3AA4">
          <w:rPr>
            <w:noProof/>
          </w:rPr>
          <w:t>34</w:t>
        </w:r>
        <w:bookmarkEnd w:id="92"/>
      </w:fldSimple>
    </w:p>
    <w:p w:rsidR="00197203" w:rsidRDefault="00AD40FD" w:rsidP="00AD40FD">
      <w:pPr>
        <w:pStyle w:val="Ttulo3"/>
      </w:pPr>
      <w:bookmarkStart w:id="93" w:name="_Toc235773618"/>
      <w:r>
        <w:t>Diagramas de actividades</w:t>
      </w:r>
      <w:bookmarkEnd w:id="93"/>
    </w:p>
    <w:p w:rsidR="00AD40FD" w:rsidRDefault="00AD40FD">
      <w:pPr>
        <w:spacing w:before="0" w:after="200" w:line="276" w:lineRule="auto"/>
        <w:jc w:val="left"/>
      </w:pPr>
    </w:p>
    <w:p w:rsidR="0033299B" w:rsidRDefault="0033299B" w:rsidP="0033299B">
      <w:pPr>
        <w:pStyle w:val="Ttulo4"/>
      </w:pPr>
      <w:r w:rsidRPr="0033299B">
        <w:t>Generar una gráfica por SGBD</w:t>
      </w:r>
    </w:p>
    <w:p w:rsidR="0033299B" w:rsidRDefault="0033299B" w:rsidP="0033299B"/>
    <w:p w:rsidR="00412913" w:rsidRDefault="00412913" w:rsidP="00412913">
      <w:pPr>
        <w:keepNext/>
        <w:jc w:val="center"/>
      </w:pPr>
      <w:r>
        <w:rPr>
          <w:noProof/>
          <w:szCs w:val="24"/>
          <w:lang w:val="es-ES" w:eastAsia="es-ES" w:bidi="ar-SA"/>
        </w:rPr>
        <w:drawing>
          <wp:inline distT="0" distB="0" distL="0" distR="0">
            <wp:extent cx="1362075" cy="7016751"/>
            <wp:effectExtent l="19050" t="0" r="9525" b="0"/>
            <wp:docPr id="91" name="Imagen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51" cstate="print"/>
                    <a:srcRect/>
                    <a:stretch>
                      <a:fillRect/>
                    </a:stretch>
                  </pic:blipFill>
                  <pic:spPr bwMode="auto">
                    <a:xfrm>
                      <a:off x="0" y="0"/>
                      <a:ext cx="1362075" cy="7016751"/>
                    </a:xfrm>
                    <a:prstGeom prst="rect">
                      <a:avLst/>
                    </a:prstGeom>
                    <a:noFill/>
                    <a:ln w="9525">
                      <a:noFill/>
                      <a:miter lim="800000"/>
                      <a:headEnd/>
                      <a:tailEnd/>
                    </a:ln>
                  </pic:spPr>
                </pic:pic>
              </a:graphicData>
            </a:graphic>
          </wp:inline>
        </w:drawing>
      </w:r>
    </w:p>
    <w:p w:rsidR="0033299B" w:rsidRPr="0033299B" w:rsidRDefault="00412913" w:rsidP="00412913">
      <w:pPr>
        <w:pStyle w:val="piedeimagen"/>
      </w:pPr>
      <w:bookmarkStart w:id="94" w:name="_Toc235773727"/>
      <w:r>
        <w:t xml:space="preserve">Ilustración </w:t>
      </w:r>
      <w:fldSimple w:instr=" SEQ Ilustración \* ARABIC ">
        <w:r w:rsidR="002B3AA4">
          <w:rPr>
            <w:noProof/>
          </w:rPr>
          <w:t>35</w:t>
        </w:r>
        <w:bookmarkEnd w:id="94"/>
      </w:fldSimple>
    </w:p>
    <w:p w:rsidR="00BF48EE" w:rsidRDefault="00BF48EE" w:rsidP="00BF48EE">
      <w:pPr>
        <w:pStyle w:val="Ttulo4"/>
      </w:pPr>
      <w:r w:rsidRPr="00BF48EE">
        <w:t>Generar una gráfica por Script</w:t>
      </w:r>
    </w:p>
    <w:p w:rsidR="00BF48EE" w:rsidRDefault="00BF48EE" w:rsidP="00BF48EE">
      <w:pPr>
        <w:pStyle w:val="Ttulo4"/>
        <w:numPr>
          <w:ilvl w:val="0"/>
          <w:numId w:val="0"/>
        </w:numPr>
      </w:pPr>
    </w:p>
    <w:p w:rsidR="00734246" w:rsidRDefault="00734246" w:rsidP="00734246">
      <w:pPr>
        <w:pStyle w:val="Ttulo4"/>
        <w:keepNext/>
        <w:numPr>
          <w:ilvl w:val="0"/>
          <w:numId w:val="0"/>
        </w:numPr>
        <w:jc w:val="center"/>
      </w:pPr>
      <w:r>
        <w:rPr>
          <w:noProof/>
          <w:lang w:val="es-ES" w:eastAsia="es-ES" w:bidi="ar-SA"/>
        </w:rPr>
        <w:drawing>
          <wp:inline distT="0" distB="0" distL="0" distR="0">
            <wp:extent cx="1400175" cy="8039100"/>
            <wp:effectExtent l="19050" t="0" r="9525" b="0"/>
            <wp:docPr id="94" name="Imagen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52" cstate="print"/>
                    <a:srcRect/>
                    <a:stretch>
                      <a:fillRect/>
                    </a:stretch>
                  </pic:blipFill>
                  <pic:spPr bwMode="auto">
                    <a:xfrm>
                      <a:off x="0" y="0"/>
                      <a:ext cx="1400175" cy="8039100"/>
                    </a:xfrm>
                    <a:prstGeom prst="rect">
                      <a:avLst/>
                    </a:prstGeom>
                    <a:noFill/>
                    <a:ln w="9525">
                      <a:noFill/>
                      <a:miter lim="800000"/>
                      <a:headEnd/>
                      <a:tailEnd/>
                    </a:ln>
                  </pic:spPr>
                </pic:pic>
              </a:graphicData>
            </a:graphic>
          </wp:inline>
        </w:drawing>
      </w:r>
    </w:p>
    <w:p w:rsidR="00734246" w:rsidRDefault="00734246" w:rsidP="00734246">
      <w:pPr>
        <w:pStyle w:val="piedeimagen"/>
      </w:pPr>
      <w:bookmarkStart w:id="95" w:name="_Toc235773728"/>
      <w:r>
        <w:t xml:space="preserve">Ilustración </w:t>
      </w:r>
      <w:fldSimple w:instr=" SEQ Ilustración \* ARABIC ">
        <w:r w:rsidR="002B3AA4">
          <w:rPr>
            <w:noProof/>
          </w:rPr>
          <w:t>36</w:t>
        </w:r>
        <w:bookmarkEnd w:id="95"/>
      </w:fldSimple>
    </w:p>
    <w:p w:rsidR="008D1C08" w:rsidRDefault="008D1C08" w:rsidP="008D1C08">
      <w:pPr>
        <w:pStyle w:val="Ttulo4"/>
      </w:pPr>
      <w:r w:rsidRPr="008D1C08">
        <w:t>Generar una gráfica por Host Cliente</w:t>
      </w:r>
    </w:p>
    <w:p w:rsidR="008D1C08" w:rsidRDefault="008D1C08" w:rsidP="008D1C08">
      <w:pPr>
        <w:pStyle w:val="Ttulo4"/>
        <w:numPr>
          <w:ilvl w:val="0"/>
          <w:numId w:val="0"/>
        </w:numPr>
      </w:pPr>
    </w:p>
    <w:p w:rsidR="008D1C08" w:rsidRDefault="008D1C08" w:rsidP="008D1C08">
      <w:pPr>
        <w:pStyle w:val="Ttulo4"/>
        <w:keepNext/>
        <w:numPr>
          <w:ilvl w:val="0"/>
          <w:numId w:val="0"/>
        </w:numPr>
        <w:jc w:val="center"/>
      </w:pPr>
      <w:r>
        <w:rPr>
          <w:noProof/>
          <w:lang w:val="es-ES" w:eastAsia="es-ES" w:bidi="ar-SA"/>
        </w:rPr>
        <w:drawing>
          <wp:inline distT="0" distB="0" distL="0" distR="0">
            <wp:extent cx="1323975" cy="8077200"/>
            <wp:effectExtent l="19050" t="0" r="9525" b="0"/>
            <wp:docPr id="97" name="Imagen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53" cstate="print"/>
                    <a:srcRect/>
                    <a:stretch>
                      <a:fillRect/>
                    </a:stretch>
                  </pic:blipFill>
                  <pic:spPr bwMode="auto">
                    <a:xfrm>
                      <a:off x="0" y="0"/>
                      <a:ext cx="1323975" cy="8077200"/>
                    </a:xfrm>
                    <a:prstGeom prst="rect">
                      <a:avLst/>
                    </a:prstGeom>
                    <a:noFill/>
                    <a:ln w="9525">
                      <a:noFill/>
                      <a:miter lim="800000"/>
                      <a:headEnd/>
                      <a:tailEnd/>
                    </a:ln>
                  </pic:spPr>
                </pic:pic>
              </a:graphicData>
            </a:graphic>
          </wp:inline>
        </w:drawing>
      </w:r>
    </w:p>
    <w:p w:rsidR="008D1C08" w:rsidRDefault="008D1C08" w:rsidP="008D1C08">
      <w:pPr>
        <w:pStyle w:val="piedeimagen"/>
      </w:pPr>
      <w:bookmarkStart w:id="96" w:name="_Toc235773729"/>
      <w:r>
        <w:t xml:space="preserve">Ilustración </w:t>
      </w:r>
      <w:fldSimple w:instr=" SEQ Ilustración \* ARABIC ">
        <w:r w:rsidR="002B3AA4">
          <w:rPr>
            <w:noProof/>
          </w:rPr>
          <w:t>37</w:t>
        </w:r>
        <w:bookmarkEnd w:id="96"/>
      </w:fldSimple>
    </w:p>
    <w:p w:rsidR="00076D3F" w:rsidRDefault="00076D3F" w:rsidP="00076D3F">
      <w:pPr>
        <w:pStyle w:val="Ttulo4"/>
      </w:pPr>
      <w:r w:rsidRPr="00076D3F">
        <w:t xml:space="preserve">Exportar datos a archivo .CSV </w:t>
      </w:r>
    </w:p>
    <w:p w:rsidR="00076D3F" w:rsidRDefault="00076D3F" w:rsidP="00076D3F">
      <w:pPr>
        <w:pStyle w:val="Ttulo4"/>
        <w:numPr>
          <w:ilvl w:val="0"/>
          <w:numId w:val="0"/>
        </w:numPr>
      </w:pPr>
    </w:p>
    <w:p w:rsidR="00691048" w:rsidRDefault="00691048" w:rsidP="00691048">
      <w:pPr>
        <w:pStyle w:val="Ttulo4"/>
        <w:keepNext/>
        <w:numPr>
          <w:ilvl w:val="0"/>
          <w:numId w:val="0"/>
        </w:numPr>
        <w:jc w:val="center"/>
      </w:pPr>
      <w:r>
        <w:rPr>
          <w:noProof/>
          <w:lang w:val="es-ES" w:eastAsia="es-ES" w:bidi="ar-SA"/>
        </w:rPr>
        <w:drawing>
          <wp:inline distT="0" distB="0" distL="0" distR="0">
            <wp:extent cx="1628775" cy="8058150"/>
            <wp:effectExtent l="19050" t="0" r="9525" b="0"/>
            <wp:docPr id="100" name="Imagen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54" cstate="print"/>
                    <a:srcRect/>
                    <a:stretch>
                      <a:fillRect/>
                    </a:stretch>
                  </pic:blipFill>
                  <pic:spPr bwMode="auto">
                    <a:xfrm>
                      <a:off x="0" y="0"/>
                      <a:ext cx="1628775" cy="8058150"/>
                    </a:xfrm>
                    <a:prstGeom prst="rect">
                      <a:avLst/>
                    </a:prstGeom>
                    <a:noFill/>
                    <a:ln w="9525">
                      <a:noFill/>
                      <a:miter lim="800000"/>
                      <a:headEnd/>
                      <a:tailEnd/>
                    </a:ln>
                  </pic:spPr>
                </pic:pic>
              </a:graphicData>
            </a:graphic>
          </wp:inline>
        </w:drawing>
      </w:r>
    </w:p>
    <w:p w:rsidR="00691048" w:rsidRDefault="00691048" w:rsidP="00691048">
      <w:pPr>
        <w:pStyle w:val="piedeimagen"/>
      </w:pPr>
      <w:bookmarkStart w:id="97" w:name="_Toc235773730"/>
      <w:r>
        <w:t xml:space="preserve">Ilustración </w:t>
      </w:r>
      <w:fldSimple w:instr=" SEQ Ilustración \* ARABIC ">
        <w:r w:rsidR="002B3AA4">
          <w:rPr>
            <w:noProof/>
          </w:rPr>
          <w:t>38</w:t>
        </w:r>
        <w:bookmarkEnd w:id="97"/>
      </w:fldSimple>
    </w:p>
    <w:p w:rsidR="00AD3555" w:rsidRDefault="00AD3555" w:rsidP="00AD3555">
      <w:pPr>
        <w:pStyle w:val="Ttulo4"/>
      </w:pPr>
      <w:r>
        <w:rPr>
          <w:lang w:val="es-ES"/>
        </w:rPr>
        <w:t>Abrir archivo de Estadísticas</w:t>
      </w:r>
    </w:p>
    <w:p w:rsidR="00AD3555" w:rsidRDefault="00AD3555" w:rsidP="00AD3555">
      <w:pPr>
        <w:pStyle w:val="Ttulo4"/>
        <w:numPr>
          <w:ilvl w:val="0"/>
          <w:numId w:val="0"/>
        </w:numPr>
      </w:pPr>
    </w:p>
    <w:p w:rsidR="00AD3555" w:rsidRDefault="00AD3555" w:rsidP="00AD3555">
      <w:pPr>
        <w:pStyle w:val="Ttulo4"/>
        <w:keepNext/>
        <w:numPr>
          <w:ilvl w:val="0"/>
          <w:numId w:val="0"/>
        </w:numPr>
        <w:jc w:val="center"/>
      </w:pPr>
      <w:r>
        <w:rPr>
          <w:noProof/>
          <w:lang w:val="es-ES" w:eastAsia="es-ES" w:bidi="ar-SA"/>
        </w:rPr>
        <w:drawing>
          <wp:inline distT="0" distB="0" distL="0" distR="0">
            <wp:extent cx="2247900" cy="8048625"/>
            <wp:effectExtent l="0" t="0" r="0" b="0"/>
            <wp:docPr id="103" name="Imagen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55" cstate="print"/>
                    <a:srcRect/>
                    <a:stretch>
                      <a:fillRect/>
                    </a:stretch>
                  </pic:blipFill>
                  <pic:spPr bwMode="auto">
                    <a:xfrm>
                      <a:off x="0" y="0"/>
                      <a:ext cx="2247900" cy="8048625"/>
                    </a:xfrm>
                    <a:prstGeom prst="rect">
                      <a:avLst/>
                    </a:prstGeom>
                    <a:noFill/>
                    <a:ln w="9525">
                      <a:noFill/>
                      <a:miter lim="800000"/>
                      <a:headEnd/>
                      <a:tailEnd/>
                    </a:ln>
                  </pic:spPr>
                </pic:pic>
              </a:graphicData>
            </a:graphic>
          </wp:inline>
        </w:drawing>
      </w:r>
    </w:p>
    <w:p w:rsidR="00AD3555" w:rsidRDefault="00AD3555" w:rsidP="00AD3555">
      <w:pPr>
        <w:pStyle w:val="piedeimagen"/>
      </w:pPr>
      <w:bookmarkStart w:id="98" w:name="_Toc235773731"/>
      <w:r>
        <w:t xml:space="preserve">Ilustración </w:t>
      </w:r>
      <w:fldSimple w:instr=" SEQ Ilustración \* ARABIC ">
        <w:r w:rsidR="002B3AA4">
          <w:rPr>
            <w:noProof/>
          </w:rPr>
          <w:t>39</w:t>
        </w:r>
        <w:bookmarkEnd w:id="98"/>
      </w:fldSimple>
    </w:p>
    <w:p w:rsidR="00AD3555" w:rsidRDefault="00AD3555" w:rsidP="00AD3555">
      <w:pPr>
        <w:pStyle w:val="Ttulo4"/>
      </w:pPr>
      <w:r w:rsidRPr="00AD3555">
        <w:t>Cargar archivo de Estadísticas por Red</w:t>
      </w:r>
    </w:p>
    <w:p w:rsidR="00AD3555" w:rsidRDefault="00AD3555" w:rsidP="00AD3555"/>
    <w:p w:rsidR="00C7438E" w:rsidRDefault="00C7438E" w:rsidP="00C7438E">
      <w:pPr>
        <w:keepNext/>
        <w:jc w:val="center"/>
      </w:pPr>
      <w:r>
        <w:rPr>
          <w:noProof/>
          <w:szCs w:val="24"/>
          <w:lang w:val="es-ES" w:eastAsia="es-ES" w:bidi="ar-SA"/>
        </w:rPr>
        <w:drawing>
          <wp:inline distT="0" distB="0" distL="0" distR="0">
            <wp:extent cx="1509877" cy="7667625"/>
            <wp:effectExtent l="19050" t="0" r="0" b="0"/>
            <wp:docPr id="106" name="Imagen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a:blip r:embed="rId56" cstate="print"/>
                    <a:srcRect/>
                    <a:stretch>
                      <a:fillRect/>
                    </a:stretch>
                  </pic:blipFill>
                  <pic:spPr bwMode="auto">
                    <a:xfrm>
                      <a:off x="0" y="0"/>
                      <a:ext cx="1509512" cy="7665772"/>
                    </a:xfrm>
                    <a:prstGeom prst="rect">
                      <a:avLst/>
                    </a:prstGeom>
                    <a:noFill/>
                    <a:ln w="9525">
                      <a:noFill/>
                      <a:miter lim="800000"/>
                      <a:headEnd/>
                      <a:tailEnd/>
                    </a:ln>
                  </pic:spPr>
                </pic:pic>
              </a:graphicData>
            </a:graphic>
          </wp:inline>
        </w:drawing>
      </w:r>
    </w:p>
    <w:p w:rsidR="00AD3555" w:rsidRPr="00AD3555" w:rsidRDefault="00C7438E" w:rsidP="00C7438E">
      <w:pPr>
        <w:pStyle w:val="piedeimagen"/>
      </w:pPr>
      <w:bookmarkStart w:id="99" w:name="_Toc235773732"/>
      <w:r>
        <w:t xml:space="preserve">Ilustración </w:t>
      </w:r>
      <w:fldSimple w:instr=" SEQ Ilustración \* ARABIC ">
        <w:r w:rsidR="002B3AA4">
          <w:rPr>
            <w:noProof/>
          </w:rPr>
          <w:t>40</w:t>
        </w:r>
        <w:bookmarkEnd w:id="99"/>
      </w:fldSimple>
    </w:p>
    <w:p w:rsidR="00C7438E" w:rsidRDefault="003417CA" w:rsidP="003417CA">
      <w:pPr>
        <w:pStyle w:val="Ttulo2"/>
      </w:pPr>
      <w:bookmarkStart w:id="100" w:name="_Toc235773619"/>
      <w:r>
        <w:t>Tabla de Estadísticas</w:t>
      </w:r>
      <w:bookmarkEnd w:id="100"/>
    </w:p>
    <w:p w:rsidR="003417CA" w:rsidRDefault="003417CA" w:rsidP="003417CA"/>
    <w:p w:rsidR="002B3AA4" w:rsidRDefault="002B3AA4" w:rsidP="002B3AA4">
      <w:pPr>
        <w:keepNext/>
        <w:jc w:val="center"/>
      </w:pPr>
      <w:r>
        <w:rPr>
          <w:noProof/>
          <w:lang w:val="es-ES" w:eastAsia="es-ES" w:bidi="ar-SA"/>
        </w:rPr>
        <w:drawing>
          <wp:inline distT="0" distB="0" distL="0" distR="0">
            <wp:extent cx="2314575" cy="1666875"/>
            <wp:effectExtent l="19050" t="0" r="0" b="0"/>
            <wp:docPr id="20" name="Imagen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57" cstate="print"/>
                    <a:srcRect/>
                    <a:stretch>
                      <a:fillRect/>
                    </a:stretch>
                  </pic:blipFill>
                  <pic:spPr bwMode="auto">
                    <a:xfrm>
                      <a:off x="0" y="0"/>
                      <a:ext cx="2314575" cy="1666875"/>
                    </a:xfrm>
                    <a:prstGeom prst="rect">
                      <a:avLst/>
                    </a:prstGeom>
                    <a:noFill/>
                    <a:ln w="9525">
                      <a:noFill/>
                      <a:miter lim="800000"/>
                      <a:headEnd/>
                      <a:tailEnd/>
                    </a:ln>
                  </pic:spPr>
                </pic:pic>
              </a:graphicData>
            </a:graphic>
          </wp:inline>
        </w:drawing>
      </w:r>
    </w:p>
    <w:p w:rsidR="003417CA" w:rsidRPr="003417CA" w:rsidRDefault="002B3AA4" w:rsidP="002B3AA4">
      <w:pPr>
        <w:pStyle w:val="piedeimagen"/>
      </w:pPr>
      <w:bookmarkStart w:id="101" w:name="_Toc235773733"/>
      <w:r>
        <w:t xml:space="preserve">Ilustración </w:t>
      </w:r>
      <w:fldSimple w:instr=" SEQ Ilustración \* ARABIC ">
        <w:r>
          <w:rPr>
            <w:noProof/>
          </w:rPr>
          <w:t>41</w:t>
        </w:r>
        <w:bookmarkEnd w:id="101"/>
      </w:fldSimple>
    </w:p>
    <w:p w:rsidR="00C7438E" w:rsidRDefault="00C7438E" w:rsidP="00C7438E"/>
    <w:p w:rsidR="001D5847" w:rsidRDefault="00D76115" w:rsidP="00C7438E">
      <w:r>
        <w:t>La base de datos de estadísticas tan solo contiene una tabla. En dicha tabla se almacenan los datos obtenidos por las métricas de tiempos llevadas a cabo por Servicio.</w:t>
      </w:r>
    </w:p>
    <w:p w:rsidR="001D5847" w:rsidRDefault="001D5847" w:rsidP="00C7438E">
      <w:r>
        <w:t>En la tabla se almacena:</w:t>
      </w:r>
    </w:p>
    <w:p w:rsidR="001D5847" w:rsidRDefault="001D5847" w:rsidP="001D5847">
      <w:pPr>
        <w:pStyle w:val="Prrafodelista"/>
        <w:numPr>
          <w:ilvl w:val="0"/>
          <w:numId w:val="16"/>
        </w:numPr>
      </w:pPr>
      <w:r>
        <w:t>Tiempo. Es el tiempo de latencia de la petición</w:t>
      </w:r>
    </w:p>
    <w:p w:rsidR="001D5847" w:rsidRDefault="001D5847" w:rsidP="001D5847">
      <w:pPr>
        <w:pStyle w:val="Prrafodelista"/>
        <w:numPr>
          <w:ilvl w:val="0"/>
          <w:numId w:val="16"/>
        </w:numPr>
      </w:pPr>
      <w:r>
        <w:t>Fecha. Fecha y hora de la muestra.</w:t>
      </w:r>
    </w:p>
    <w:p w:rsidR="001D5847" w:rsidRDefault="001D5847" w:rsidP="001D5847">
      <w:pPr>
        <w:pStyle w:val="Prrafodelista"/>
        <w:numPr>
          <w:ilvl w:val="0"/>
          <w:numId w:val="16"/>
        </w:numPr>
      </w:pPr>
      <w:r>
        <w:t>Tipo. Tipo o Script del que se han tomado las métricas.</w:t>
      </w:r>
    </w:p>
    <w:p w:rsidR="001D5847" w:rsidRDefault="001D5847" w:rsidP="001D5847">
      <w:pPr>
        <w:pStyle w:val="Prrafodelista"/>
        <w:numPr>
          <w:ilvl w:val="0"/>
          <w:numId w:val="16"/>
        </w:numPr>
      </w:pPr>
      <w:r>
        <w:t>Host_sgbd. Nombre del host que despliega el sistema gestor de bases de datos.</w:t>
      </w:r>
    </w:p>
    <w:p w:rsidR="001D5847" w:rsidRDefault="001D5847" w:rsidP="001D5847">
      <w:pPr>
        <w:pStyle w:val="Prrafodelista"/>
        <w:numPr>
          <w:ilvl w:val="0"/>
          <w:numId w:val="16"/>
        </w:numPr>
      </w:pPr>
      <w:r>
        <w:t>Host_cliente. Nombre del host cliente que ha lanzado la petición.</w:t>
      </w:r>
    </w:p>
    <w:p w:rsidR="001D5847" w:rsidRDefault="001D5847" w:rsidP="001D5847"/>
    <w:p w:rsidR="005647EA" w:rsidRDefault="005647EA" w:rsidP="001D5847"/>
    <w:p w:rsidR="005647EA" w:rsidRDefault="005647EA" w:rsidP="001D5847"/>
    <w:p w:rsidR="005647EA" w:rsidRDefault="005647EA" w:rsidP="001D5847"/>
    <w:p w:rsidR="005647EA" w:rsidRPr="001D5847" w:rsidRDefault="005647EA" w:rsidP="001D5847"/>
    <w:p w:rsidR="00C7438E" w:rsidRDefault="005647EA" w:rsidP="005647EA">
      <w:pPr>
        <w:pStyle w:val="Ttulo2"/>
      </w:pPr>
      <w:bookmarkStart w:id="102" w:name="_Toc235773620"/>
      <w:r>
        <w:t>Aclaraciones sobre el desarrollo.</w:t>
      </w:r>
      <w:bookmarkEnd w:id="102"/>
    </w:p>
    <w:p w:rsidR="005647EA" w:rsidRDefault="005647EA" w:rsidP="005647EA"/>
    <w:p w:rsidR="005647EA" w:rsidRDefault="005647EA" w:rsidP="005647EA">
      <w:pPr>
        <w:pStyle w:val="Ttulo3"/>
      </w:pPr>
      <w:bookmarkStart w:id="103" w:name="_Toc235773621"/>
      <w:r>
        <w:t>En referencia a la forma de almacenamiento de estadísticas.</w:t>
      </w:r>
      <w:bookmarkEnd w:id="103"/>
    </w:p>
    <w:p w:rsidR="005647EA" w:rsidRPr="005647EA" w:rsidRDefault="005647EA" w:rsidP="005647EA"/>
    <w:p w:rsidR="005647EA" w:rsidRDefault="005647EA" w:rsidP="005647EA">
      <w:r w:rsidRPr="003B391E">
        <w:t>Cuando</w:t>
      </w:r>
      <w:r>
        <w:t xml:space="preserve"> nos referimos a abrir un fichero de estadísticas dentro de la aplicación Analizador, nos referimos a estadísticas almacenadas en un fichero SQLite, ya que este es el formato por defecto para dichos datos.</w:t>
      </w:r>
    </w:p>
    <w:p w:rsidR="003C0894" w:rsidRDefault="005647EA" w:rsidP="005647EA">
      <w:r>
        <w:t>Si los datos se han guardado en un sistema de bases de datos relacional como puede ser Oracle, SQL Server</w:t>
      </w:r>
      <w:r w:rsidR="003C0894">
        <w:t>,…</w:t>
      </w:r>
      <w:r>
        <w:t>, para obtener los datos a analizar hemos de hacerlo con la opción de recibir fichero por red</w:t>
      </w:r>
      <w:r w:rsidR="003C0894">
        <w:t>.</w:t>
      </w:r>
    </w:p>
    <w:p w:rsidR="005647EA" w:rsidRDefault="003C0894" w:rsidP="005647EA">
      <w:r>
        <w:t>La opción de recibir fichero por red hace una</w:t>
      </w:r>
      <w:r w:rsidR="005647EA">
        <w:t xml:space="preserve"> llamada a Servicio para que el nos envíe los datos</w:t>
      </w:r>
      <w:r>
        <w:t xml:space="preserve"> con los que está trabajando</w:t>
      </w:r>
      <w:r w:rsidR="005647EA">
        <w:t xml:space="preserve"> y Analizador </w:t>
      </w:r>
      <w:r>
        <w:t xml:space="preserve">se encarga de </w:t>
      </w:r>
      <w:r w:rsidR="005647EA">
        <w:t>almacen</w:t>
      </w:r>
      <w:r>
        <w:t>arlos</w:t>
      </w:r>
      <w:r w:rsidR="005647EA">
        <w:t xml:space="preserve"> en el formato nativo de este, es decir, SQLite.</w:t>
      </w:r>
    </w:p>
    <w:p w:rsidR="003C0894" w:rsidRDefault="003C0894" w:rsidP="005647EA"/>
    <w:p w:rsidR="003C0894" w:rsidRPr="005647EA" w:rsidRDefault="00191849" w:rsidP="00191849">
      <w:pPr>
        <w:pStyle w:val="Ttulo3"/>
      </w:pPr>
      <w:bookmarkStart w:id="104" w:name="_Toc235773622"/>
      <w:r>
        <w:t>En referencia a Log4J y su capacidad de almacenar el diario de ejecución en una tabla de una base de datos mediante JDBC</w:t>
      </w:r>
      <w:bookmarkEnd w:id="104"/>
    </w:p>
    <w:p w:rsidR="005647EA" w:rsidRDefault="005647EA" w:rsidP="005647EA"/>
    <w:p w:rsidR="00191849" w:rsidRPr="005647EA" w:rsidRDefault="00191849" w:rsidP="005647EA">
      <w:r>
        <w:t>Log4j tiene mecanismos para guardar los diarios de ejecución que va redactando en distintos formatos. Por defecto este proyecto viene configurado para almacenar los diarios de ejecución en un fichero de texto. El objetivo de esta nota era aclarar porque no se emplea un fichero SQLite para almacenar los diarios de ejecución. La respuesta es simple. Un requisito de todas las aplicaciones que forman este proyecto es el bajo consumo de recursos. Emplear la conexión JDBC con Log4J aumenta el consumo de recursos, además de que puede ser un foco de errores innecesarios. Por eso se opto por un fichero de texto.</w:t>
      </w:r>
      <w:r w:rsidR="00D333E7">
        <w:t xml:space="preserve"> Hay que decir que todo esto es configurable sin que afecte al código, luego si se quiere se pude hacer.</w:t>
      </w:r>
    </w:p>
    <w:p w:rsidR="00B050BD" w:rsidRDefault="00B050BD" w:rsidP="00B050BD">
      <w:pPr>
        <w:pStyle w:val="Ttulo1"/>
      </w:pPr>
      <w:bookmarkStart w:id="105" w:name="_Toc235773623"/>
      <w:r w:rsidRPr="00B050BD">
        <w:t>Calidad del software</w:t>
      </w:r>
      <w:bookmarkEnd w:id="105"/>
    </w:p>
    <w:p w:rsidR="00B050BD" w:rsidRDefault="00B050BD" w:rsidP="00B050BD"/>
    <w:p w:rsidR="00B050BD" w:rsidRDefault="00B050BD" w:rsidP="00B050BD">
      <w:r w:rsidRPr="00B050BD">
        <w:t>Todas las metodologías y herramientas tienen un único fin producir software de gran calidad</w:t>
      </w:r>
      <w:r>
        <w:t>.</w:t>
      </w:r>
    </w:p>
    <w:p w:rsidR="00B050BD" w:rsidRPr="00B050BD" w:rsidRDefault="00B050BD" w:rsidP="00B050BD">
      <w:pPr>
        <w:rPr>
          <w:rStyle w:val="nfasis"/>
        </w:rPr>
      </w:pPr>
      <w:r w:rsidRPr="00B050BD">
        <w:rPr>
          <w:rStyle w:val="nfasis"/>
        </w:rPr>
        <w:t>¿Cómo podemos definir la calidad del software?</w:t>
      </w:r>
    </w:p>
    <w:p w:rsidR="00B050BD" w:rsidRPr="00B050BD" w:rsidRDefault="00B050BD" w:rsidP="00B050BD">
      <w:r w:rsidRPr="00B050BD">
        <w:t>“Concordancia con los requisitos funcionales y de rendimiento explícitamente establecidos con los estándares de desarrollo explícitamente documentados y con las características implícitas que se espera de todo software desarrollado profesionalmente” R. S. Pressman (1992).</w:t>
      </w:r>
    </w:p>
    <w:p w:rsidR="00B050BD" w:rsidRPr="00B050BD" w:rsidRDefault="00B050BD" w:rsidP="00B050BD">
      <w:r w:rsidRPr="00B050BD">
        <w:t>“El conjunto de características de una entidad que le confieren su aptitud para satisfacer las necesidades expresadas y las implícitas” ISO 8402 (UNE 66-001-92).</w:t>
      </w:r>
    </w:p>
    <w:p w:rsidR="00B050BD" w:rsidRPr="00B050BD" w:rsidRDefault="00B050BD" w:rsidP="00B050BD">
      <w:r>
        <w:t>Luego resumiendo, l</w:t>
      </w:r>
      <w:r w:rsidRPr="00B050BD">
        <w:t xml:space="preserve">os requisitos del software son la base de las medidas de </w:t>
      </w:r>
      <w:r>
        <w:t>calidad, l</w:t>
      </w:r>
      <w:r w:rsidRPr="00B050BD">
        <w:t>a falta de concordancia con los requisitos es una falta de calidad</w:t>
      </w:r>
      <w:r>
        <w:t>.</w:t>
      </w:r>
    </w:p>
    <w:p w:rsidR="00B050BD" w:rsidRPr="00B050BD" w:rsidRDefault="00B050BD" w:rsidP="00B050BD">
      <w:r w:rsidRPr="00B050BD">
        <w:t>Los estándares o metodologías definen un conjunto de criterios de desarrollo que guían la forma en que se aplica la ingeniería del software. Si no se sigue ninguna metodología siempre habrá falta de calidad</w:t>
      </w:r>
    </w:p>
    <w:p w:rsidR="00B050BD" w:rsidRDefault="00B050BD" w:rsidP="00B050BD">
      <w:r w:rsidRPr="00B050BD">
        <w:t>Existen algunos requisitos implícitos que a menudo no se mencionan,</w:t>
      </w:r>
      <w:r w:rsidR="000906A5">
        <w:t xml:space="preserve"> </w:t>
      </w:r>
      <w:r w:rsidRPr="00B050BD">
        <w:t>que también pueden implicar una falta de calidad.</w:t>
      </w:r>
      <w:r w:rsidR="000906A5">
        <w:t xml:space="preserve"> Estos requisitos son tan importantes como planificar un mantenimiento, generar código estándar que facilite el mantenimiento. La verificación formal del mismo, o por lo menos la verificación formal estática.</w:t>
      </w:r>
    </w:p>
    <w:p w:rsidR="00CA2B12" w:rsidRPr="00CA2B12" w:rsidRDefault="00CA2B12" w:rsidP="00CA2B12">
      <w:pPr>
        <w:rPr>
          <w:rStyle w:val="nfasis"/>
        </w:rPr>
      </w:pPr>
      <w:r>
        <w:rPr>
          <w:rStyle w:val="nfasis"/>
        </w:rPr>
        <w:t xml:space="preserve">Cómo intentar asegurar la </w:t>
      </w:r>
      <w:r w:rsidRPr="00CA2B12">
        <w:rPr>
          <w:rStyle w:val="nfasis"/>
        </w:rPr>
        <w:t>calidad del software</w:t>
      </w:r>
    </w:p>
    <w:p w:rsidR="00CA2B12" w:rsidRDefault="008E3731" w:rsidP="00CA2B12">
      <w:r>
        <w:t xml:space="preserve">La garantía de </w:t>
      </w:r>
      <w:r w:rsidR="00CA2B12">
        <w:t xml:space="preserve">calidad del software es el conjunto de actividades planificadas y sistemáticas necesarias para aportar </w:t>
      </w:r>
      <w:r>
        <w:t>los mecanismos de con</w:t>
      </w:r>
      <w:r w:rsidR="00CA2B12">
        <w:t>fianza en que el producto software satisfará los requisitos dados de calidad.</w:t>
      </w:r>
    </w:p>
    <w:p w:rsidR="00CA2B12" w:rsidRDefault="008E3731" w:rsidP="00CA2B12">
      <w:r>
        <w:t xml:space="preserve">Los planteamientos de </w:t>
      </w:r>
      <w:r w:rsidR="00CA2B12">
        <w:t xml:space="preserve">calidad del software </w:t>
      </w:r>
      <w:r>
        <w:t xml:space="preserve">es un proceso previo y propio de </w:t>
      </w:r>
      <w:r w:rsidR="00CA2B12">
        <w:t>cada aplicación antes de comenzar a desarrollarla y no después.</w:t>
      </w:r>
    </w:p>
    <w:p w:rsidR="008E3731" w:rsidRDefault="008E3731" w:rsidP="00CA2B12">
      <w:r>
        <w:t xml:space="preserve">La garantía de calidad </w:t>
      </w:r>
      <w:r w:rsidR="00CA2B12">
        <w:t>del software está presente en</w:t>
      </w:r>
      <w:r>
        <w:t>:</w:t>
      </w:r>
    </w:p>
    <w:p w:rsidR="008E3731" w:rsidRDefault="008E3731" w:rsidP="00CA2B12">
      <w:pPr>
        <w:pStyle w:val="Prrafodelista"/>
        <w:numPr>
          <w:ilvl w:val="0"/>
          <w:numId w:val="18"/>
        </w:numPr>
      </w:pPr>
      <w:r>
        <w:t>Los m</w:t>
      </w:r>
      <w:r w:rsidR="00CA2B12">
        <w:t>étodos y herramientas de análisis, diseño, programación y prueba</w:t>
      </w:r>
      <w:r>
        <w:t xml:space="preserve">. En el caso de este proyecto en cuestión, se ha empleado UML y </w:t>
      </w:r>
      <w:r w:rsidRPr="00272A07">
        <w:t>Desarrollo Iterativo Incremental</w:t>
      </w:r>
      <w:r>
        <w:t>.</w:t>
      </w:r>
    </w:p>
    <w:p w:rsidR="008E3731" w:rsidRDefault="00CA2B12" w:rsidP="008E3731">
      <w:pPr>
        <w:pStyle w:val="Prrafodelista"/>
        <w:numPr>
          <w:ilvl w:val="0"/>
          <w:numId w:val="18"/>
        </w:numPr>
      </w:pPr>
      <w:r>
        <w:t>Inspecciones técnicas formales en todos los pasos del proceso de desarrollo del software</w:t>
      </w:r>
      <w:r w:rsidR="008E3731">
        <w:t>. Para esto se ha empleado PMD y Checkstyle.</w:t>
      </w:r>
    </w:p>
    <w:p w:rsidR="008E3731" w:rsidRDefault="00CA2B12" w:rsidP="00CA2B12">
      <w:pPr>
        <w:pStyle w:val="Prrafodelista"/>
        <w:numPr>
          <w:ilvl w:val="0"/>
          <w:numId w:val="18"/>
        </w:numPr>
      </w:pPr>
      <w:r>
        <w:t>E</w:t>
      </w:r>
      <w:r w:rsidR="008E3731">
        <w:t>strategias de prueba parcial y total. JUnit y pruebas parciales de prototios.</w:t>
      </w:r>
    </w:p>
    <w:p w:rsidR="008E3731" w:rsidRDefault="00CA2B12" w:rsidP="00CA2B12">
      <w:pPr>
        <w:pStyle w:val="Prrafodelista"/>
        <w:numPr>
          <w:ilvl w:val="0"/>
          <w:numId w:val="18"/>
        </w:numPr>
      </w:pPr>
      <w:r>
        <w:t>Control de la documentación del software y de los cambios realizados</w:t>
      </w:r>
      <w:r w:rsidR="008E3731">
        <w:t>. Durante el desarrollo se ha empleado Subversion.</w:t>
      </w:r>
    </w:p>
    <w:p w:rsidR="00DF5F37" w:rsidRDefault="00CA2B12" w:rsidP="00CA2B12">
      <w:pPr>
        <w:pStyle w:val="Prrafodelista"/>
        <w:numPr>
          <w:ilvl w:val="0"/>
          <w:numId w:val="18"/>
        </w:numPr>
      </w:pPr>
      <w:r>
        <w:t>Procedimientos p</w:t>
      </w:r>
      <w:r w:rsidR="008E3731">
        <w:t xml:space="preserve">ara ajustarse a los estándares </w:t>
      </w:r>
      <w:r>
        <w:t>y dejar clar</w:t>
      </w:r>
      <w:r w:rsidR="008E3731">
        <w:t>o cuando se está fuera de ellos. Esto no es aplicable a este proyecto, ya que es plenamente estándar.</w:t>
      </w:r>
    </w:p>
    <w:p w:rsidR="00DF5F37" w:rsidRDefault="00DF5F37" w:rsidP="00CA2B12">
      <w:pPr>
        <w:pStyle w:val="Prrafodelista"/>
        <w:numPr>
          <w:ilvl w:val="0"/>
          <w:numId w:val="18"/>
        </w:numPr>
      </w:pPr>
      <w:r>
        <w:t>Mecanismos de medida o métricas.</w:t>
      </w:r>
    </w:p>
    <w:p w:rsidR="00CA2B12" w:rsidRDefault="00CA2B12" w:rsidP="00CA2B12">
      <w:pPr>
        <w:pStyle w:val="Prrafodelista"/>
        <w:numPr>
          <w:ilvl w:val="0"/>
          <w:numId w:val="18"/>
        </w:numPr>
      </w:pPr>
      <w:r>
        <w:t xml:space="preserve">Registro de </w:t>
      </w:r>
      <w:r w:rsidR="00DF5F37">
        <w:t>auditorías</w:t>
      </w:r>
      <w:r>
        <w:t xml:space="preserve"> y realización de informes</w:t>
      </w:r>
      <w:r w:rsidR="00DF5F37">
        <w:t>.</w:t>
      </w:r>
    </w:p>
    <w:p w:rsidR="00CA2B12" w:rsidRDefault="00CA2B12" w:rsidP="00CA2B12">
      <w:r>
        <w:t xml:space="preserve">Actividades para </w:t>
      </w:r>
      <w:r w:rsidR="001352B4">
        <w:t xml:space="preserve">asegurar la garantía de </w:t>
      </w:r>
      <w:r>
        <w:t>calidad del software</w:t>
      </w:r>
      <w:r w:rsidR="001352B4">
        <w:t>:</w:t>
      </w:r>
    </w:p>
    <w:p w:rsidR="001352B4" w:rsidRDefault="00CA2B12" w:rsidP="00CA2B12">
      <w:pPr>
        <w:pStyle w:val="Prrafodelista"/>
        <w:numPr>
          <w:ilvl w:val="0"/>
          <w:numId w:val="19"/>
        </w:numPr>
      </w:pPr>
      <w:r>
        <w:t>Métricas de software para el control del proyecto</w:t>
      </w:r>
      <w:r w:rsidR="001352B4">
        <w:t>.</w:t>
      </w:r>
    </w:p>
    <w:p w:rsidR="00CA2B12" w:rsidRDefault="00CA2B12" w:rsidP="00CA2B12">
      <w:pPr>
        <w:pStyle w:val="Prrafodelista"/>
        <w:numPr>
          <w:ilvl w:val="0"/>
          <w:numId w:val="19"/>
        </w:numPr>
      </w:pPr>
      <w:r>
        <w:t>Verificación y validación del software a lo largo del ciclo de vida</w:t>
      </w:r>
      <w:r w:rsidR="001352B4">
        <w:t>.</w:t>
      </w:r>
    </w:p>
    <w:p w:rsidR="000906A5" w:rsidRDefault="00CA2B12" w:rsidP="00DA57CD">
      <w:r>
        <w:t>Incluye las pruebas y los procesos de revisión e inspección</w:t>
      </w:r>
      <w:r w:rsidR="00DA57CD">
        <w:t xml:space="preserve"> y l</w:t>
      </w:r>
      <w:r>
        <w:t>a gestión de la configuración del software</w:t>
      </w:r>
      <w:r w:rsidR="001352B4">
        <w:t>.</w:t>
      </w:r>
    </w:p>
    <w:p w:rsidR="00C44142" w:rsidRPr="00DA57CD" w:rsidRDefault="00DA57CD" w:rsidP="00DA57CD">
      <w:pPr>
        <w:rPr>
          <w:rStyle w:val="nfasis"/>
        </w:rPr>
      </w:pPr>
      <w:r w:rsidRPr="00DA57CD">
        <w:rPr>
          <w:rStyle w:val="nfasis"/>
        </w:rPr>
        <w:t xml:space="preserve">Gestión de la calidad del </w:t>
      </w:r>
      <w:r>
        <w:rPr>
          <w:rStyle w:val="nfasis"/>
        </w:rPr>
        <w:t>software, estándares internacionales</w:t>
      </w:r>
    </w:p>
    <w:p w:rsidR="00C44142" w:rsidRDefault="00C44142" w:rsidP="00DA57CD">
      <w:r>
        <w:t>Aquí damos un vistazo a los estándares internacionales que están orientados a prácticas empresariales. No es aplicable a este proyecto, pero tiene una utilidad didáctica.</w:t>
      </w:r>
    </w:p>
    <w:p w:rsidR="00DA57CD" w:rsidRPr="00DA57CD" w:rsidRDefault="00DA57CD" w:rsidP="00DA57CD">
      <w:r w:rsidRPr="00DA57CD">
        <w:t>Gestión de la calidad (ISO 9000)</w:t>
      </w:r>
      <w:r w:rsidR="00C44142">
        <w:t xml:space="preserve">. </w:t>
      </w:r>
      <w:r w:rsidRPr="00DA57CD">
        <w:t>Conjunto de actividades de la función general de la dirección que determina la calidad, los objetivos y las responsabilidades y se implanta por medios tales como la planificación de la calidad, el control de la calidad, el garantía de la calidad y la mejora de la calidad, en el marco del sistema de calidad.</w:t>
      </w:r>
    </w:p>
    <w:p w:rsidR="00DA57CD" w:rsidRPr="00DA57CD" w:rsidRDefault="00DA57CD" w:rsidP="00DA57CD">
      <w:r w:rsidRPr="00DA57CD">
        <w:t>Política de calidad (ISO 9000)</w:t>
      </w:r>
      <w:r w:rsidR="00C44142">
        <w:t xml:space="preserve">. </w:t>
      </w:r>
      <w:r w:rsidRPr="00DA57CD">
        <w:t xml:space="preserve">Directrices y objetivos generales de una organización, </w:t>
      </w:r>
      <w:r w:rsidR="00C44142">
        <w:t>directrices y objetivos</w:t>
      </w:r>
      <w:r w:rsidRPr="00DA57CD">
        <w:t xml:space="preserve"> a la calidad, tal como se expresan formalmente por la alta dirección</w:t>
      </w:r>
      <w:r w:rsidR="00C44142">
        <w:t>.</w:t>
      </w:r>
    </w:p>
    <w:p w:rsidR="00DA57CD" w:rsidRPr="00DA57CD" w:rsidRDefault="00DA57CD" w:rsidP="00DA57CD">
      <w:r w:rsidRPr="00DA57CD">
        <w:t>La gestión de la calidad se aplica normalmente a nivel de empresa</w:t>
      </w:r>
      <w:r w:rsidR="00C44142">
        <w:t>.</w:t>
      </w:r>
    </w:p>
    <w:p w:rsidR="00DA57CD" w:rsidRPr="00DA57CD" w:rsidRDefault="00DA57CD" w:rsidP="00DA57CD">
      <w:r w:rsidRPr="00DA57CD">
        <w:t>También puede haber una gestión de calidad dentro de la gestión de cada proyecto</w:t>
      </w:r>
      <w:r w:rsidR="00C44142">
        <w:t>.</w:t>
      </w:r>
    </w:p>
    <w:p w:rsidR="00EA23CD" w:rsidRPr="00EA23CD" w:rsidRDefault="00EA23CD" w:rsidP="00EA23CD">
      <w:pPr>
        <w:rPr>
          <w:rStyle w:val="nfasis"/>
        </w:rPr>
      </w:pPr>
      <w:r w:rsidRPr="00EA23CD">
        <w:rPr>
          <w:rStyle w:val="nfasis"/>
        </w:rPr>
        <w:t>Control de la calidad del software</w:t>
      </w:r>
    </w:p>
    <w:p w:rsidR="00EA23CD" w:rsidRDefault="00EA23CD" w:rsidP="00EA23CD">
      <w:r w:rsidRPr="00EA23CD">
        <w:t>Son las técnicas y actividades de carácter operativo, utilizadas para satisfacer los requisitos relativos a la calidad, centradas en dos objetivos fundamentales:</w:t>
      </w:r>
    </w:p>
    <w:p w:rsidR="00EA23CD" w:rsidRDefault="00EA23CD" w:rsidP="00EA23CD">
      <w:pPr>
        <w:pStyle w:val="Prrafodelista"/>
        <w:numPr>
          <w:ilvl w:val="0"/>
          <w:numId w:val="21"/>
        </w:numPr>
      </w:pPr>
      <w:r>
        <w:t>M</w:t>
      </w:r>
      <w:r w:rsidRPr="00EA23CD">
        <w:t>antener bajo control un proceso</w:t>
      </w:r>
      <w:r>
        <w:t>.</w:t>
      </w:r>
    </w:p>
    <w:p w:rsidR="00EA23CD" w:rsidRPr="00EA23CD" w:rsidRDefault="00EA23CD" w:rsidP="00EA23CD">
      <w:pPr>
        <w:pStyle w:val="Prrafodelista"/>
        <w:numPr>
          <w:ilvl w:val="0"/>
          <w:numId w:val="21"/>
        </w:numPr>
      </w:pPr>
      <w:r>
        <w:t>E</w:t>
      </w:r>
      <w:r w:rsidRPr="00EA23CD">
        <w:t>liminar las causas de los defectos en las diferentes fases del ciclo de vida</w:t>
      </w:r>
    </w:p>
    <w:p w:rsidR="00EA23CD" w:rsidRDefault="00EA23CD" w:rsidP="00EA23CD">
      <w:r w:rsidRPr="00EA23CD">
        <w:t>En general son las actividades para evaluar la calidad de los productos desarrollados</w:t>
      </w:r>
      <w:r>
        <w:t>.</w:t>
      </w:r>
    </w:p>
    <w:p w:rsidR="0086767C" w:rsidRPr="0086767C" w:rsidRDefault="0086767C" w:rsidP="0086767C">
      <w:pPr>
        <w:rPr>
          <w:rStyle w:val="nfasis"/>
        </w:rPr>
      </w:pPr>
      <w:r w:rsidRPr="0086767C">
        <w:rPr>
          <w:rStyle w:val="nfasis"/>
        </w:rPr>
        <w:t>Sistema de calidad</w:t>
      </w:r>
    </w:p>
    <w:p w:rsidR="0086767C" w:rsidRDefault="00763A78" w:rsidP="0086767C">
      <w:r>
        <w:t>Los s</w:t>
      </w:r>
      <w:r w:rsidR="0086767C">
        <w:t>istema de calidad</w:t>
      </w:r>
      <w:r>
        <w:t xml:space="preserve"> están formados por una e</w:t>
      </w:r>
      <w:r w:rsidR="0086767C">
        <w:t xml:space="preserve">structura organizativa, </w:t>
      </w:r>
      <w:r>
        <w:t xml:space="preserve">unos </w:t>
      </w:r>
      <w:r w:rsidR="0086767C">
        <w:t>procedimientos</w:t>
      </w:r>
      <w:r>
        <w:t xml:space="preserve"> para garantizar la calidad y</w:t>
      </w:r>
      <w:r w:rsidR="0086767C">
        <w:t xml:space="preserve"> </w:t>
      </w:r>
      <w:r>
        <w:t xml:space="preserve">un conjunto de </w:t>
      </w:r>
      <w:r w:rsidR="0086767C">
        <w:t>procesos y recursos necesarios para implantar la gestión de calidad</w:t>
      </w:r>
      <w:r>
        <w:t>.</w:t>
      </w:r>
    </w:p>
    <w:p w:rsidR="0086767C" w:rsidRDefault="0086767C" w:rsidP="0086767C">
      <w:r>
        <w:t>El sistema de calidad se debe adecuar a los objetivos de calidad de la empresa</w:t>
      </w:r>
      <w:r w:rsidR="003E0327">
        <w:t>. Son políticas globales.</w:t>
      </w:r>
    </w:p>
    <w:p w:rsidR="0086767C" w:rsidRDefault="0086767C" w:rsidP="0086767C">
      <w:r>
        <w:t>La dirección de la empresa es la responsable de fijar la política de calidad y las decisiones relativas a iniciar, desarrollar, implantar y actualizar el sistema de calidad.</w:t>
      </w:r>
    </w:p>
    <w:p w:rsidR="003E0327" w:rsidRDefault="0086767C" w:rsidP="0086767C">
      <w:r>
        <w:t>Un sistema de calidad consta de varias partes</w:t>
      </w:r>
      <w:r w:rsidR="003E0327">
        <w:t>:</w:t>
      </w:r>
    </w:p>
    <w:p w:rsidR="003E0327" w:rsidRDefault="0086767C" w:rsidP="0086767C">
      <w:pPr>
        <w:pStyle w:val="Prrafodelista"/>
        <w:numPr>
          <w:ilvl w:val="0"/>
          <w:numId w:val="22"/>
        </w:numPr>
      </w:pPr>
      <w:r>
        <w:t>Documentación</w:t>
      </w:r>
      <w:r w:rsidR="003E0327">
        <w:t>.</w:t>
      </w:r>
    </w:p>
    <w:p w:rsidR="003E0327" w:rsidRDefault="0086767C" w:rsidP="0086767C">
      <w:pPr>
        <w:pStyle w:val="Prrafodelista"/>
        <w:numPr>
          <w:ilvl w:val="0"/>
          <w:numId w:val="22"/>
        </w:numPr>
      </w:pPr>
      <w:r>
        <w:t xml:space="preserve">Manual de calidad. Es el documento principal para establecer e implantar un sistema de calidad. Puede haber manuales a nivel de empresa, departamento, producto, específicos </w:t>
      </w:r>
      <w:r w:rsidR="003E0327">
        <w:t xml:space="preserve">como para </w:t>
      </w:r>
      <w:r>
        <w:t>compras</w:t>
      </w:r>
      <w:r w:rsidR="003E0327">
        <w:t>, proyectos,…</w:t>
      </w:r>
    </w:p>
    <w:p w:rsidR="003E0327" w:rsidRDefault="0086767C" w:rsidP="0086767C">
      <w:pPr>
        <w:pStyle w:val="Prrafodelista"/>
        <w:numPr>
          <w:ilvl w:val="0"/>
          <w:numId w:val="22"/>
        </w:numPr>
      </w:pPr>
      <w:r>
        <w:t>Parte física: locales</w:t>
      </w:r>
      <w:r w:rsidR="003E0327">
        <w:t>, herramientas ordenadores,…</w:t>
      </w:r>
    </w:p>
    <w:p w:rsidR="003E0327" w:rsidRDefault="0086767C" w:rsidP="0086767C">
      <w:pPr>
        <w:pStyle w:val="Prrafodelista"/>
        <w:numPr>
          <w:ilvl w:val="0"/>
          <w:numId w:val="22"/>
        </w:numPr>
      </w:pPr>
      <w:r>
        <w:t>Aspectos humanos:</w:t>
      </w:r>
    </w:p>
    <w:p w:rsidR="003E0327" w:rsidRDefault="0086767C" w:rsidP="0086767C">
      <w:pPr>
        <w:pStyle w:val="Prrafodelista"/>
        <w:numPr>
          <w:ilvl w:val="1"/>
          <w:numId w:val="22"/>
        </w:numPr>
      </w:pPr>
      <w:r>
        <w:t>Formación de personal</w:t>
      </w:r>
      <w:r w:rsidR="003E0327">
        <w:t>.</w:t>
      </w:r>
    </w:p>
    <w:p w:rsidR="003E0327" w:rsidRDefault="0086767C" w:rsidP="0086767C">
      <w:pPr>
        <w:pStyle w:val="Prrafodelista"/>
        <w:numPr>
          <w:ilvl w:val="1"/>
          <w:numId w:val="22"/>
        </w:numPr>
      </w:pPr>
      <w:r>
        <w:t>Creación y coordinación de equipos de trabajo</w:t>
      </w:r>
      <w:r w:rsidR="003E0327">
        <w:t>.</w:t>
      </w:r>
    </w:p>
    <w:p w:rsidR="003E0327" w:rsidRDefault="0086767C" w:rsidP="0086767C">
      <w:pPr>
        <w:pStyle w:val="Prrafodelista"/>
        <w:numPr>
          <w:ilvl w:val="0"/>
          <w:numId w:val="22"/>
        </w:numPr>
      </w:pPr>
      <w:r>
        <w:t>Normativas</w:t>
      </w:r>
      <w:r w:rsidR="003E0327">
        <w:t xml:space="preserve"> para garantizar la calidad:</w:t>
      </w:r>
    </w:p>
    <w:p w:rsidR="003E0327" w:rsidRDefault="0086767C" w:rsidP="0086767C">
      <w:pPr>
        <w:pStyle w:val="Prrafodelista"/>
        <w:numPr>
          <w:ilvl w:val="1"/>
          <w:numId w:val="22"/>
        </w:numPr>
      </w:pPr>
      <w:r>
        <w:t>ISO 9000: Gestión y aseguramiento de calidad</w:t>
      </w:r>
      <w:r w:rsidR="003E0327">
        <w:t xml:space="preserve">, son </w:t>
      </w:r>
      <w:r>
        <w:t>co</w:t>
      </w:r>
      <w:r w:rsidR="003E0327">
        <w:t>nceptos y directrices generales.</w:t>
      </w:r>
    </w:p>
    <w:p w:rsidR="003E0327" w:rsidRDefault="0086767C" w:rsidP="0086767C">
      <w:pPr>
        <w:pStyle w:val="Prrafodelista"/>
        <w:numPr>
          <w:ilvl w:val="1"/>
          <w:numId w:val="22"/>
        </w:numPr>
      </w:pPr>
      <w:r>
        <w:t>Recomendaciones externas para aseguramiento de la calidad (ISO 9001, ISO 9002, ISO 9003)</w:t>
      </w:r>
      <w:r w:rsidR="003E0327">
        <w:t>. Son extensiones de la anterior.</w:t>
      </w:r>
    </w:p>
    <w:p w:rsidR="001352B4" w:rsidRDefault="0086767C" w:rsidP="00EA23CD">
      <w:pPr>
        <w:pStyle w:val="Prrafodelista"/>
        <w:numPr>
          <w:ilvl w:val="1"/>
          <w:numId w:val="22"/>
        </w:numPr>
      </w:pPr>
      <w:r>
        <w:t>Recomendaciones internas para aseguramiento de la calidad (ISO 9004)</w:t>
      </w:r>
      <w:r w:rsidR="003E0327">
        <w:t>. Un extra.</w:t>
      </w:r>
    </w:p>
    <w:p w:rsidR="00CD0F11" w:rsidRPr="00CD0F11" w:rsidRDefault="00CD0F11" w:rsidP="00CD0F11">
      <w:pPr>
        <w:rPr>
          <w:rStyle w:val="nfasis"/>
        </w:rPr>
      </w:pPr>
      <w:r w:rsidRPr="00CD0F11">
        <w:rPr>
          <w:rStyle w:val="nfasis"/>
        </w:rPr>
        <w:t>Factores que determinan la calidad del software</w:t>
      </w:r>
    </w:p>
    <w:p w:rsidR="00CD0F11" w:rsidRDefault="00CD0F11" w:rsidP="00CD0F11">
      <w:r>
        <w:t>Se clasifican en tres grupos:</w:t>
      </w:r>
    </w:p>
    <w:p w:rsidR="00954F11" w:rsidRDefault="00CD0F11" w:rsidP="00954F11">
      <w:pPr>
        <w:pStyle w:val="Prrafodelista"/>
        <w:numPr>
          <w:ilvl w:val="0"/>
          <w:numId w:val="24"/>
        </w:numPr>
      </w:pPr>
      <w:r>
        <w:t>Operaciones del producto: características operativas</w:t>
      </w:r>
      <w:r w:rsidR="00954F11">
        <w:t>.</w:t>
      </w:r>
    </w:p>
    <w:p w:rsidR="00954F11" w:rsidRDefault="00954F11" w:rsidP="00CD0F11">
      <w:pPr>
        <w:pStyle w:val="Prrafodelista"/>
        <w:numPr>
          <w:ilvl w:val="1"/>
          <w:numId w:val="24"/>
        </w:numPr>
      </w:pPr>
      <w:r>
        <w:t>C</w:t>
      </w:r>
      <w:r w:rsidR="00CD0F11">
        <w:t>orrección</w:t>
      </w:r>
      <w:r>
        <w:t xml:space="preserve">. ¿Hace lo que se le pide? </w:t>
      </w:r>
      <w:r w:rsidR="00CD0F11">
        <w:t>El grado en que una aplicación satisface sus especificaciones y consigue los objetivos encomendados por el cliente</w:t>
      </w:r>
      <w:r>
        <w:t>.</w:t>
      </w:r>
    </w:p>
    <w:p w:rsidR="00954F11" w:rsidRDefault="00CD0F11" w:rsidP="00CD0F11">
      <w:pPr>
        <w:pStyle w:val="Prrafodelista"/>
        <w:numPr>
          <w:ilvl w:val="1"/>
          <w:numId w:val="24"/>
        </w:numPr>
      </w:pPr>
      <w:r>
        <w:t>Fiabilidad</w:t>
      </w:r>
      <w:r w:rsidR="00954F11">
        <w:t xml:space="preserve">. </w:t>
      </w:r>
      <w:r>
        <w:t xml:space="preserve">¿Lo hace </w:t>
      </w:r>
      <w:r w:rsidR="00954F11">
        <w:t xml:space="preserve">de forma fiable todo el tiempo? </w:t>
      </w:r>
      <w:r>
        <w:t>El grado que se puede esperar de una aplicación lleve a cabo las operaciones especificadas y con la precisión requerida</w:t>
      </w:r>
      <w:r w:rsidR="00954F11">
        <w:t>.</w:t>
      </w:r>
    </w:p>
    <w:p w:rsidR="00954F11" w:rsidRDefault="00CD0F11" w:rsidP="00CD0F11">
      <w:pPr>
        <w:pStyle w:val="Prrafodelista"/>
        <w:numPr>
          <w:ilvl w:val="1"/>
          <w:numId w:val="24"/>
        </w:numPr>
      </w:pPr>
      <w:r>
        <w:t>Eficiencia</w:t>
      </w:r>
      <w:r w:rsidR="00954F11">
        <w:t>.</w:t>
      </w:r>
      <w:r>
        <w:t xml:space="preserve"> ¿Qué recurso</w:t>
      </w:r>
      <w:r w:rsidR="00954F11">
        <w:t xml:space="preserve">s hardware y software necesito? </w:t>
      </w:r>
      <w:r>
        <w:t>La cantidad de recursos hardware y software que necesita una aplicación para realizar las operaciones con los tiempos de respuesta adecuados</w:t>
      </w:r>
      <w:r w:rsidR="00954F11">
        <w:t>.</w:t>
      </w:r>
    </w:p>
    <w:p w:rsidR="00954F11" w:rsidRDefault="00CD0F11" w:rsidP="00CD0F11">
      <w:pPr>
        <w:pStyle w:val="Prrafodelista"/>
        <w:numPr>
          <w:ilvl w:val="1"/>
          <w:numId w:val="24"/>
        </w:numPr>
      </w:pPr>
      <w:r>
        <w:t>Integridad</w:t>
      </w:r>
      <w:r w:rsidR="00954F11">
        <w:t>.</w:t>
      </w:r>
      <w:r>
        <w:t xml:space="preserve"> </w:t>
      </w:r>
      <w:r w:rsidR="00954F11">
        <w:t xml:space="preserve">¿Puedo controlar su uso? </w:t>
      </w:r>
      <w:r>
        <w:t>El grado con que puede controlarse el acceso al software o a los datos a personal no autorizado</w:t>
      </w:r>
      <w:r w:rsidR="00954F11">
        <w:t>.</w:t>
      </w:r>
    </w:p>
    <w:p w:rsidR="00954F11" w:rsidRDefault="00CD0F11" w:rsidP="00CD0F11">
      <w:pPr>
        <w:pStyle w:val="Prrafodelista"/>
        <w:numPr>
          <w:ilvl w:val="1"/>
          <w:numId w:val="24"/>
        </w:numPr>
      </w:pPr>
      <w:r>
        <w:t>Facilidad de uso</w:t>
      </w:r>
      <w:r w:rsidR="00954F11">
        <w:t>.</w:t>
      </w:r>
      <w:r>
        <w:t xml:space="preserve"> </w:t>
      </w:r>
      <w:r w:rsidR="00954F11">
        <w:t xml:space="preserve">¿Es fácil y cómodo de manejar? </w:t>
      </w:r>
      <w:r>
        <w:t>El esfuerzo requerido para aprender el manejo de una aplicación, trabajar con ella, introducir datos y conseguir resultados</w:t>
      </w:r>
      <w:r w:rsidR="00954F11">
        <w:t>.</w:t>
      </w:r>
    </w:p>
    <w:p w:rsidR="00954F11" w:rsidRDefault="00CD0F11" w:rsidP="00CD0F11">
      <w:pPr>
        <w:pStyle w:val="Prrafodelista"/>
        <w:numPr>
          <w:ilvl w:val="0"/>
          <w:numId w:val="24"/>
        </w:numPr>
      </w:pPr>
      <w:r>
        <w:t>Revisión del producto</w:t>
      </w:r>
      <w:r w:rsidR="00954F11">
        <w:t>. C</w:t>
      </w:r>
      <w:r>
        <w:t>apacidad para soportar cambios</w:t>
      </w:r>
      <w:r w:rsidR="00954F11">
        <w:t>. Su extensibilidad.</w:t>
      </w:r>
    </w:p>
    <w:p w:rsidR="00954F11" w:rsidRDefault="00CD0F11" w:rsidP="00CD0F11">
      <w:pPr>
        <w:pStyle w:val="Prrafodelista"/>
        <w:numPr>
          <w:ilvl w:val="1"/>
          <w:numId w:val="24"/>
        </w:numPr>
      </w:pPr>
      <w:r>
        <w:t>Facilidad de mantenimiento</w:t>
      </w:r>
      <w:r w:rsidR="00954F11">
        <w:t>.</w:t>
      </w:r>
      <w:r>
        <w:t xml:space="preserve"> </w:t>
      </w:r>
      <w:r w:rsidR="00954F11">
        <w:t xml:space="preserve">¿Puedo localizar los fallos? </w:t>
      </w:r>
      <w:r>
        <w:t>El esfuerzo requerido para localizar y reparar errores</w:t>
      </w:r>
      <w:r w:rsidR="00954F11">
        <w:t>.</w:t>
      </w:r>
    </w:p>
    <w:p w:rsidR="00954F11" w:rsidRDefault="00CD0F11" w:rsidP="00CD0F11">
      <w:pPr>
        <w:pStyle w:val="Prrafodelista"/>
        <w:numPr>
          <w:ilvl w:val="1"/>
          <w:numId w:val="24"/>
        </w:numPr>
      </w:pPr>
      <w:r>
        <w:t>Flexibilidad</w:t>
      </w:r>
      <w:r w:rsidR="00954F11">
        <w:t xml:space="preserve">. ¿Puedo añadir nuevas opciones? </w:t>
      </w:r>
      <w:r>
        <w:t>El esfuerzo requerido para modificar una aplicación en funcionamiento</w:t>
      </w:r>
      <w:r w:rsidR="00954F11">
        <w:t>.</w:t>
      </w:r>
    </w:p>
    <w:p w:rsidR="00954F11" w:rsidRDefault="00CD0F11" w:rsidP="00CD0F11">
      <w:pPr>
        <w:pStyle w:val="Prrafodelista"/>
        <w:numPr>
          <w:ilvl w:val="1"/>
          <w:numId w:val="24"/>
        </w:numPr>
      </w:pPr>
      <w:r>
        <w:t>Facilidad de prueba</w:t>
      </w:r>
      <w:r w:rsidR="00954F11">
        <w:t>.</w:t>
      </w:r>
      <w:r>
        <w:t xml:space="preserve"> ¿P</w:t>
      </w:r>
      <w:r w:rsidR="00954F11">
        <w:t xml:space="preserve">uedo probar todas las opciones? </w:t>
      </w:r>
      <w:r>
        <w:t>El esfuerzo requerido para probar una aplicación de forma que cumpla con lo especificado en los requisitos</w:t>
      </w:r>
      <w:r w:rsidR="00954F11">
        <w:t>.</w:t>
      </w:r>
    </w:p>
    <w:p w:rsidR="00954F11" w:rsidRDefault="00CD0F11" w:rsidP="00CD0F11">
      <w:pPr>
        <w:pStyle w:val="Prrafodelista"/>
        <w:numPr>
          <w:ilvl w:val="0"/>
          <w:numId w:val="24"/>
        </w:numPr>
      </w:pPr>
      <w:r>
        <w:t>Transición del producto: adaptabilidad a nuevos entornos</w:t>
      </w:r>
    </w:p>
    <w:p w:rsidR="00954F11" w:rsidRDefault="00CD0F11" w:rsidP="00CD0F11">
      <w:pPr>
        <w:pStyle w:val="Prrafodelista"/>
        <w:numPr>
          <w:ilvl w:val="1"/>
          <w:numId w:val="24"/>
        </w:numPr>
      </w:pPr>
      <w:r>
        <w:t>Portabilidad</w:t>
      </w:r>
      <w:r w:rsidR="00954F11">
        <w:t xml:space="preserve">. ¿Podré usarlo en otra máquina? </w:t>
      </w:r>
      <w:r>
        <w:t>El esfuerzo requerido para transferir la aplicación a otro hardware o sistema operativo</w:t>
      </w:r>
      <w:r w:rsidR="00954F11">
        <w:t>.</w:t>
      </w:r>
    </w:p>
    <w:p w:rsidR="00400FC6" w:rsidRDefault="00CD0F11" w:rsidP="00CD0F11">
      <w:pPr>
        <w:pStyle w:val="Prrafodelista"/>
        <w:numPr>
          <w:ilvl w:val="1"/>
          <w:numId w:val="24"/>
        </w:numPr>
      </w:pPr>
      <w:r>
        <w:t>Reusabilidad</w:t>
      </w:r>
      <w:r w:rsidR="00954F11">
        <w:t xml:space="preserve">. </w:t>
      </w:r>
      <w:r>
        <w:t>¿Podré utilizar alguna parte d</w:t>
      </w:r>
      <w:r w:rsidR="00954F11">
        <w:t xml:space="preserve">el software en otra aplicación? </w:t>
      </w:r>
      <w:r>
        <w:t>Grado en que partes de una aplicación pueden utilizarse en otras aplicaciones</w:t>
      </w:r>
      <w:r w:rsidR="00400FC6">
        <w:t>.</w:t>
      </w:r>
    </w:p>
    <w:p w:rsidR="000338A4" w:rsidRDefault="00CD0F11" w:rsidP="000338A4">
      <w:pPr>
        <w:pStyle w:val="Prrafodelista"/>
        <w:numPr>
          <w:ilvl w:val="1"/>
          <w:numId w:val="24"/>
        </w:numPr>
      </w:pPr>
      <w:r>
        <w:t>Interoperabilidad</w:t>
      </w:r>
      <w:r w:rsidR="00400FC6">
        <w:t>.</w:t>
      </w:r>
      <w:r>
        <w:t xml:space="preserve"> (¿Podrá comunicarse con otras aplicaciones o sistemas informáticos?</w:t>
      </w:r>
      <w:r w:rsidR="00400FC6">
        <w:t xml:space="preserve"> </w:t>
      </w:r>
      <w:r>
        <w:tab/>
        <w:t>El esfuerzo necesario para comunicar la aplicación con otras aplicaciones o sistemas informáticos</w:t>
      </w:r>
      <w:r w:rsidR="00400FC6">
        <w:t>.</w:t>
      </w:r>
    </w:p>
    <w:p w:rsidR="000338A4" w:rsidRPr="000338A4" w:rsidRDefault="000338A4" w:rsidP="000338A4">
      <w:pPr>
        <w:rPr>
          <w:rStyle w:val="nfasis"/>
        </w:rPr>
      </w:pPr>
      <w:r w:rsidRPr="000338A4">
        <w:rPr>
          <w:rStyle w:val="nfasis"/>
        </w:rPr>
        <w:t>Métricas de la calidad del sofware</w:t>
      </w:r>
    </w:p>
    <w:p w:rsidR="000338A4" w:rsidRDefault="000338A4" w:rsidP="000338A4">
      <w:r>
        <w:t>Es difícil, y en algunos casos imposibles, desarrollar medidas directas de los factores de calidad del software. Cada factor de calidad Fc se puede obtener como combinación de una o varias métricas:</w:t>
      </w:r>
    </w:p>
    <w:p w:rsidR="000338A4" w:rsidRDefault="000338A4" w:rsidP="000338A4">
      <m:oMathPara>
        <m:oMath>
          <m:r>
            <m:rPr>
              <m:sty m:val="p"/>
            </m:rPr>
            <w:rPr>
              <w:rFonts w:ascii="Cambria Math" w:hAnsi="Cambria Math"/>
            </w:rPr>
            <m:t xml:space="preserve">Fc= </m:t>
          </m:r>
          <m:nary>
            <m:naryPr>
              <m:chr m:val="∑"/>
              <m:limLoc m:val="undOvr"/>
              <m:ctrlPr>
                <w:rPr>
                  <w:rFonts w:ascii="Cambria Math" w:hAnsi="Cambria Math"/>
                </w:rPr>
              </m:ctrlPr>
            </m:naryPr>
            <m:sub>
              <m:r>
                <m:rPr>
                  <m:sty m:val="p"/>
                </m:rPr>
                <w:rPr>
                  <w:rFonts w:ascii="Cambria Math" w:hAnsi="Cambria Math"/>
                </w:rPr>
                <m:t>i=1</m:t>
              </m:r>
            </m:sub>
            <m:sup>
              <m:r>
                <m:rPr>
                  <m:sty m:val="p"/>
                </m:rPr>
                <w:rPr>
                  <w:rFonts w:ascii="Cambria Math" w:hAnsi="Cambria Math"/>
                </w:rPr>
                <m:t>n</m:t>
              </m:r>
            </m:sup>
            <m:e>
              <m:sSub>
                <m:sSubPr>
                  <m:ctrlPr>
                    <w:rPr>
                      <w:rFonts w:ascii="Cambria Math" w:hAnsi="Cambria Math"/>
                    </w:rPr>
                  </m:ctrlPr>
                </m:sSubPr>
                <m:e>
                  <m:r>
                    <m:rPr>
                      <m:sty m:val="p"/>
                    </m:rPr>
                    <w:rPr>
                      <w:rFonts w:ascii="Cambria Math" w:hAnsi="Cambria Math"/>
                    </w:rPr>
                    <m:t>c</m:t>
                  </m:r>
                </m:e>
                <m:sub>
                  <m:r>
                    <m:rPr>
                      <m:sty m:val="p"/>
                    </m:rPr>
                    <w:rPr>
                      <w:rFonts w:ascii="Cambria Math" w:hAnsi="Cambria Math"/>
                    </w:rPr>
                    <m:t>i</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m</m:t>
                  </m:r>
                </m:e>
                <m:sub>
                  <m:r>
                    <m:rPr>
                      <m:sty m:val="p"/>
                    </m:rPr>
                    <w:rPr>
                      <w:rFonts w:ascii="Cambria Math" w:hAnsi="Cambria Math"/>
                    </w:rPr>
                    <m:t>i</m:t>
                  </m:r>
                </m:sub>
              </m:sSub>
            </m:e>
          </m:nary>
        </m:oMath>
      </m:oMathPara>
    </w:p>
    <w:p w:rsidR="000338A4" w:rsidRDefault="000338A4" w:rsidP="000338A4">
      <w:r>
        <w:t>Siendo c</w:t>
      </w:r>
      <w:r w:rsidRPr="000338A4">
        <w:rPr>
          <w:vertAlign w:val="subscript"/>
        </w:rPr>
        <w:t>i</w:t>
      </w:r>
      <w:r>
        <w:t xml:space="preserve"> factor de ponderación de la métrica i, que dependerá de cada aplicación específica y m</w:t>
      </w:r>
      <w:r w:rsidRPr="000338A4">
        <w:rPr>
          <w:vertAlign w:val="subscript"/>
        </w:rPr>
        <w:t>i</w:t>
      </w:r>
      <w:r>
        <w:t xml:space="preserve"> métrica i.</w:t>
      </w:r>
      <w:r w:rsidR="00D019CD">
        <w:t xml:space="preserve"> </w:t>
      </w:r>
      <w:r>
        <w:t>Habitualmente se puntúan de 0 a 10 en las métricas y en los factores de calidad</w:t>
      </w:r>
      <w:r w:rsidR="00D019CD">
        <w:t>.</w:t>
      </w:r>
    </w:p>
    <w:p w:rsidR="00D019CD" w:rsidRDefault="000338A4" w:rsidP="000338A4">
      <w:r>
        <w:t>Métricas para determinar los factores de calidad</w:t>
      </w:r>
      <w:r w:rsidR="00D019CD">
        <w:t>:</w:t>
      </w:r>
    </w:p>
    <w:p w:rsidR="00D019CD" w:rsidRDefault="000338A4" w:rsidP="000338A4">
      <w:pPr>
        <w:pStyle w:val="Prrafodelista"/>
        <w:numPr>
          <w:ilvl w:val="0"/>
          <w:numId w:val="25"/>
        </w:numPr>
      </w:pPr>
      <w:r>
        <w:t>Facilidad de auditoria</w:t>
      </w:r>
      <w:r w:rsidR="00D019CD">
        <w:t>.</w:t>
      </w:r>
    </w:p>
    <w:p w:rsidR="00D019CD" w:rsidRDefault="000338A4" w:rsidP="000338A4">
      <w:pPr>
        <w:pStyle w:val="Prrafodelista"/>
        <w:numPr>
          <w:ilvl w:val="0"/>
          <w:numId w:val="25"/>
        </w:numPr>
      </w:pPr>
      <w:r>
        <w:t>Exactitud</w:t>
      </w:r>
      <w:r w:rsidR="00D019CD">
        <w:t>.</w:t>
      </w:r>
    </w:p>
    <w:p w:rsidR="00D019CD" w:rsidRDefault="000338A4" w:rsidP="000338A4">
      <w:pPr>
        <w:pStyle w:val="Prrafodelista"/>
        <w:numPr>
          <w:ilvl w:val="0"/>
          <w:numId w:val="25"/>
        </w:numPr>
      </w:pPr>
      <w:r>
        <w:t>Normalización de las comunicaciones</w:t>
      </w:r>
      <w:r w:rsidR="00D019CD">
        <w:t>.</w:t>
      </w:r>
    </w:p>
    <w:p w:rsidR="00D019CD" w:rsidRDefault="000338A4" w:rsidP="000338A4">
      <w:pPr>
        <w:pStyle w:val="Prrafodelista"/>
        <w:numPr>
          <w:ilvl w:val="0"/>
          <w:numId w:val="25"/>
        </w:numPr>
      </w:pPr>
      <w:r>
        <w:t>Completitud</w:t>
      </w:r>
      <w:r w:rsidR="00D019CD">
        <w:t>.</w:t>
      </w:r>
    </w:p>
    <w:p w:rsidR="00D019CD" w:rsidRDefault="000338A4" w:rsidP="000338A4">
      <w:pPr>
        <w:pStyle w:val="Prrafodelista"/>
        <w:numPr>
          <w:ilvl w:val="0"/>
          <w:numId w:val="25"/>
        </w:numPr>
      </w:pPr>
      <w:r>
        <w:t>Concisión</w:t>
      </w:r>
      <w:r w:rsidR="00D019CD">
        <w:t>.</w:t>
      </w:r>
    </w:p>
    <w:p w:rsidR="00D019CD" w:rsidRDefault="000338A4" w:rsidP="000338A4">
      <w:pPr>
        <w:pStyle w:val="Prrafodelista"/>
        <w:numPr>
          <w:ilvl w:val="0"/>
          <w:numId w:val="25"/>
        </w:numPr>
      </w:pPr>
      <w:r>
        <w:t>Consistencia</w:t>
      </w:r>
      <w:r w:rsidR="00D019CD">
        <w:t>.</w:t>
      </w:r>
    </w:p>
    <w:p w:rsidR="00D019CD" w:rsidRDefault="000338A4" w:rsidP="000338A4">
      <w:pPr>
        <w:pStyle w:val="Prrafodelista"/>
        <w:numPr>
          <w:ilvl w:val="0"/>
          <w:numId w:val="25"/>
        </w:numPr>
      </w:pPr>
      <w:r>
        <w:t>Estandarización de los datos</w:t>
      </w:r>
      <w:r w:rsidR="00D019CD">
        <w:t>.</w:t>
      </w:r>
    </w:p>
    <w:p w:rsidR="00D019CD" w:rsidRDefault="000338A4" w:rsidP="000338A4">
      <w:pPr>
        <w:pStyle w:val="Prrafodelista"/>
        <w:numPr>
          <w:ilvl w:val="0"/>
          <w:numId w:val="25"/>
        </w:numPr>
      </w:pPr>
      <w:r>
        <w:t>Tolerancia de errores</w:t>
      </w:r>
      <w:r w:rsidR="00D019CD">
        <w:t>.</w:t>
      </w:r>
    </w:p>
    <w:p w:rsidR="00D019CD" w:rsidRDefault="000338A4" w:rsidP="000338A4">
      <w:pPr>
        <w:pStyle w:val="Prrafodelista"/>
        <w:numPr>
          <w:ilvl w:val="0"/>
          <w:numId w:val="25"/>
        </w:numPr>
      </w:pPr>
      <w:r>
        <w:t>Eficiencia de la ejecución</w:t>
      </w:r>
      <w:r w:rsidR="00D019CD">
        <w:t>.</w:t>
      </w:r>
    </w:p>
    <w:p w:rsidR="00D019CD" w:rsidRDefault="000338A4" w:rsidP="000338A4">
      <w:pPr>
        <w:pStyle w:val="Prrafodelista"/>
        <w:numPr>
          <w:ilvl w:val="0"/>
          <w:numId w:val="25"/>
        </w:numPr>
      </w:pPr>
      <w:r>
        <w:t>Facilidad de expansión</w:t>
      </w:r>
      <w:r w:rsidR="00D019CD">
        <w:t>.</w:t>
      </w:r>
    </w:p>
    <w:p w:rsidR="00D019CD" w:rsidRDefault="000338A4" w:rsidP="000338A4">
      <w:pPr>
        <w:pStyle w:val="Prrafodelista"/>
        <w:numPr>
          <w:ilvl w:val="0"/>
          <w:numId w:val="25"/>
        </w:numPr>
      </w:pPr>
      <w:r>
        <w:t>Generalidad</w:t>
      </w:r>
      <w:r w:rsidR="00D019CD">
        <w:t>.</w:t>
      </w:r>
    </w:p>
    <w:p w:rsidR="00D019CD" w:rsidRDefault="000338A4" w:rsidP="000338A4">
      <w:pPr>
        <w:pStyle w:val="Prrafodelista"/>
        <w:numPr>
          <w:ilvl w:val="0"/>
          <w:numId w:val="25"/>
        </w:numPr>
      </w:pPr>
      <w:r>
        <w:t>Independencia del hardware</w:t>
      </w:r>
      <w:r w:rsidR="00D019CD">
        <w:t>.</w:t>
      </w:r>
    </w:p>
    <w:p w:rsidR="00D019CD" w:rsidRDefault="000338A4" w:rsidP="000338A4">
      <w:pPr>
        <w:pStyle w:val="Prrafodelista"/>
        <w:numPr>
          <w:ilvl w:val="0"/>
          <w:numId w:val="25"/>
        </w:numPr>
      </w:pPr>
      <w:r>
        <w:t>Instrumentación</w:t>
      </w:r>
      <w:r w:rsidR="00D019CD">
        <w:t>.</w:t>
      </w:r>
    </w:p>
    <w:p w:rsidR="00D019CD" w:rsidRDefault="000338A4" w:rsidP="000338A4">
      <w:pPr>
        <w:pStyle w:val="Prrafodelista"/>
        <w:numPr>
          <w:ilvl w:val="0"/>
          <w:numId w:val="25"/>
        </w:numPr>
      </w:pPr>
      <w:r>
        <w:t>Modularidad</w:t>
      </w:r>
      <w:r w:rsidR="00D019CD">
        <w:t>.</w:t>
      </w:r>
    </w:p>
    <w:p w:rsidR="00D019CD" w:rsidRDefault="000338A4" w:rsidP="000338A4">
      <w:pPr>
        <w:pStyle w:val="Prrafodelista"/>
        <w:numPr>
          <w:ilvl w:val="0"/>
          <w:numId w:val="25"/>
        </w:numPr>
      </w:pPr>
      <w:r>
        <w:t>Facilidad de operación</w:t>
      </w:r>
      <w:r w:rsidR="00D019CD">
        <w:t>.</w:t>
      </w:r>
    </w:p>
    <w:p w:rsidR="00D019CD" w:rsidRDefault="000338A4" w:rsidP="000338A4">
      <w:pPr>
        <w:pStyle w:val="Prrafodelista"/>
        <w:numPr>
          <w:ilvl w:val="0"/>
          <w:numId w:val="25"/>
        </w:numPr>
      </w:pPr>
      <w:r>
        <w:t>Seguridad</w:t>
      </w:r>
      <w:r w:rsidR="00D019CD">
        <w:t>.</w:t>
      </w:r>
    </w:p>
    <w:p w:rsidR="00D019CD" w:rsidRDefault="000338A4" w:rsidP="000338A4">
      <w:pPr>
        <w:pStyle w:val="Prrafodelista"/>
        <w:numPr>
          <w:ilvl w:val="0"/>
          <w:numId w:val="25"/>
        </w:numPr>
      </w:pPr>
      <w:r>
        <w:t>Autodocuemntación</w:t>
      </w:r>
      <w:r w:rsidR="00D019CD">
        <w:t>.</w:t>
      </w:r>
    </w:p>
    <w:p w:rsidR="00D019CD" w:rsidRDefault="000338A4" w:rsidP="000338A4">
      <w:pPr>
        <w:pStyle w:val="Prrafodelista"/>
        <w:numPr>
          <w:ilvl w:val="0"/>
          <w:numId w:val="25"/>
        </w:numPr>
      </w:pPr>
      <w:r>
        <w:t>Simplicidad</w:t>
      </w:r>
      <w:r w:rsidR="00D019CD">
        <w:t>.</w:t>
      </w:r>
    </w:p>
    <w:p w:rsidR="00D019CD" w:rsidRDefault="000338A4" w:rsidP="000338A4">
      <w:pPr>
        <w:pStyle w:val="Prrafodelista"/>
        <w:numPr>
          <w:ilvl w:val="0"/>
          <w:numId w:val="25"/>
        </w:numPr>
      </w:pPr>
      <w:r>
        <w:t>Independencia del sistema software</w:t>
      </w:r>
      <w:r w:rsidR="00D019CD">
        <w:t>.</w:t>
      </w:r>
    </w:p>
    <w:p w:rsidR="00D019CD" w:rsidRDefault="000338A4" w:rsidP="000338A4">
      <w:pPr>
        <w:pStyle w:val="Prrafodelista"/>
        <w:numPr>
          <w:ilvl w:val="0"/>
          <w:numId w:val="25"/>
        </w:numPr>
      </w:pPr>
      <w:r>
        <w:t>Facilidad de traza</w:t>
      </w:r>
      <w:r w:rsidR="00D019CD">
        <w:t xml:space="preserve">. </w:t>
      </w:r>
    </w:p>
    <w:p w:rsidR="000338A4" w:rsidRDefault="000338A4" w:rsidP="000338A4">
      <w:pPr>
        <w:pStyle w:val="Prrafodelista"/>
        <w:numPr>
          <w:ilvl w:val="0"/>
          <w:numId w:val="25"/>
        </w:numPr>
      </w:pPr>
      <w:r>
        <w:t>Formación</w:t>
      </w:r>
      <w:r w:rsidR="00D019CD">
        <w:t>.</w:t>
      </w:r>
    </w:p>
    <w:p w:rsidR="000338A4" w:rsidRPr="007746D5" w:rsidRDefault="000338A4" w:rsidP="000338A4">
      <w:pPr>
        <w:rPr>
          <w:rStyle w:val="nfasis"/>
        </w:rPr>
      </w:pPr>
      <w:r w:rsidRPr="007746D5">
        <w:rPr>
          <w:rStyle w:val="nfasis"/>
        </w:rPr>
        <w:t>Autoevaluación</w:t>
      </w:r>
    </w:p>
    <w:p w:rsidR="007746D5" w:rsidRDefault="000338A4" w:rsidP="000338A4">
      <w:r>
        <w:t>Los pilares básicos de la certificación de calidad del software son</w:t>
      </w:r>
      <w:r w:rsidR="007746D5">
        <w:t>:</w:t>
      </w:r>
    </w:p>
    <w:p w:rsidR="007746D5" w:rsidRDefault="000338A4" w:rsidP="007746D5">
      <w:pPr>
        <w:pStyle w:val="Prrafodelista"/>
        <w:numPr>
          <w:ilvl w:val="0"/>
          <w:numId w:val="26"/>
        </w:numPr>
      </w:pPr>
      <w:r>
        <w:t>Una metodología adecuada</w:t>
      </w:r>
      <w:r w:rsidR="007746D5">
        <w:t>.</w:t>
      </w:r>
    </w:p>
    <w:p w:rsidR="007746D5" w:rsidRDefault="000338A4" w:rsidP="007746D5">
      <w:pPr>
        <w:pStyle w:val="Prrafodelista"/>
        <w:numPr>
          <w:ilvl w:val="0"/>
          <w:numId w:val="26"/>
        </w:numPr>
      </w:pPr>
      <w:r>
        <w:t>Un medio de valoración de la metodología</w:t>
      </w:r>
      <w:r w:rsidR="007746D5">
        <w:t>.</w:t>
      </w:r>
    </w:p>
    <w:p w:rsidR="007746D5" w:rsidRDefault="000338A4" w:rsidP="007746D5">
      <w:pPr>
        <w:pStyle w:val="Prrafodelista"/>
        <w:numPr>
          <w:ilvl w:val="0"/>
          <w:numId w:val="26"/>
        </w:numPr>
      </w:pPr>
      <w:r>
        <w:t>Un reconocimiento de la industria de la metodología utilizada y del medio de valorar la metodología</w:t>
      </w:r>
      <w:r w:rsidR="007746D5">
        <w:t>.</w:t>
      </w:r>
    </w:p>
    <w:p w:rsidR="007746D5" w:rsidRDefault="000338A4" w:rsidP="007746D5">
      <w:pPr>
        <w:pStyle w:val="Prrafodelista"/>
        <w:numPr>
          <w:ilvl w:val="0"/>
          <w:numId w:val="26"/>
        </w:numPr>
      </w:pPr>
      <w:r>
        <w:t>Todas las afirmaciones anteriores son correctas</w:t>
      </w:r>
      <w:r w:rsidR="007746D5">
        <w:t>.</w:t>
      </w:r>
    </w:p>
    <w:p w:rsidR="000338A4" w:rsidRDefault="000338A4" w:rsidP="007746D5">
      <w:pPr>
        <w:pStyle w:val="Prrafodelista"/>
        <w:numPr>
          <w:ilvl w:val="0"/>
          <w:numId w:val="26"/>
        </w:numPr>
      </w:pPr>
      <w:r>
        <w:t>Ninguna respuesta anterior es correcta.</w:t>
      </w:r>
    </w:p>
    <w:p w:rsidR="007746D5" w:rsidRDefault="000338A4" w:rsidP="000338A4">
      <w:r>
        <w:t>La calidad del software implica</w:t>
      </w:r>
      <w:r w:rsidR="007746D5">
        <w:t>:</w:t>
      </w:r>
    </w:p>
    <w:p w:rsidR="007746D5" w:rsidRDefault="000338A4" w:rsidP="007746D5">
      <w:pPr>
        <w:pStyle w:val="Prrafodelista"/>
        <w:numPr>
          <w:ilvl w:val="0"/>
          <w:numId w:val="28"/>
        </w:numPr>
      </w:pPr>
      <w:r>
        <w:t>La concordancia entre el software diseñado y los requisitos</w:t>
      </w:r>
      <w:r w:rsidR="007746D5">
        <w:t>.</w:t>
      </w:r>
    </w:p>
    <w:p w:rsidR="007746D5" w:rsidRDefault="000338A4" w:rsidP="007746D5">
      <w:pPr>
        <w:pStyle w:val="Prrafodelista"/>
        <w:numPr>
          <w:ilvl w:val="0"/>
          <w:numId w:val="28"/>
        </w:numPr>
      </w:pPr>
      <w:r>
        <w:t>Seguir un estándar o metodología en el proceso de desarrollo de software</w:t>
      </w:r>
      <w:r w:rsidR="007746D5">
        <w:t>.</w:t>
      </w:r>
    </w:p>
    <w:p w:rsidR="007746D5" w:rsidRDefault="000338A4" w:rsidP="007746D5">
      <w:pPr>
        <w:pStyle w:val="Prrafodelista"/>
        <w:numPr>
          <w:ilvl w:val="0"/>
          <w:numId w:val="28"/>
        </w:numPr>
      </w:pPr>
      <w:r>
        <w:t>Tener en cuenta los requisitos implícitos</w:t>
      </w:r>
      <w:r w:rsidR="007746D5">
        <w:t xml:space="preserve">, </w:t>
      </w:r>
      <w:r>
        <w:t xml:space="preserve">no </w:t>
      </w:r>
      <w:r w:rsidR="007746D5">
        <w:t>expresados por los usuarios.</w:t>
      </w:r>
    </w:p>
    <w:p w:rsidR="007746D5" w:rsidRDefault="000338A4" w:rsidP="007746D5">
      <w:pPr>
        <w:pStyle w:val="Prrafodelista"/>
        <w:numPr>
          <w:ilvl w:val="0"/>
          <w:numId w:val="28"/>
        </w:numPr>
      </w:pPr>
      <w:r>
        <w:t>Todas las afirmaciones anteriores son correctas</w:t>
      </w:r>
      <w:r w:rsidR="007746D5">
        <w:t>.</w:t>
      </w:r>
    </w:p>
    <w:p w:rsidR="000338A4" w:rsidRDefault="000338A4" w:rsidP="007746D5">
      <w:pPr>
        <w:pStyle w:val="Prrafodelista"/>
        <w:numPr>
          <w:ilvl w:val="0"/>
          <w:numId w:val="28"/>
        </w:numPr>
      </w:pPr>
      <w:r>
        <w:t>Ninguna respuesta anterior es correcta</w:t>
      </w:r>
      <w:r w:rsidR="007746D5">
        <w:t>.</w:t>
      </w:r>
    </w:p>
    <w:p w:rsidR="003E0327" w:rsidRPr="00EA23CD" w:rsidRDefault="003E0327" w:rsidP="003E0327"/>
    <w:p w:rsidR="00B050BD" w:rsidRPr="00B050BD" w:rsidRDefault="00B050BD" w:rsidP="00B050BD">
      <w:r w:rsidRPr="00B050BD">
        <w:br w:type="page"/>
      </w:r>
    </w:p>
    <w:p w:rsidR="00272A07" w:rsidRDefault="00E9408C" w:rsidP="00E9408C">
      <w:pPr>
        <w:pStyle w:val="Ttulo1"/>
      </w:pPr>
      <w:bookmarkStart w:id="106" w:name="_Toc235773624"/>
      <w:r>
        <w:t>Conclusiones</w:t>
      </w:r>
      <w:bookmarkEnd w:id="106"/>
    </w:p>
    <w:p w:rsidR="00543987" w:rsidRDefault="00543987" w:rsidP="00543987"/>
    <w:p w:rsidR="00543987" w:rsidRDefault="00543987" w:rsidP="00543987"/>
    <w:p w:rsidR="00543987" w:rsidRDefault="00543987">
      <w:pPr>
        <w:spacing w:before="0" w:after="200" w:line="276" w:lineRule="auto"/>
        <w:jc w:val="left"/>
      </w:pPr>
      <w:r>
        <w:br w:type="page"/>
      </w:r>
    </w:p>
    <w:p w:rsidR="0038447E" w:rsidRDefault="0038447E" w:rsidP="00543987"/>
    <w:p w:rsidR="0038447E" w:rsidRDefault="0038447E">
      <w:pPr>
        <w:spacing w:before="0" w:after="200" w:line="276" w:lineRule="auto"/>
        <w:jc w:val="left"/>
      </w:pPr>
      <w:r>
        <w:br w:type="page"/>
      </w:r>
    </w:p>
    <w:bookmarkStart w:id="107" w:name="_Toc235773625" w:displacedByCustomXml="next"/>
    <w:bookmarkStart w:id="108" w:name="BKM_380D87ED_577D_4946_8D3D_D17406D80077" w:displacedByCustomXml="next"/>
    <w:bookmarkStart w:id="109" w:name="analizador" w:displacedByCustomXml="next"/>
    <w:bookmarkStart w:id="110" w:name="BKM_0AA05070_C207_4153_B358_9970E45B360C" w:displacedByCustomXml="next"/>
    <w:bookmarkStart w:id="111" w:name="pfc" w:displacedByCustomXml="next"/>
    <w:bookmarkStart w:id="112" w:name="BKM_3A05D4AA_1DA7_434f_84A2_DB65804677CF" w:displacedByCustomXml="next"/>
    <w:bookmarkStart w:id="113" w:name="josejamilena" w:displacedByCustomXml="next"/>
    <w:bookmarkStart w:id="114" w:name="BKM_337C438D_5D76_4785_B277_DC434A1E68AC" w:displacedByCustomXml="next"/>
    <w:bookmarkStart w:id="115" w:name="Diagrama_de_clases" w:displacedByCustomXml="next"/>
    <w:bookmarkStart w:id="116" w:name="BKM_6FB2FA6E_9F7F_4739_9B52_0E0CF484A83F" w:displacedByCustomXml="next"/>
    <w:sdt>
      <w:sdtPr>
        <w:alias w:val="Título"/>
        <w:id w:val="11435903"/>
        <w:placeholder>
          <w:docPart w:val="1FD4845AE022406CA4677E97A2C76EE7"/>
        </w:placeholder>
        <w:dataBinding w:prefixMappings="xmlns:ns0='http://schemas.openxmlformats.org/package/2006/metadata/core-properties' xmlns:ns1='http://purl.org/dc/elements/1.1/'" w:xpath="/ns0:coreProperties[1]/ns1:title[1]" w:storeItemID="{6C3C8BC8-F283-45AE-878A-BAB7291924A1}"/>
        <w:text/>
      </w:sdtPr>
      <w:sdtContent>
        <w:p w:rsidR="0038447E" w:rsidRDefault="0038447E" w:rsidP="0038447E">
          <w:pPr>
            <w:pStyle w:val="Ttulo1"/>
            <w:ind w:left="432" w:hanging="432"/>
          </w:pPr>
          <w:r>
            <w:rPr>
              <w:lang w:val="es-ES"/>
            </w:rPr>
            <w:t>Un medidor de rendimiento de servidores de bases de datos relacionales</w:t>
          </w:r>
        </w:p>
      </w:sdtContent>
    </w:sdt>
    <w:bookmarkEnd w:id="107" w:displacedByCustomXml="prev"/>
    <w:p w:rsidR="0038447E" w:rsidRDefault="0038447E"/>
    <w:p w:rsidR="0038447E" w:rsidRPr="006638F4" w:rsidRDefault="0038447E" w:rsidP="0038447E">
      <w:pPr>
        <w:pStyle w:val="Ttulo2"/>
        <w:ind w:left="576" w:hanging="576"/>
      </w:pPr>
      <w:bookmarkStart w:id="117" w:name="_Toc235601211"/>
      <w:bookmarkStart w:id="118" w:name="_Toc235773626"/>
      <w:r w:rsidRPr="006638F4">
        <w:t>josejamilena::pfc::analizador</w:t>
      </w:r>
      <w:bookmarkEnd w:id="117"/>
      <w:bookmarkEnd w:id="118"/>
    </w:p>
    <w:p w:rsidR="0038447E" w:rsidRPr="006638F4" w:rsidRDefault="0038447E" w:rsidP="00347C68">
      <w:bookmarkStart w:id="119" w:name="BKM_D9F2A65C_CBF8_4025_BBB1_43EBA4F56DBF"/>
      <w:bookmarkEnd w:id="108"/>
    </w:p>
    <w:p w:rsidR="0038447E" w:rsidRPr="00533A1D" w:rsidRDefault="0038447E" w:rsidP="00DE7069">
      <w:pPr>
        <w:pStyle w:val="Ttulo3"/>
      </w:pPr>
      <w:bookmarkStart w:id="120" w:name="_Toc235601212"/>
      <w:bookmarkStart w:id="121" w:name="BKM_02F3D010_BC0A_4e89_A150_1C0FC4814AA4"/>
      <w:bookmarkStart w:id="122" w:name="_Toc235773627"/>
      <w:bookmarkEnd w:id="119"/>
      <w:r w:rsidRPr="00533A1D">
        <w:t>analizador::AboutBox</w:t>
      </w:r>
      <w:bookmarkEnd w:id="120"/>
      <w:bookmarkEnd w:id="122"/>
      <w:r w:rsidRPr="00533A1D">
        <w:t xml:space="preserve"> </w:t>
      </w:r>
    </w:p>
    <w:p w:rsidR="0038447E" w:rsidRDefault="0038447E" w:rsidP="00347C68"/>
    <w:p w:rsidR="0038447E" w:rsidRPr="006638F4" w:rsidRDefault="0038447E" w:rsidP="00347C68">
      <w:r w:rsidRPr="006638F4">
        <w:t>Tipo:</w:t>
      </w:r>
      <w:r w:rsidRPr="006638F4">
        <w:tab/>
      </w:r>
      <w:r w:rsidRPr="006638F4">
        <w:tab/>
        <w:t xml:space="preserve">Clase Pública </w:t>
      </w:r>
    </w:p>
    <w:p w:rsidR="0038447E" w:rsidRPr="006638F4" w:rsidRDefault="0038447E" w:rsidP="00347C68">
      <w:r w:rsidRPr="006638F4">
        <w:t xml:space="preserve">Implementa: </w:t>
      </w:r>
      <w:r w:rsidRPr="006638F4">
        <w:tab/>
        <w:t xml:space="preserve">javax.swing.JDialog.  </w:t>
      </w:r>
    </w:p>
    <w:p w:rsidR="0038447E" w:rsidRPr="006638F4" w:rsidRDefault="0038447E" w:rsidP="00347C68">
      <w:r>
        <w:t>Estado:</w:t>
      </w:r>
      <w:r>
        <w:tab/>
        <w:t>Versión 1.0</w:t>
      </w:r>
      <w:r w:rsidRPr="006638F4">
        <w:t xml:space="preserve">.  Fase 1.0. </w:t>
      </w:r>
    </w:p>
    <w:p w:rsidR="0038447E" w:rsidRPr="006638F4" w:rsidRDefault="0038447E" w:rsidP="00347C68">
      <w:r w:rsidRPr="006638F4">
        <w:t>Paquete:</w:t>
      </w:r>
      <w:r w:rsidRPr="006638F4">
        <w:tab/>
        <w:t>analizador</w:t>
      </w:r>
    </w:p>
    <w:p w:rsidR="0038447E" w:rsidRPr="006638F4" w:rsidRDefault="0038447E" w:rsidP="00347C68">
      <w:r w:rsidRPr="006638F4">
        <w:t xml:space="preserve">Detalles: </w:t>
      </w:r>
      <w:r w:rsidRPr="006638F4">
        <w:tab/>
        <w:t xml:space="preserve">Creado el 16/07/2009 11:32:10. Modificado el 16/07/2009 11:32:10. </w:t>
      </w:r>
    </w:p>
    <w:p w:rsidR="0038447E" w:rsidRPr="006638F4" w:rsidRDefault="0038447E" w:rsidP="00347C68">
      <w:r w:rsidRPr="006638F4">
        <w:t xml:space="preserve">Autor: </w:t>
      </w:r>
      <w:r w:rsidRPr="006638F4">
        <w:tab/>
      </w:r>
      <w:r w:rsidRPr="006638F4">
        <w:tab/>
        <w:t>Jose Antonio Jamilena Daza</w:t>
      </w:r>
    </w:p>
    <w:p w:rsidR="0038447E" w:rsidRPr="006638F4" w:rsidRDefault="0038447E" w:rsidP="00347C68">
      <w:r w:rsidRPr="006638F4">
        <w:t>Esta clase muestra la ventana de “Acerca de…” de la interfaz gráfica.</w:t>
      </w:r>
    </w:p>
    <w:p w:rsidR="0038447E" w:rsidRPr="00661913" w:rsidRDefault="0038447E" w:rsidP="00DE7069">
      <w:pPr>
        <w:pStyle w:val="Ttulo4"/>
      </w:pPr>
      <w:bookmarkStart w:id="123" w:name="_Toc235601213"/>
      <w:r w:rsidRPr="00661913">
        <w:t>Atributos de analizador::AboutBox</w:t>
      </w:r>
      <w:bookmarkEnd w:id="123"/>
    </w:p>
    <w:tbl>
      <w:tblPr>
        <w:tblW w:w="85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672"/>
        <w:gridCol w:w="1972"/>
        <w:gridCol w:w="3924"/>
      </w:tblGrid>
      <w:tr w:rsidR="0038447E" w:rsidRPr="006638F4" w:rsidTr="00433A3B">
        <w:tc>
          <w:tcPr>
            <w:tcW w:w="2672" w:type="dxa"/>
            <w:shd w:val="clear" w:color="auto" w:fill="C0C0C0"/>
          </w:tcPr>
          <w:p w:rsidR="0038447E" w:rsidRPr="006638F4" w:rsidRDefault="0038447E" w:rsidP="00347C68">
            <w:r w:rsidRPr="006638F4">
              <w:t>Atributos</w:t>
            </w:r>
          </w:p>
        </w:tc>
        <w:tc>
          <w:tcPr>
            <w:tcW w:w="1972" w:type="dxa"/>
            <w:shd w:val="clear" w:color="auto" w:fill="C0C0C0"/>
          </w:tcPr>
          <w:p w:rsidR="0038447E" w:rsidRPr="006638F4" w:rsidRDefault="0038447E" w:rsidP="00347C68">
            <w:r w:rsidRPr="006638F4">
              <w:t>Tipo</w:t>
            </w:r>
          </w:p>
        </w:tc>
        <w:tc>
          <w:tcPr>
            <w:tcW w:w="3924" w:type="dxa"/>
            <w:shd w:val="clear" w:color="auto" w:fill="C0C0C0"/>
          </w:tcPr>
          <w:p w:rsidR="0038447E" w:rsidRPr="006638F4" w:rsidRDefault="0038447E" w:rsidP="00347C68">
            <w:r w:rsidRPr="006638F4">
              <w:t>Notas</w:t>
            </w:r>
          </w:p>
        </w:tc>
      </w:tr>
      <w:tr w:rsidR="0038447E" w:rsidRPr="006638F4" w:rsidTr="00433A3B">
        <w:tc>
          <w:tcPr>
            <w:tcW w:w="2672" w:type="dxa"/>
          </w:tcPr>
          <w:p w:rsidR="0038447E" w:rsidRPr="006638F4" w:rsidRDefault="0038447E" w:rsidP="00347C68">
            <w:r w:rsidRPr="006638F4">
              <w:t xml:space="preserve">agradecimientoScroll </w:t>
            </w:r>
          </w:p>
        </w:tc>
        <w:tc>
          <w:tcPr>
            <w:tcW w:w="1972" w:type="dxa"/>
          </w:tcPr>
          <w:p w:rsidR="0038447E" w:rsidRPr="006638F4" w:rsidRDefault="0038447E" w:rsidP="00347C68">
            <w:r w:rsidRPr="006638F4">
              <w:t>privado :</w:t>
            </w:r>
            <w:r w:rsidRPr="006638F4">
              <w:br/>
              <w:t xml:space="preserve">javax.swing.JScrollPane </w:t>
            </w:r>
          </w:p>
        </w:tc>
        <w:tc>
          <w:tcPr>
            <w:tcW w:w="3924" w:type="dxa"/>
          </w:tcPr>
          <w:p w:rsidR="0038447E" w:rsidRPr="006638F4" w:rsidRDefault="0038447E" w:rsidP="00347C68"/>
        </w:tc>
      </w:tr>
      <w:tr w:rsidR="0038447E" w:rsidRPr="006638F4" w:rsidTr="00433A3B">
        <w:tc>
          <w:tcPr>
            <w:tcW w:w="2672" w:type="dxa"/>
          </w:tcPr>
          <w:p w:rsidR="0038447E" w:rsidRPr="006638F4" w:rsidRDefault="0038447E" w:rsidP="00347C68">
            <w:r w:rsidRPr="006638F4">
              <w:t xml:space="preserve">agradecimientoText </w:t>
            </w:r>
          </w:p>
        </w:tc>
        <w:tc>
          <w:tcPr>
            <w:tcW w:w="1972" w:type="dxa"/>
          </w:tcPr>
          <w:p w:rsidR="0038447E" w:rsidRPr="006638F4" w:rsidRDefault="0038447E" w:rsidP="00347C68">
            <w:r w:rsidRPr="006638F4">
              <w:t>privado :</w:t>
            </w:r>
            <w:r w:rsidRPr="006638F4">
              <w:br/>
              <w:t xml:space="preserve">javax.swing.JTextArea </w:t>
            </w:r>
          </w:p>
        </w:tc>
        <w:tc>
          <w:tcPr>
            <w:tcW w:w="3924" w:type="dxa"/>
          </w:tcPr>
          <w:p w:rsidR="0038447E" w:rsidRPr="006638F4" w:rsidRDefault="0038447E" w:rsidP="00347C68">
            <w:r w:rsidRPr="006638F4">
              <w:t xml:space="preserve"> </w:t>
            </w:r>
          </w:p>
        </w:tc>
      </w:tr>
      <w:tr w:rsidR="0038447E" w:rsidRPr="006638F4" w:rsidTr="00433A3B">
        <w:tc>
          <w:tcPr>
            <w:tcW w:w="2672" w:type="dxa"/>
          </w:tcPr>
          <w:p w:rsidR="0038447E" w:rsidRPr="006638F4" w:rsidRDefault="0038447E" w:rsidP="00347C68">
            <w:r w:rsidRPr="006638F4">
              <w:t xml:space="preserve">alumno </w:t>
            </w:r>
          </w:p>
        </w:tc>
        <w:tc>
          <w:tcPr>
            <w:tcW w:w="1972" w:type="dxa"/>
          </w:tcPr>
          <w:p w:rsidR="0038447E" w:rsidRPr="006638F4" w:rsidRDefault="0038447E" w:rsidP="00347C68">
            <w:r w:rsidRPr="006638F4">
              <w:t>privado :</w:t>
            </w:r>
            <w:r w:rsidRPr="006638F4">
              <w:br/>
              <w:t xml:space="preserve">javax.swing.JLabel </w:t>
            </w:r>
          </w:p>
        </w:tc>
        <w:tc>
          <w:tcPr>
            <w:tcW w:w="3924" w:type="dxa"/>
          </w:tcPr>
          <w:p w:rsidR="0038447E" w:rsidRPr="006638F4" w:rsidRDefault="0038447E" w:rsidP="00347C68">
            <w:r w:rsidRPr="006638F4">
              <w:t xml:space="preserve"> </w:t>
            </w:r>
          </w:p>
        </w:tc>
      </w:tr>
      <w:tr w:rsidR="0038447E" w:rsidRPr="006638F4" w:rsidTr="00433A3B">
        <w:tc>
          <w:tcPr>
            <w:tcW w:w="2672" w:type="dxa"/>
          </w:tcPr>
          <w:p w:rsidR="0038447E" w:rsidRPr="006638F4" w:rsidRDefault="0038447E" w:rsidP="00347C68">
            <w:r w:rsidRPr="006638F4">
              <w:t xml:space="preserve">closeButton </w:t>
            </w:r>
          </w:p>
        </w:tc>
        <w:tc>
          <w:tcPr>
            <w:tcW w:w="1972" w:type="dxa"/>
          </w:tcPr>
          <w:p w:rsidR="0038447E" w:rsidRPr="006638F4" w:rsidRDefault="0038447E" w:rsidP="00347C68">
            <w:r w:rsidRPr="006638F4">
              <w:t>privado :</w:t>
            </w:r>
            <w:r w:rsidRPr="006638F4">
              <w:br/>
              <w:t xml:space="preserve">javax.swing.JButton </w:t>
            </w:r>
          </w:p>
        </w:tc>
        <w:tc>
          <w:tcPr>
            <w:tcW w:w="3924" w:type="dxa"/>
          </w:tcPr>
          <w:p w:rsidR="0038447E" w:rsidRPr="006638F4" w:rsidRDefault="0038447E" w:rsidP="00347C68">
            <w:r w:rsidRPr="006638F4">
              <w:t xml:space="preserve"> </w:t>
            </w:r>
          </w:p>
        </w:tc>
      </w:tr>
      <w:tr w:rsidR="0038447E" w:rsidRPr="006638F4" w:rsidTr="00433A3B">
        <w:tc>
          <w:tcPr>
            <w:tcW w:w="2672" w:type="dxa"/>
          </w:tcPr>
          <w:p w:rsidR="0038447E" w:rsidRPr="006638F4" w:rsidRDefault="0038447E" w:rsidP="00347C68">
            <w:r w:rsidRPr="006638F4">
              <w:t xml:space="preserve">profesor </w:t>
            </w:r>
          </w:p>
        </w:tc>
        <w:tc>
          <w:tcPr>
            <w:tcW w:w="1972" w:type="dxa"/>
          </w:tcPr>
          <w:p w:rsidR="0038447E" w:rsidRPr="006638F4" w:rsidRDefault="0038447E" w:rsidP="00347C68">
            <w:r w:rsidRPr="006638F4">
              <w:t>privado :</w:t>
            </w:r>
            <w:r w:rsidRPr="006638F4">
              <w:br/>
              <w:t xml:space="preserve">javax.swing.JLabel </w:t>
            </w:r>
          </w:p>
        </w:tc>
        <w:tc>
          <w:tcPr>
            <w:tcW w:w="3924" w:type="dxa"/>
          </w:tcPr>
          <w:p w:rsidR="0038447E" w:rsidRPr="006638F4" w:rsidRDefault="0038447E" w:rsidP="00347C68">
            <w:r w:rsidRPr="006638F4">
              <w:t xml:space="preserve"> </w:t>
            </w:r>
          </w:p>
        </w:tc>
      </w:tr>
    </w:tbl>
    <w:p w:rsidR="0038447E" w:rsidRDefault="0038447E" w:rsidP="00E5721C">
      <w:pPr>
        <w:pStyle w:val="Ttulo4"/>
        <w:numPr>
          <w:ilvl w:val="0"/>
          <w:numId w:val="0"/>
        </w:numPr>
        <w:ind w:left="864" w:hanging="864"/>
      </w:pPr>
      <w:bookmarkStart w:id="124" w:name="_Toc235601214"/>
    </w:p>
    <w:p w:rsidR="0038447E" w:rsidRPr="00340B53" w:rsidRDefault="0038447E" w:rsidP="00DE7069">
      <w:pPr>
        <w:pStyle w:val="Ttulo4"/>
      </w:pPr>
      <w:r w:rsidRPr="00340B53">
        <w:t>Métodos de analizador::AboutBox</w:t>
      </w:r>
      <w:bookmarkEnd w:id="124"/>
    </w:p>
    <w:tbl>
      <w:tblPr>
        <w:tblW w:w="85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672"/>
        <w:gridCol w:w="1881"/>
        <w:gridCol w:w="4015"/>
      </w:tblGrid>
      <w:tr w:rsidR="0038447E" w:rsidRPr="006638F4" w:rsidTr="00433A3B">
        <w:tc>
          <w:tcPr>
            <w:tcW w:w="2672" w:type="dxa"/>
            <w:shd w:val="clear" w:color="auto" w:fill="C0C0C0"/>
          </w:tcPr>
          <w:p w:rsidR="0038447E" w:rsidRPr="006638F4" w:rsidRDefault="0038447E" w:rsidP="00347C68">
            <w:r w:rsidRPr="006638F4">
              <w:t>Método</w:t>
            </w:r>
          </w:p>
        </w:tc>
        <w:tc>
          <w:tcPr>
            <w:tcW w:w="1881" w:type="dxa"/>
            <w:shd w:val="clear" w:color="auto" w:fill="C0C0C0"/>
          </w:tcPr>
          <w:p w:rsidR="0038447E" w:rsidRPr="006638F4" w:rsidRDefault="0038447E" w:rsidP="00347C68">
            <w:r w:rsidRPr="006638F4">
              <w:t>Tipo</w:t>
            </w:r>
          </w:p>
        </w:tc>
        <w:tc>
          <w:tcPr>
            <w:tcW w:w="4015" w:type="dxa"/>
            <w:shd w:val="clear" w:color="auto" w:fill="C0C0C0"/>
          </w:tcPr>
          <w:p w:rsidR="0038447E" w:rsidRPr="006638F4" w:rsidRDefault="0038447E" w:rsidP="00347C68">
            <w:r w:rsidRPr="006638F4">
              <w:t>Notas</w:t>
            </w:r>
          </w:p>
        </w:tc>
      </w:tr>
      <w:tr w:rsidR="0038447E" w:rsidRPr="006638F4" w:rsidTr="00433A3B">
        <w:tc>
          <w:tcPr>
            <w:tcW w:w="2672" w:type="dxa"/>
          </w:tcPr>
          <w:p w:rsidR="0038447E" w:rsidRPr="006638F4" w:rsidRDefault="0038447E" w:rsidP="00347C68">
            <w:r w:rsidRPr="006638F4">
              <w:t xml:space="preserve">AboutBox (java.awt.Frame)  </w:t>
            </w:r>
          </w:p>
        </w:tc>
        <w:tc>
          <w:tcPr>
            <w:tcW w:w="1881" w:type="dxa"/>
          </w:tcPr>
          <w:p w:rsidR="0038447E" w:rsidRPr="006638F4" w:rsidRDefault="0038447E" w:rsidP="00347C68">
            <w:r w:rsidRPr="006638F4">
              <w:t xml:space="preserve">público:   </w:t>
            </w:r>
          </w:p>
        </w:tc>
        <w:tc>
          <w:tcPr>
            <w:tcW w:w="4015" w:type="dxa"/>
          </w:tcPr>
          <w:p w:rsidR="0038447E" w:rsidRPr="006638F4" w:rsidRDefault="0038447E" w:rsidP="00347C68"/>
        </w:tc>
      </w:tr>
      <w:tr w:rsidR="0038447E" w:rsidRPr="006638F4" w:rsidTr="00433A3B">
        <w:tc>
          <w:tcPr>
            <w:tcW w:w="2672" w:type="dxa"/>
          </w:tcPr>
          <w:p w:rsidR="0038447E" w:rsidRPr="006638F4" w:rsidRDefault="0038447E" w:rsidP="00347C68">
            <w:r w:rsidRPr="006638F4">
              <w:t xml:space="preserve">closeAboutBox ()  </w:t>
            </w:r>
          </w:p>
        </w:tc>
        <w:tc>
          <w:tcPr>
            <w:tcW w:w="1881" w:type="dxa"/>
          </w:tcPr>
          <w:p w:rsidR="0038447E" w:rsidRPr="006638F4" w:rsidRDefault="0038447E" w:rsidP="00347C68">
            <w:r w:rsidRPr="006638F4">
              <w:t xml:space="preserve">público: void  </w:t>
            </w:r>
          </w:p>
        </w:tc>
        <w:tc>
          <w:tcPr>
            <w:tcW w:w="4015" w:type="dxa"/>
          </w:tcPr>
          <w:p w:rsidR="0038447E" w:rsidRPr="006638F4" w:rsidRDefault="0038447E" w:rsidP="00347C68"/>
        </w:tc>
      </w:tr>
      <w:tr w:rsidR="0038447E" w:rsidRPr="006638F4" w:rsidTr="00433A3B">
        <w:tc>
          <w:tcPr>
            <w:tcW w:w="2672" w:type="dxa"/>
          </w:tcPr>
          <w:p w:rsidR="0038447E" w:rsidRPr="006638F4" w:rsidRDefault="0038447E" w:rsidP="00347C68">
            <w:r w:rsidRPr="006638F4">
              <w:t xml:space="preserve">initComponents ()  </w:t>
            </w:r>
          </w:p>
        </w:tc>
        <w:tc>
          <w:tcPr>
            <w:tcW w:w="1881" w:type="dxa"/>
          </w:tcPr>
          <w:p w:rsidR="0038447E" w:rsidRPr="006638F4" w:rsidRDefault="0038447E" w:rsidP="00347C68">
            <w:r w:rsidRPr="006638F4">
              <w:t xml:space="preserve">privado: void  </w:t>
            </w:r>
          </w:p>
        </w:tc>
        <w:tc>
          <w:tcPr>
            <w:tcW w:w="4015" w:type="dxa"/>
          </w:tcPr>
          <w:p w:rsidR="0038447E" w:rsidRPr="006638F4" w:rsidRDefault="0038447E" w:rsidP="00347C68"/>
        </w:tc>
      </w:tr>
    </w:tbl>
    <w:p w:rsidR="0038447E" w:rsidRDefault="0038447E" w:rsidP="00347C68"/>
    <w:p w:rsidR="0038447E" w:rsidRPr="006638F4" w:rsidRDefault="0038447E" w:rsidP="00347C68"/>
    <w:p w:rsidR="0038447E" w:rsidRPr="006638F4" w:rsidRDefault="0038447E" w:rsidP="00347C68">
      <w:bookmarkStart w:id="125" w:name="BKM_0DF81B5E_F5A9_468a_B246_2C1C56057D0C"/>
      <w:bookmarkEnd w:id="121"/>
    </w:p>
    <w:p w:rsidR="0038447E" w:rsidRDefault="0038447E" w:rsidP="00DE7069">
      <w:pPr>
        <w:pStyle w:val="Ttulo3"/>
      </w:pPr>
      <w:bookmarkStart w:id="126" w:name="_Toc235601215"/>
      <w:bookmarkStart w:id="127" w:name="_Toc235773628"/>
      <w:r w:rsidRPr="00533A1D">
        <w:t>analizador::App</w:t>
      </w:r>
      <w:bookmarkEnd w:id="126"/>
      <w:bookmarkEnd w:id="127"/>
    </w:p>
    <w:p w:rsidR="0038447E" w:rsidRPr="00E5721C" w:rsidRDefault="0038447E" w:rsidP="00E5721C">
      <w:pPr>
        <w:rPr>
          <w:lang w:val="en-US"/>
        </w:rPr>
      </w:pPr>
    </w:p>
    <w:p w:rsidR="0038447E" w:rsidRPr="006638F4" w:rsidRDefault="0038447E" w:rsidP="00347C68">
      <w:r w:rsidRPr="006638F4">
        <w:t>Tipo:</w:t>
      </w:r>
      <w:r w:rsidRPr="006638F4">
        <w:tab/>
      </w:r>
      <w:r w:rsidRPr="006638F4">
        <w:tab/>
        <w:t xml:space="preserve">Clase Pública </w:t>
      </w:r>
    </w:p>
    <w:p w:rsidR="0038447E" w:rsidRPr="006638F4" w:rsidRDefault="0038447E" w:rsidP="00347C68">
      <w:r w:rsidRPr="006638F4">
        <w:t xml:space="preserve">Implementa: </w:t>
      </w:r>
      <w:r w:rsidRPr="006638F4">
        <w:tab/>
        <w:t xml:space="preserve">SingleFrameApplication.  </w:t>
      </w:r>
    </w:p>
    <w:p w:rsidR="0038447E" w:rsidRPr="006638F4" w:rsidRDefault="0038447E" w:rsidP="00347C68">
      <w:r>
        <w:t>Estado:</w:t>
      </w:r>
      <w:r>
        <w:tab/>
        <w:t>Versión 1.0</w:t>
      </w:r>
      <w:r w:rsidRPr="006638F4">
        <w:t xml:space="preserve">.  Fase 1.0. </w:t>
      </w:r>
    </w:p>
    <w:p w:rsidR="0038447E" w:rsidRPr="006638F4" w:rsidRDefault="0038447E" w:rsidP="00347C68">
      <w:r w:rsidRPr="006638F4">
        <w:t>Paquete:</w:t>
      </w:r>
      <w:r w:rsidRPr="006638F4">
        <w:tab/>
        <w:t>analizador</w:t>
      </w:r>
    </w:p>
    <w:p w:rsidR="0038447E" w:rsidRPr="006638F4" w:rsidRDefault="0038447E" w:rsidP="00347C68">
      <w:r w:rsidRPr="006638F4">
        <w:t xml:space="preserve">Detalles: </w:t>
      </w:r>
      <w:r w:rsidRPr="006638F4">
        <w:tab/>
        <w:t xml:space="preserve">Creado el 16/07/2009 11:32:10. Modificado el 16/07/2009 11:32:10. </w:t>
      </w:r>
    </w:p>
    <w:p w:rsidR="0038447E" w:rsidRPr="006638F4" w:rsidRDefault="0038447E" w:rsidP="00347C68">
      <w:r w:rsidRPr="006638F4">
        <w:t xml:space="preserve">Autor: </w:t>
      </w:r>
      <w:r w:rsidRPr="006638F4">
        <w:tab/>
      </w:r>
      <w:r w:rsidRPr="006638F4">
        <w:tab/>
        <w:t>Jose Antonio Jamilena Daza</w:t>
      </w:r>
    </w:p>
    <w:p w:rsidR="0038447E" w:rsidRPr="006638F4" w:rsidRDefault="0038447E" w:rsidP="00347C68">
      <w:r w:rsidRPr="006638F4">
        <w:t>La clase principal de la aplicación.</w:t>
      </w:r>
    </w:p>
    <w:p w:rsidR="0038447E" w:rsidRPr="00E5721C" w:rsidRDefault="0038447E" w:rsidP="00E5721C">
      <w:pPr>
        <w:pStyle w:val="Ttulo4"/>
      </w:pPr>
      <w:bookmarkStart w:id="128" w:name="_Toc235601216"/>
      <w:bookmarkStart w:id="129" w:name="_Toc235773629"/>
      <w:r w:rsidRPr="00E5721C">
        <w:rPr>
          <w:rStyle w:val="Ttulo2Car"/>
        </w:rPr>
        <w:t>Atributos de analizador::App</w:t>
      </w:r>
      <w:bookmarkEnd w:id="128"/>
      <w:bookmarkEnd w:id="12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672"/>
        <w:gridCol w:w="1881"/>
        <w:gridCol w:w="4015"/>
      </w:tblGrid>
      <w:tr w:rsidR="0038447E" w:rsidRPr="006638F4" w:rsidTr="00433A3B">
        <w:tc>
          <w:tcPr>
            <w:tcW w:w="2672" w:type="dxa"/>
            <w:shd w:val="clear" w:color="auto" w:fill="C0C0C0"/>
          </w:tcPr>
          <w:p w:rsidR="0038447E" w:rsidRPr="006638F4" w:rsidRDefault="0038447E" w:rsidP="00347C68">
            <w:r w:rsidRPr="006638F4">
              <w:t>Atributos</w:t>
            </w:r>
          </w:p>
        </w:tc>
        <w:tc>
          <w:tcPr>
            <w:tcW w:w="1881" w:type="dxa"/>
            <w:shd w:val="clear" w:color="auto" w:fill="C0C0C0"/>
          </w:tcPr>
          <w:p w:rsidR="0038447E" w:rsidRPr="006638F4" w:rsidRDefault="0038447E" w:rsidP="00347C68">
            <w:r w:rsidRPr="006638F4">
              <w:t>Tipo</w:t>
            </w:r>
          </w:p>
        </w:tc>
        <w:tc>
          <w:tcPr>
            <w:tcW w:w="4015" w:type="dxa"/>
            <w:shd w:val="clear" w:color="auto" w:fill="C0C0C0"/>
          </w:tcPr>
          <w:p w:rsidR="0038447E" w:rsidRPr="006638F4" w:rsidRDefault="0038447E" w:rsidP="00347C68">
            <w:r w:rsidRPr="006638F4">
              <w:t>Notas</w:t>
            </w:r>
          </w:p>
        </w:tc>
      </w:tr>
      <w:tr w:rsidR="0038447E" w:rsidRPr="006638F4" w:rsidTr="00433A3B">
        <w:tc>
          <w:tcPr>
            <w:tcW w:w="2672" w:type="dxa"/>
          </w:tcPr>
          <w:p w:rsidR="0038447E" w:rsidRPr="006638F4" w:rsidRDefault="0038447E" w:rsidP="00347C68">
            <w:r w:rsidRPr="006638F4">
              <w:t xml:space="preserve">conn </w:t>
            </w:r>
          </w:p>
        </w:tc>
        <w:tc>
          <w:tcPr>
            <w:tcW w:w="1881" w:type="dxa"/>
          </w:tcPr>
          <w:p w:rsidR="0038447E" w:rsidRPr="006638F4" w:rsidRDefault="0038447E" w:rsidP="00347C68">
            <w:r w:rsidRPr="006638F4">
              <w:t>público y de clase:</w:t>
            </w:r>
            <w:r w:rsidRPr="006638F4">
              <w:br/>
              <w:t xml:space="preserve">Connection </w:t>
            </w:r>
          </w:p>
        </w:tc>
        <w:tc>
          <w:tcPr>
            <w:tcW w:w="4015" w:type="dxa"/>
          </w:tcPr>
          <w:p w:rsidR="0038447E" w:rsidRPr="006638F4" w:rsidRDefault="0038447E" w:rsidP="00347C68">
            <w:r w:rsidRPr="006638F4">
              <w:t>Conexión JDBC.</w:t>
            </w:r>
          </w:p>
        </w:tc>
      </w:tr>
      <w:tr w:rsidR="0038447E" w:rsidRPr="006638F4" w:rsidTr="00433A3B">
        <w:tc>
          <w:tcPr>
            <w:tcW w:w="2672" w:type="dxa"/>
          </w:tcPr>
          <w:p w:rsidR="0038447E" w:rsidRPr="006638F4" w:rsidRDefault="0038447E" w:rsidP="00347C68">
            <w:r w:rsidRPr="006638F4">
              <w:t xml:space="preserve">ficheroEstadisticas </w:t>
            </w:r>
          </w:p>
        </w:tc>
        <w:tc>
          <w:tcPr>
            <w:tcW w:w="1881" w:type="dxa"/>
          </w:tcPr>
          <w:p w:rsidR="0038447E" w:rsidRPr="006638F4" w:rsidRDefault="0038447E" w:rsidP="00347C68">
            <w:r w:rsidRPr="006638F4">
              <w:t>privado static :</w:t>
            </w:r>
            <w:r w:rsidRPr="006638F4">
              <w:br/>
              <w:t xml:space="preserve">String </w:t>
            </w:r>
          </w:p>
        </w:tc>
        <w:tc>
          <w:tcPr>
            <w:tcW w:w="4015" w:type="dxa"/>
          </w:tcPr>
          <w:p w:rsidR="0038447E" w:rsidRPr="006638F4" w:rsidRDefault="0038447E" w:rsidP="00347C68">
            <w:r w:rsidRPr="006638F4">
              <w:t>Fichero de BD de estadísticas.</w:t>
            </w:r>
          </w:p>
        </w:tc>
      </w:tr>
    </w:tbl>
    <w:p w:rsidR="0038447E" w:rsidRPr="00E5721C" w:rsidRDefault="0038447E" w:rsidP="00E5721C">
      <w:pPr>
        <w:pStyle w:val="Ttulo4"/>
        <w:numPr>
          <w:ilvl w:val="0"/>
          <w:numId w:val="0"/>
        </w:numPr>
        <w:ind w:left="864" w:hanging="864"/>
        <w:rPr>
          <w:rStyle w:val="Ttulo2Car"/>
          <w:smallCaps w:val="0"/>
        </w:rPr>
      </w:pPr>
      <w:bookmarkStart w:id="130" w:name="_Toc235601217"/>
    </w:p>
    <w:p w:rsidR="0038447E" w:rsidRPr="00E5721C" w:rsidRDefault="0038447E" w:rsidP="00E5721C">
      <w:pPr>
        <w:pStyle w:val="Ttulo4"/>
      </w:pPr>
      <w:bookmarkStart w:id="131" w:name="_Toc235773630"/>
      <w:r w:rsidRPr="00E5721C">
        <w:rPr>
          <w:rStyle w:val="Ttulo2Car"/>
        </w:rPr>
        <w:t>Métodos de analizador::App</w:t>
      </w:r>
      <w:bookmarkEnd w:id="130"/>
      <w:bookmarkEnd w:id="13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672"/>
        <w:gridCol w:w="1881"/>
        <w:gridCol w:w="4015"/>
      </w:tblGrid>
      <w:tr w:rsidR="0038447E" w:rsidRPr="006638F4" w:rsidTr="00433A3B">
        <w:tc>
          <w:tcPr>
            <w:tcW w:w="2672" w:type="dxa"/>
            <w:shd w:val="clear" w:color="auto" w:fill="C0C0C0"/>
          </w:tcPr>
          <w:p w:rsidR="0038447E" w:rsidRPr="006638F4" w:rsidRDefault="0038447E" w:rsidP="00347C68">
            <w:r w:rsidRPr="006638F4">
              <w:t>Método</w:t>
            </w:r>
          </w:p>
        </w:tc>
        <w:tc>
          <w:tcPr>
            <w:tcW w:w="1881" w:type="dxa"/>
            <w:shd w:val="clear" w:color="auto" w:fill="C0C0C0"/>
          </w:tcPr>
          <w:p w:rsidR="0038447E" w:rsidRPr="006638F4" w:rsidRDefault="0038447E" w:rsidP="00347C68">
            <w:r w:rsidRPr="006638F4">
              <w:t>Tipo</w:t>
            </w:r>
          </w:p>
        </w:tc>
        <w:tc>
          <w:tcPr>
            <w:tcW w:w="4015" w:type="dxa"/>
            <w:shd w:val="clear" w:color="auto" w:fill="C0C0C0"/>
          </w:tcPr>
          <w:p w:rsidR="0038447E" w:rsidRPr="006638F4" w:rsidRDefault="0038447E" w:rsidP="00347C68">
            <w:r w:rsidRPr="006638F4">
              <w:t>Notas</w:t>
            </w:r>
          </w:p>
        </w:tc>
      </w:tr>
      <w:tr w:rsidR="0038447E" w:rsidRPr="006638F4" w:rsidTr="00433A3B">
        <w:tc>
          <w:tcPr>
            <w:tcW w:w="2672" w:type="dxa"/>
          </w:tcPr>
          <w:p w:rsidR="0038447E" w:rsidRPr="006638F4" w:rsidRDefault="0038447E" w:rsidP="00347C68">
            <w:r w:rsidRPr="006638F4">
              <w:t xml:space="preserve">startup ()  </w:t>
            </w:r>
          </w:p>
        </w:tc>
        <w:tc>
          <w:tcPr>
            <w:tcW w:w="1881" w:type="dxa"/>
          </w:tcPr>
          <w:p w:rsidR="0038447E" w:rsidRPr="006638F4" w:rsidRDefault="0038447E" w:rsidP="00347C68">
            <w:r w:rsidRPr="006638F4">
              <w:t xml:space="preserve">protegido: void  </w:t>
            </w:r>
          </w:p>
        </w:tc>
        <w:tc>
          <w:tcPr>
            <w:tcW w:w="4015" w:type="dxa"/>
          </w:tcPr>
          <w:p w:rsidR="0038447E" w:rsidRPr="006638F4" w:rsidRDefault="0038447E" w:rsidP="00347C68"/>
        </w:tc>
      </w:tr>
      <w:tr w:rsidR="0038447E" w:rsidRPr="006638F4" w:rsidTr="00433A3B">
        <w:tc>
          <w:tcPr>
            <w:tcW w:w="2672" w:type="dxa"/>
          </w:tcPr>
          <w:p w:rsidR="0038447E" w:rsidRPr="006638F4" w:rsidRDefault="0038447E" w:rsidP="00347C68">
            <w:r w:rsidRPr="006638F4">
              <w:t xml:space="preserve">configureWindow (java.awt.Window)  </w:t>
            </w:r>
          </w:p>
        </w:tc>
        <w:tc>
          <w:tcPr>
            <w:tcW w:w="1881" w:type="dxa"/>
          </w:tcPr>
          <w:p w:rsidR="0038447E" w:rsidRPr="006638F4" w:rsidRDefault="0038447E" w:rsidP="00347C68">
            <w:r w:rsidRPr="006638F4">
              <w:t xml:space="preserve">protegido: void  </w:t>
            </w:r>
          </w:p>
        </w:tc>
        <w:tc>
          <w:tcPr>
            <w:tcW w:w="4015" w:type="dxa"/>
          </w:tcPr>
          <w:p w:rsidR="0038447E" w:rsidRPr="006638F4" w:rsidRDefault="0038447E" w:rsidP="00347C68"/>
        </w:tc>
      </w:tr>
      <w:tr w:rsidR="0038447E" w:rsidRPr="006638F4" w:rsidTr="00433A3B">
        <w:tc>
          <w:tcPr>
            <w:tcW w:w="2672" w:type="dxa"/>
          </w:tcPr>
          <w:p w:rsidR="0038447E" w:rsidRPr="006638F4" w:rsidRDefault="0038447E" w:rsidP="00347C68">
            <w:r w:rsidRPr="006638F4">
              <w:t xml:space="preserve">getApplication ()  </w:t>
            </w:r>
          </w:p>
        </w:tc>
        <w:tc>
          <w:tcPr>
            <w:tcW w:w="1881" w:type="dxa"/>
          </w:tcPr>
          <w:p w:rsidR="0038447E" w:rsidRPr="006638F4" w:rsidRDefault="0038447E" w:rsidP="00347C68">
            <w:r w:rsidRPr="006638F4">
              <w:t xml:space="preserve">público y de clase: App  </w:t>
            </w:r>
          </w:p>
        </w:tc>
        <w:tc>
          <w:tcPr>
            <w:tcW w:w="4015" w:type="dxa"/>
          </w:tcPr>
          <w:p w:rsidR="0038447E" w:rsidRPr="006638F4" w:rsidRDefault="0038447E" w:rsidP="00347C68"/>
        </w:tc>
      </w:tr>
      <w:tr w:rsidR="0038447E" w:rsidRPr="006638F4" w:rsidTr="00433A3B">
        <w:tc>
          <w:tcPr>
            <w:tcW w:w="2672" w:type="dxa"/>
          </w:tcPr>
          <w:p w:rsidR="0038447E" w:rsidRPr="006638F4" w:rsidRDefault="0038447E" w:rsidP="00347C68">
            <w:r w:rsidRPr="006638F4">
              <w:t xml:space="preserve">getFicheroEstadisticas ()  </w:t>
            </w:r>
          </w:p>
        </w:tc>
        <w:tc>
          <w:tcPr>
            <w:tcW w:w="1881" w:type="dxa"/>
          </w:tcPr>
          <w:p w:rsidR="0038447E" w:rsidRPr="006638F4" w:rsidRDefault="0038447E" w:rsidP="00347C68">
            <w:r w:rsidRPr="006638F4">
              <w:t xml:space="preserve">público: String  </w:t>
            </w:r>
          </w:p>
        </w:tc>
        <w:tc>
          <w:tcPr>
            <w:tcW w:w="4015" w:type="dxa"/>
          </w:tcPr>
          <w:p w:rsidR="0038447E" w:rsidRPr="006638F4" w:rsidRDefault="0038447E" w:rsidP="00347C68"/>
        </w:tc>
      </w:tr>
      <w:tr w:rsidR="0038447E" w:rsidRPr="006638F4" w:rsidTr="00433A3B">
        <w:tc>
          <w:tcPr>
            <w:tcW w:w="2672" w:type="dxa"/>
          </w:tcPr>
          <w:p w:rsidR="0038447E" w:rsidRPr="006638F4" w:rsidRDefault="0038447E" w:rsidP="00347C68">
            <w:r w:rsidRPr="006638F4">
              <w:t xml:space="preserve">setFicheroEstadisticas (String)  </w:t>
            </w:r>
          </w:p>
        </w:tc>
        <w:tc>
          <w:tcPr>
            <w:tcW w:w="1881" w:type="dxa"/>
          </w:tcPr>
          <w:p w:rsidR="0038447E" w:rsidRPr="006638F4" w:rsidRDefault="0038447E" w:rsidP="00347C68">
            <w:r w:rsidRPr="006638F4">
              <w:t xml:space="preserve">público: void  </w:t>
            </w:r>
          </w:p>
        </w:tc>
        <w:tc>
          <w:tcPr>
            <w:tcW w:w="4015" w:type="dxa"/>
          </w:tcPr>
          <w:p w:rsidR="0038447E" w:rsidRPr="006638F4" w:rsidRDefault="0038447E" w:rsidP="00347C68"/>
        </w:tc>
      </w:tr>
      <w:tr w:rsidR="0038447E" w:rsidRPr="006638F4" w:rsidTr="00433A3B">
        <w:tc>
          <w:tcPr>
            <w:tcW w:w="2672" w:type="dxa"/>
          </w:tcPr>
          <w:p w:rsidR="0038447E" w:rsidRPr="006638F4" w:rsidRDefault="0038447E" w:rsidP="00347C68">
            <w:r w:rsidRPr="006638F4">
              <w:t xml:space="preserve">iniciarConexion ()  </w:t>
            </w:r>
          </w:p>
        </w:tc>
        <w:tc>
          <w:tcPr>
            <w:tcW w:w="1881" w:type="dxa"/>
          </w:tcPr>
          <w:p w:rsidR="0038447E" w:rsidRPr="006638F4" w:rsidRDefault="0038447E" w:rsidP="00347C68">
            <w:r w:rsidRPr="006638F4">
              <w:t xml:space="preserve">público y de clase: boolean  </w:t>
            </w:r>
          </w:p>
        </w:tc>
        <w:tc>
          <w:tcPr>
            <w:tcW w:w="4015" w:type="dxa"/>
          </w:tcPr>
          <w:p w:rsidR="0038447E" w:rsidRPr="006638F4" w:rsidRDefault="0038447E" w:rsidP="00347C68"/>
        </w:tc>
      </w:tr>
      <w:tr w:rsidR="0038447E" w:rsidRPr="006638F4" w:rsidTr="00433A3B">
        <w:tc>
          <w:tcPr>
            <w:tcW w:w="2672" w:type="dxa"/>
          </w:tcPr>
          <w:p w:rsidR="0038447E" w:rsidRPr="006638F4" w:rsidRDefault="0038447E" w:rsidP="00347C68">
            <w:r w:rsidRPr="006638F4">
              <w:t xml:space="preserve">main (String[])  </w:t>
            </w:r>
          </w:p>
        </w:tc>
        <w:tc>
          <w:tcPr>
            <w:tcW w:w="1881" w:type="dxa"/>
          </w:tcPr>
          <w:p w:rsidR="0038447E" w:rsidRPr="006638F4" w:rsidRDefault="0038447E" w:rsidP="00347C68">
            <w:r w:rsidRPr="006638F4">
              <w:t xml:space="preserve">público y de clase: void  </w:t>
            </w:r>
          </w:p>
        </w:tc>
        <w:tc>
          <w:tcPr>
            <w:tcW w:w="4015" w:type="dxa"/>
          </w:tcPr>
          <w:p w:rsidR="0038447E" w:rsidRPr="006638F4" w:rsidRDefault="0038447E" w:rsidP="00347C68"/>
        </w:tc>
      </w:tr>
    </w:tbl>
    <w:p w:rsidR="0038447E" w:rsidRPr="006638F4" w:rsidRDefault="0038447E" w:rsidP="00347C68"/>
    <w:p w:rsidR="0038447E" w:rsidRPr="006638F4" w:rsidRDefault="0038447E" w:rsidP="00347C68">
      <w:bookmarkStart w:id="132" w:name="BKM_7DBEF239_8D85_46ba_A0F2_F26112A30D77"/>
      <w:bookmarkEnd w:id="125"/>
    </w:p>
    <w:p w:rsidR="0038447E" w:rsidRPr="006638F4" w:rsidRDefault="0038447E" w:rsidP="00DE7069">
      <w:pPr>
        <w:pStyle w:val="Ttulo3"/>
      </w:pPr>
      <w:bookmarkStart w:id="133" w:name="_Toc235601218"/>
      <w:bookmarkStart w:id="134" w:name="_Toc235773631"/>
      <w:r w:rsidRPr="006638F4">
        <w:t>analizador::FileChooser</w:t>
      </w:r>
      <w:bookmarkEnd w:id="133"/>
      <w:bookmarkEnd w:id="134"/>
      <w:r w:rsidRPr="006638F4">
        <w:t xml:space="preserve"> </w:t>
      </w:r>
    </w:p>
    <w:p w:rsidR="0038447E" w:rsidRPr="006638F4" w:rsidRDefault="0038447E" w:rsidP="00347C68"/>
    <w:p w:rsidR="0038447E" w:rsidRPr="006638F4" w:rsidRDefault="0038447E" w:rsidP="00347C68">
      <w:r w:rsidRPr="006638F4">
        <w:t>Tipo:</w:t>
      </w:r>
      <w:r w:rsidRPr="006638F4">
        <w:tab/>
      </w:r>
      <w:r w:rsidRPr="006638F4">
        <w:tab/>
        <w:t xml:space="preserve">Clase Pública </w:t>
      </w:r>
    </w:p>
    <w:p w:rsidR="0038447E" w:rsidRPr="006638F4" w:rsidRDefault="0038447E" w:rsidP="00347C68">
      <w:r w:rsidRPr="006638F4">
        <w:t>Implementa:</w:t>
      </w:r>
      <w:r w:rsidRPr="006638F4">
        <w:tab/>
        <w:t xml:space="preserve">javax.swing.JDialog.  </w:t>
      </w:r>
    </w:p>
    <w:p w:rsidR="0038447E" w:rsidRPr="006638F4" w:rsidRDefault="0038447E" w:rsidP="00347C68">
      <w:r>
        <w:t>Estado:</w:t>
      </w:r>
      <w:r>
        <w:tab/>
        <w:t>Versión 1.0</w:t>
      </w:r>
      <w:r w:rsidRPr="006638F4">
        <w:t xml:space="preserve">.  Fase 1.0. </w:t>
      </w:r>
    </w:p>
    <w:p w:rsidR="0038447E" w:rsidRPr="006638F4" w:rsidRDefault="0038447E" w:rsidP="00347C68">
      <w:r w:rsidRPr="006638F4">
        <w:t>Paquete:</w:t>
      </w:r>
      <w:r w:rsidRPr="006638F4">
        <w:tab/>
        <w:t>analizador</w:t>
      </w:r>
    </w:p>
    <w:p w:rsidR="0038447E" w:rsidRPr="006638F4" w:rsidRDefault="0038447E" w:rsidP="00347C68">
      <w:r w:rsidRPr="006638F4">
        <w:t xml:space="preserve">Detalles: </w:t>
      </w:r>
      <w:r w:rsidRPr="006638F4">
        <w:tab/>
        <w:t xml:space="preserve">Creado el 16/07/2009 11:32:10. Modificado el 16/07/2009 11:32:10. </w:t>
      </w:r>
    </w:p>
    <w:p w:rsidR="0038447E" w:rsidRPr="006638F4" w:rsidRDefault="0038447E" w:rsidP="00347C68">
      <w:r w:rsidRPr="006638F4">
        <w:t xml:space="preserve">Autor: </w:t>
      </w:r>
      <w:r w:rsidRPr="006638F4">
        <w:tab/>
      </w:r>
      <w:r w:rsidRPr="006638F4">
        <w:tab/>
        <w:t>Jose Antonio Jamilena Daza</w:t>
      </w:r>
    </w:p>
    <w:p w:rsidR="0038447E" w:rsidRPr="006638F4" w:rsidRDefault="0038447E" w:rsidP="00347C68">
      <w:r w:rsidRPr="006638F4">
        <w:t>Está clase implementa el explorador de ficheros para apertura de un fichero de estadísticas.</w:t>
      </w:r>
    </w:p>
    <w:p w:rsidR="0038447E" w:rsidRPr="007C0EA1" w:rsidRDefault="0038447E" w:rsidP="007C0EA1">
      <w:pPr>
        <w:pStyle w:val="Ttulo4"/>
      </w:pPr>
      <w:bookmarkStart w:id="135" w:name="_Toc235601219"/>
      <w:bookmarkStart w:id="136" w:name="_Toc235773632"/>
      <w:r w:rsidRPr="007C0EA1">
        <w:rPr>
          <w:rStyle w:val="Ttulo2Car"/>
        </w:rPr>
        <w:t>Atributos de analizador::FileChooser</w:t>
      </w:r>
      <w:bookmarkEnd w:id="135"/>
      <w:bookmarkEnd w:id="13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672"/>
        <w:gridCol w:w="1881"/>
        <w:gridCol w:w="4015"/>
      </w:tblGrid>
      <w:tr w:rsidR="0038447E" w:rsidRPr="006638F4" w:rsidTr="00433A3B">
        <w:tc>
          <w:tcPr>
            <w:tcW w:w="2672" w:type="dxa"/>
            <w:shd w:val="clear" w:color="auto" w:fill="C0C0C0"/>
          </w:tcPr>
          <w:p w:rsidR="0038447E" w:rsidRPr="006638F4" w:rsidRDefault="0038447E" w:rsidP="00347C68">
            <w:r w:rsidRPr="006638F4">
              <w:t>Atributos</w:t>
            </w:r>
          </w:p>
        </w:tc>
        <w:tc>
          <w:tcPr>
            <w:tcW w:w="1881" w:type="dxa"/>
            <w:shd w:val="clear" w:color="auto" w:fill="C0C0C0"/>
          </w:tcPr>
          <w:p w:rsidR="0038447E" w:rsidRPr="006638F4" w:rsidRDefault="0038447E" w:rsidP="00347C68">
            <w:r w:rsidRPr="006638F4">
              <w:t>Tipo</w:t>
            </w:r>
          </w:p>
        </w:tc>
        <w:tc>
          <w:tcPr>
            <w:tcW w:w="4015" w:type="dxa"/>
            <w:shd w:val="clear" w:color="auto" w:fill="C0C0C0"/>
          </w:tcPr>
          <w:p w:rsidR="0038447E" w:rsidRPr="006638F4" w:rsidRDefault="0038447E" w:rsidP="00347C68">
            <w:r w:rsidRPr="006638F4">
              <w:t>Notas</w:t>
            </w:r>
          </w:p>
        </w:tc>
      </w:tr>
      <w:tr w:rsidR="0038447E" w:rsidRPr="006638F4" w:rsidTr="00433A3B">
        <w:tc>
          <w:tcPr>
            <w:tcW w:w="2672" w:type="dxa"/>
          </w:tcPr>
          <w:p w:rsidR="0038447E" w:rsidRPr="006638F4" w:rsidRDefault="0038447E" w:rsidP="00347C68">
            <w:r w:rsidRPr="006638F4">
              <w:t xml:space="preserve">fileChooser </w:t>
            </w:r>
          </w:p>
        </w:tc>
        <w:tc>
          <w:tcPr>
            <w:tcW w:w="1881" w:type="dxa"/>
          </w:tcPr>
          <w:p w:rsidR="0038447E" w:rsidRPr="006638F4" w:rsidRDefault="0038447E" w:rsidP="00347C68">
            <w:r w:rsidRPr="006638F4">
              <w:t>privado :</w:t>
            </w:r>
            <w:r w:rsidRPr="006638F4">
              <w:br/>
              <w:t xml:space="preserve">javax.swing.JFileChooser </w:t>
            </w:r>
          </w:p>
        </w:tc>
        <w:tc>
          <w:tcPr>
            <w:tcW w:w="4015" w:type="dxa"/>
          </w:tcPr>
          <w:p w:rsidR="0038447E" w:rsidRPr="006638F4" w:rsidRDefault="0038447E" w:rsidP="00347C68"/>
        </w:tc>
      </w:tr>
    </w:tbl>
    <w:p w:rsidR="0038447E" w:rsidRPr="00E5721C" w:rsidRDefault="0038447E" w:rsidP="00E5721C">
      <w:pPr>
        <w:pStyle w:val="Ttulo4"/>
        <w:numPr>
          <w:ilvl w:val="0"/>
          <w:numId w:val="0"/>
        </w:numPr>
        <w:rPr>
          <w:rStyle w:val="Ttulo2Car"/>
          <w:smallCaps w:val="0"/>
        </w:rPr>
      </w:pPr>
      <w:bookmarkStart w:id="137" w:name="_Toc235601220"/>
    </w:p>
    <w:p w:rsidR="0038447E" w:rsidRPr="00E5721C" w:rsidRDefault="0038447E" w:rsidP="00E5721C">
      <w:pPr>
        <w:pStyle w:val="Ttulo4"/>
      </w:pPr>
      <w:bookmarkStart w:id="138" w:name="_Toc235773633"/>
      <w:r w:rsidRPr="00E5721C">
        <w:rPr>
          <w:rStyle w:val="Ttulo2Car"/>
        </w:rPr>
        <w:t>Métodos de analizador::FileChooser</w:t>
      </w:r>
      <w:bookmarkEnd w:id="137"/>
      <w:bookmarkEnd w:id="13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672"/>
        <w:gridCol w:w="1881"/>
        <w:gridCol w:w="4015"/>
      </w:tblGrid>
      <w:tr w:rsidR="0038447E" w:rsidRPr="006638F4" w:rsidTr="008C65B8">
        <w:tc>
          <w:tcPr>
            <w:tcW w:w="2672" w:type="dxa"/>
            <w:shd w:val="clear" w:color="auto" w:fill="C0C0C0"/>
          </w:tcPr>
          <w:p w:rsidR="0038447E" w:rsidRPr="006638F4" w:rsidRDefault="0038447E" w:rsidP="00347C68">
            <w:r w:rsidRPr="006638F4">
              <w:t>Método</w:t>
            </w:r>
          </w:p>
        </w:tc>
        <w:tc>
          <w:tcPr>
            <w:tcW w:w="1881" w:type="dxa"/>
            <w:shd w:val="clear" w:color="auto" w:fill="C0C0C0"/>
          </w:tcPr>
          <w:p w:rsidR="0038447E" w:rsidRPr="006638F4" w:rsidRDefault="0038447E" w:rsidP="00347C68">
            <w:r w:rsidRPr="006638F4">
              <w:t>Tipo</w:t>
            </w:r>
          </w:p>
        </w:tc>
        <w:tc>
          <w:tcPr>
            <w:tcW w:w="4015" w:type="dxa"/>
            <w:shd w:val="clear" w:color="auto" w:fill="C0C0C0"/>
          </w:tcPr>
          <w:p w:rsidR="0038447E" w:rsidRPr="006638F4" w:rsidRDefault="0038447E" w:rsidP="00347C68">
            <w:r w:rsidRPr="006638F4">
              <w:t>Notas</w:t>
            </w:r>
          </w:p>
        </w:tc>
      </w:tr>
      <w:tr w:rsidR="0038447E" w:rsidRPr="006638F4" w:rsidTr="008C65B8">
        <w:tc>
          <w:tcPr>
            <w:tcW w:w="2672" w:type="dxa"/>
          </w:tcPr>
          <w:p w:rsidR="0038447E" w:rsidRPr="006638F4" w:rsidRDefault="0038447E" w:rsidP="00347C68">
            <w:r w:rsidRPr="006638F4">
              <w:t xml:space="preserve">FileChooser (java.awt.Frame, boolean)  </w:t>
            </w:r>
          </w:p>
        </w:tc>
        <w:tc>
          <w:tcPr>
            <w:tcW w:w="1881" w:type="dxa"/>
          </w:tcPr>
          <w:p w:rsidR="0038447E" w:rsidRPr="006638F4" w:rsidRDefault="0038447E" w:rsidP="00347C68">
            <w:r w:rsidRPr="006638F4">
              <w:t xml:space="preserve">público:   </w:t>
            </w:r>
          </w:p>
        </w:tc>
        <w:tc>
          <w:tcPr>
            <w:tcW w:w="4015" w:type="dxa"/>
          </w:tcPr>
          <w:p w:rsidR="0038447E" w:rsidRPr="006638F4" w:rsidRDefault="0038447E" w:rsidP="00347C68"/>
        </w:tc>
      </w:tr>
      <w:tr w:rsidR="0038447E" w:rsidRPr="006638F4" w:rsidTr="008C65B8">
        <w:tc>
          <w:tcPr>
            <w:tcW w:w="2672" w:type="dxa"/>
          </w:tcPr>
          <w:p w:rsidR="0038447E" w:rsidRPr="006638F4" w:rsidRDefault="0038447E" w:rsidP="00347C68">
            <w:r w:rsidRPr="006638F4">
              <w:t xml:space="preserve">initComponents ()  </w:t>
            </w:r>
          </w:p>
        </w:tc>
        <w:tc>
          <w:tcPr>
            <w:tcW w:w="1881" w:type="dxa"/>
          </w:tcPr>
          <w:p w:rsidR="0038447E" w:rsidRPr="006638F4" w:rsidRDefault="0038447E" w:rsidP="00347C68">
            <w:r w:rsidRPr="006638F4">
              <w:t xml:space="preserve">privado: void  </w:t>
            </w:r>
          </w:p>
        </w:tc>
        <w:tc>
          <w:tcPr>
            <w:tcW w:w="4015" w:type="dxa"/>
          </w:tcPr>
          <w:p w:rsidR="0038447E" w:rsidRPr="006638F4" w:rsidRDefault="0038447E" w:rsidP="00347C68"/>
        </w:tc>
      </w:tr>
      <w:tr w:rsidR="0038447E" w:rsidRPr="006638F4" w:rsidTr="008C65B8">
        <w:tc>
          <w:tcPr>
            <w:tcW w:w="2672" w:type="dxa"/>
          </w:tcPr>
          <w:p w:rsidR="0038447E" w:rsidRPr="006638F4" w:rsidRDefault="0038447E" w:rsidP="00347C68">
            <w:r w:rsidRPr="006638F4">
              <w:t xml:space="preserve">fileChooserActionPerformed (java.awt.event.ActionEvent)  </w:t>
            </w:r>
          </w:p>
        </w:tc>
        <w:tc>
          <w:tcPr>
            <w:tcW w:w="1881" w:type="dxa"/>
          </w:tcPr>
          <w:p w:rsidR="0038447E" w:rsidRPr="006638F4" w:rsidRDefault="0038447E" w:rsidP="00347C68">
            <w:r w:rsidRPr="006638F4">
              <w:t xml:space="preserve">privado: void  </w:t>
            </w:r>
          </w:p>
        </w:tc>
        <w:tc>
          <w:tcPr>
            <w:tcW w:w="4015" w:type="dxa"/>
          </w:tcPr>
          <w:p w:rsidR="0038447E" w:rsidRPr="006638F4" w:rsidRDefault="0038447E" w:rsidP="00347C68"/>
        </w:tc>
      </w:tr>
    </w:tbl>
    <w:p w:rsidR="0038447E" w:rsidRDefault="0038447E" w:rsidP="00347C68"/>
    <w:p w:rsidR="0038447E" w:rsidRDefault="0038447E" w:rsidP="00347C68"/>
    <w:p w:rsidR="0038447E" w:rsidRPr="006638F4" w:rsidRDefault="0038447E" w:rsidP="00347C68"/>
    <w:p w:rsidR="0038447E" w:rsidRPr="006638F4" w:rsidRDefault="0038447E" w:rsidP="00347C68">
      <w:bookmarkStart w:id="139" w:name="BKM_455B6076_5A92_44d9_87C8_C49B04EAA130"/>
      <w:bookmarkEnd w:id="132"/>
    </w:p>
    <w:p w:rsidR="0038447E" w:rsidRPr="00340B53" w:rsidRDefault="0038447E" w:rsidP="00DE7069">
      <w:pPr>
        <w:pStyle w:val="Ttulo3"/>
      </w:pPr>
      <w:bookmarkStart w:id="140" w:name="_Toc235601221"/>
      <w:bookmarkStart w:id="141" w:name="_Toc235773634"/>
      <w:r w:rsidRPr="00340B53">
        <w:t>analizador::FileChooserCSV</w:t>
      </w:r>
      <w:bookmarkEnd w:id="140"/>
      <w:bookmarkEnd w:id="141"/>
      <w:r w:rsidRPr="00340B53">
        <w:t xml:space="preserve"> </w:t>
      </w:r>
    </w:p>
    <w:p w:rsidR="0038447E" w:rsidRPr="006638F4" w:rsidRDefault="0038447E" w:rsidP="00347C68"/>
    <w:p w:rsidR="0038447E" w:rsidRPr="006638F4" w:rsidRDefault="0038447E" w:rsidP="00347C68">
      <w:r w:rsidRPr="006638F4">
        <w:t>Tipo:</w:t>
      </w:r>
      <w:r w:rsidRPr="006638F4">
        <w:tab/>
      </w:r>
      <w:r w:rsidRPr="006638F4">
        <w:tab/>
        <w:t xml:space="preserve">Clase Pública </w:t>
      </w:r>
    </w:p>
    <w:p w:rsidR="0038447E" w:rsidRPr="006638F4" w:rsidRDefault="0038447E" w:rsidP="00347C68">
      <w:r w:rsidRPr="006638F4">
        <w:t>Implementa:</w:t>
      </w:r>
      <w:r w:rsidRPr="006638F4">
        <w:tab/>
        <w:t xml:space="preserve">javax.swing.JDialog.  </w:t>
      </w:r>
    </w:p>
    <w:p w:rsidR="0038447E" w:rsidRPr="006638F4" w:rsidRDefault="0038447E" w:rsidP="00347C68">
      <w:r>
        <w:t>Estado:</w:t>
      </w:r>
      <w:r>
        <w:tab/>
        <w:t>Versión 1.0</w:t>
      </w:r>
      <w:r w:rsidRPr="006638F4">
        <w:t xml:space="preserve">.  Fase 1.0. </w:t>
      </w:r>
    </w:p>
    <w:p w:rsidR="0038447E" w:rsidRPr="006638F4" w:rsidRDefault="0038447E" w:rsidP="00347C68">
      <w:r w:rsidRPr="006638F4">
        <w:t>Paquete:</w:t>
      </w:r>
      <w:r w:rsidRPr="006638F4">
        <w:tab/>
        <w:t>analizador</w:t>
      </w:r>
    </w:p>
    <w:p w:rsidR="0038447E" w:rsidRPr="006638F4" w:rsidRDefault="0038447E" w:rsidP="00347C68">
      <w:r w:rsidRPr="006638F4">
        <w:t xml:space="preserve">Detalles: </w:t>
      </w:r>
      <w:r w:rsidRPr="006638F4">
        <w:tab/>
        <w:t xml:space="preserve">Creado el 16/07/2009 11:32:10. Modificado el 16/07/2009 11:32:10. </w:t>
      </w:r>
    </w:p>
    <w:p w:rsidR="0038447E" w:rsidRPr="006638F4" w:rsidRDefault="0038447E" w:rsidP="00347C68">
      <w:r w:rsidRPr="006638F4">
        <w:t>Autor:</w:t>
      </w:r>
      <w:r w:rsidRPr="006638F4">
        <w:tab/>
      </w:r>
      <w:r w:rsidRPr="006638F4">
        <w:tab/>
        <w:t>Jose Antonio Jamilena Daza</w:t>
      </w:r>
    </w:p>
    <w:p w:rsidR="0038447E" w:rsidRPr="006638F4" w:rsidRDefault="0038447E" w:rsidP="00347C68">
      <w:r w:rsidRPr="006638F4">
        <w:t>Está clase implementa el explorador de ficheros para la exportación como fichero de valores separado por comas del fichero de estadísticas actual.</w:t>
      </w:r>
    </w:p>
    <w:p w:rsidR="0038447E" w:rsidRPr="00E5721C" w:rsidRDefault="0038447E" w:rsidP="00E5721C">
      <w:pPr>
        <w:pStyle w:val="Ttulo4"/>
      </w:pPr>
      <w:bookmarkStart w:id="142" w:name="_Toc235601222"/>
      <w:bookmarkStart w:id="143" w:name="_Toc235773635"/>
      <w:r w:rsidRPr="00E5721C">
        <w:rPr>
          <w:rStyle w:val="Ttulo2Car"/>
        </w:rPr>
        <w:t>Atributos de analizador::FileChooserCSV</w:t>
      </w:r>
      <w:bookmarkEnd w:id="142"/>
      <w:bookmarkEnd w:id="14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672"/>
        <w:gridCol w:w="1881"/>
        <w:gridCol w:w="4015"/>
      </w:tblGrid>
      <w:tr w:rsidR="0038447E" w:rsidRPr="006638F4" w:rsidTr="008C65B8">
        <w:tc>
          <w:tcPr>
            <w:tcW w:w="2672" w:type="dxa"/>
            <w:shd w:val="clear" w:color="auto" w:fill="C0C0C0"/>
          </w:tcPr>
          <w:p w:rsidR="0038447E" w:rsidRPr="006638F4" w:rsidRDefault="0038447E" w:rsidP="00347C68">
            <w:r w:rsidRPr="006638F4">
              <w:t>Atributos</w:t>
            </w:r>
          </w:p>
        </w:tc>
        <w:tc>
          <w:tcPr>
            <w:tcW w:w="1881" w:type="dxa"/>
            <w:shd w:val="clear" w:color="auto" w:fill="C0C0C0"/>
          </w:tcPr>
          <w:p w:rsidR="0038447E" w:rsidRPr="006638F4" w:rsidRDefault="0038447E" w:rsidP="00347C68">
            <w:r w:rsidRPr="006638F4">
              <w:t>Tipo</w:t>
            </w:r>
          </w:p>
        </w:tc>
        <w:tc>
          <w:tcPr>
            <w:tcW w:w="4015" w:type="dxa"/>
            <w:shd w:val="clear" w:color="auto" w:fill="C0C0C0"/>
          </w:tcPr>
          <w:p w:rsidR="0038447E" w:rsidRPr="006638F4" w:rsidRDefault="0038447E" w:rsidP="00347C68">
            <w:r w:rsidRPr="006638F4">
              <w:t>Notas</w:t>
            </w:r>
          </w:p>
        </w:tc>
      </w:tr>
      <w:tr w:rsidR="0038447E" w:rsidRPr="006638F4" w:rsidTr="008C65B8">
        <w:tc>
          <w:tcPr>
            <w:tcW w:w="2672" w:type="dxa"/>
          </w:tcPr>
          <w:p w:rsidR="0038447E" w:rsidRPr="006638F4" w:rsidRDefault="0038447E" w:rsidP="00347C68">
            <w:r w:rsidRPr="006638F4">
              <w:t xml:space="preserve">fileChooser </w:t>
            </w:r>
          </w:p>
        </w:tc>
        <w:tc>
          <w:tcPr>
            <w:tcW w:w="1881" w:type="dxa"/>
          </w:tcPr>
          <w:p w:rsidR="0038447E" w:rsidRPr="006638F4" w:rsidRDefault="0038447E" w:rsidP="00347C68">
            <w:r w:rsidRPr="006638F4">
              <w:t>privado :</w:t>
            </w:r>
            <w:r w:rsidRPr="006638F4">
              <w:br/>
              <w:t xml:space="preserve">javax.swing.JFileChooser </w:t>
            </w:r>
          </w:p>
        </w:tc>
        <w:tc>
          <w:tcPr>
            <w:tcW w:w="4015" w:type="dxa"/>
          </w:tcPr>
          <w:p w:rsidR="0038447E" w:rsidRPr="006638F4" w:rsidRDefault="0038447E" w:rsidP="00347C68"/>
        </w:tc>
      </w:tr>
    </w:tbl>
    <w:p w:rsidR="0038447E" w:rsidRPr="007C0EA1" w:rsidRDefault="0038447E" w:rsidP="007C0EA1">
      <w:pPr>
        <w:pStyle w:val="Ttulo4"/>
        <w:numPr>
          <w:ilvl w:val="0"/>
          <w:numId w:val="0"/>
        </w:numPr>
        <w:ind w:left="864" w:hanging="864"/>
        <w:rPr>
          <w:rStyle w:val="Ttulo2Car"/>
          <w:smallCaps w:val="0"/>
        </w:rPr>
      </w:pPr>
      <w:bookmarkStart w:id="144" w:name="_Toc235601223"/>
    </w:p>
    <w:p w:rsidR="0038447E" w:rsidRPr="007C0EA1" w:rsidRDefault="0038447E" w:rsidP="007C0EA1">
      <w:pPr>
        <w:pStyle w:val="Ttulo4"/>
      </w:pPr>
      <w:bookmarkStart w:id="145" w:name="_Toc235773636"/>
      <w:r w:rsidRPr="007C0EA1">
        <w:rPr>
          <w:rStyle w:val="Ttulo2Car"/>
        </w:rPr>
        <w:t>Métodos de analizador::FileChooserCSV</w:t>
      </w:r>
      <w:bookmarkEnd w:id="144"/>
      <w:bookmarkEnd w:id="14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672"/>
        <w:gridCol w:w="1881"/>
        <w:gridCol w:w="4015"/>
      </w:tblGrid>
      <w:tr w:rsidR="0038447E" w:rsidRPr="006638F4" w:rsidTr="008C65B8">
        <w:tc>
          <w:tcPr>
            <w:tcW w:w="2672" w:type="dxa"/>
            <w:shd w:val="clear" w:color="auto" w:fill="C0C0C0"/>
          </w:tcPr>
          <w:p w:rsidR="0038447E" w:rsidRPr="006638F4" w:rsidRDefault="0038447E" w:rsidP="00347C68">
            <w:r w:rsidRPr="006638F4">
              <w:t>Método</w:t>
            </w:r>
          </w:p>
        </w:tc>
        <w:tc>
          <w:tcPr>
            <w:tcW w:w="1881" w:type="dxa"/>
            <w:shd w:val="clear" w:color="auto" w:fill="C0C0C0"/>
          </w:tcPr>
          <w:p w:rsidR="0038447E" w:rsidRPr="006638F4" w:rsidRDefault="0038447E" w:rsidP="00347C68">
            <w:r w:rsidRPr="006638F4">
              <w:t>Tipo</w:t>
            </w:r>
          </w:p>
        </w:tc>
        <w:tc>
          <w:tcPr>
            <w:tcW w:w="4015" w:type="dxa"/>
            <w:shd w:val="clear" w:color="auto" w:fill="C0C0C0"/>
          </w:tcPr>
          <w:p w:rsidR="0038447E" w:rsidRPr="006638F4" w:rsidRDefault="0038447E" w:rsidP="00347C68">
            <w:r w:rsidRPr="006638F4">
              <w:t>Notas</w:t>
            </w:r>
          </w:p>
        </w:tc>
      </w:tr>
      <w:tr w:rsidR="0038447E" w:rsidRPr="006638F4" w:rsidTr="008C65B8">
        <w:tc>
          <w:tcPr>
            <w:tcW w:w="2672" w:type="dxa"/>
          </w:tcPr>
          <w:p w:rsidR="0038447E" w:rsidRPr="006638F4" w:rsidRDefault="0038447E" w:rsidP="00347C68">
            <w:r w:rsidRPr="006638F4">
              <w:t xml:space="preserve">FileChooserCSV (java.awt.Frame, boolean)  </w:t>
            </w:r>
          </w:p>
        </w:tc>
        <w:tc>
          <w:tcPr>
            <w:tcW w:w="1881" w:type="dxa"/>
          </w:tcPr>
          <w:p w:rsidR="0038447E" w:rsidRPr="006638F4" w:rsidRDefault="0038447E" w:rsidP="00347C68">
            <w:r w:rsidRPr="006638F4">
              <w:t xml:space="preserve">público:   </w:t>
            </w:r>
          </w:p>
        </w:tc>
        <w:tc>
          <w:tcPr>
            <w:tcW w:w="4015" w:type="dxa"/>
          </w:tcPr>
          <w:p w:rsidR="0038447E" w:rsidRPr="006638F4" w:rsidRDefault="0038447E" w:rsidP="00347C68"/>
        </w:tc>
      </w:tr>
      <w:tr w:rsidR="0038447E" w:rsidRPr="006638F4" w:rsidTr="008C65B8">
        <w:tc>
          <w:tcPr>
            <w:tcW w:w="2672" w:type="dxa"/>
          </w:tcPr>
          <w:p w:rsidR="0038447E" w:rsidRPr="006638F4" w:rsidRDefault="0038447E" w:rsidP="00347C68">
            <w:r w:rsidRPr="006638F4">
              <w:t xml:space="preserve">initComponents ()  </w:t>
            </w:r>
          </w:p>
        </w:tc>
        <w:tc>
          <w:tcPr>
            <w:tcW w:w="1881" w:type="dxa"/>
          </w:tcPr>
          <w:p w:rsidR="0038447E" w:rsidRPr="006638F4" w:rsidRDefault="0038447E" w:rsidP="00347C68">
            <w:r w:rsidRPr="006638F4">
              <w:t xml:space="preserve">privado: void  </w:t>
            </w:r>
          </w:p>
        </w:tc>
        <w:tc>
          <w:tcPr>
            <w:tcW w:w="4015" w:type="dxa"/>
          </w:tcPr>
          <w:p w:rsidR="0038447E" w:rsidRPr="006638F4" w:rsidRDefault="0038447E" w:rsidP="00347C68"/>
        </w:tc>
      </w:tr>
      <w:tr w:rsidR="0038447E" w:rsidRPr="006638F4" w:rsidTr="008C65B8">
        <w:tc>
          <w:tcPr>
            <w:tcW w:w="2672" w:type="dxa"/>
          </w:tcPr>
          <w:p w:rsidR="0038447E" w:rsidRPr="006638F4" w:rsidRDefault="0038447E" w:rsidP="00347C68">
            <w:r w:rsidRPr="006638F4">
              <w:t xml:space="preserve">fileChooserActionPerformed (java.awt.event.ActionEvent)  </w:t>
            </w:r>
          </w:p>
        </w:tc>
        <w:tc>
          <w:tcPr>
            <w:tcW w:w="1881" w:type="dxa"/>
          </w:tcPr>
          <w:p w:rsidR="0038447E" w:rsidRPr="006638F4" w:rsidRDefault="0038447E" w:rsidP="00347C68">
            <w:r w:rsidRPr="006638F4">
              <w:t xml:space="preserve">privado: void  </w:t>
            </w:r>
          </w:p>
        </w:tc>
        <w:tc>
          <w:tcPr>
            <w:tcW w:w="4015" w:type="dxa"/>
          </w:tcPr>
          <w:p w:rsidR="0038447E" w:rsidRPr="006638F4" w:rsidRDefault="0038447E" w:rsidP="00347C68"/>
        </w:tc>
      </w:tr>
      <w:tr w:rsidR="0038447E" w:rsidRPr="006638F4" w:rsidTr="008C65B8">
        <w:tc>
          <w:tcPr>
            <w:tcW w:w="2672" w:type="dxa"/>
          </w:tcPr>
          <w:p w:rsidR="0038447E" w:rsidRPr="006638F4" w:rsidRDefault="0038447E" w:rsidP="00347C68">
            <w:r w:rsidRPr="006638F4">
              <w:t xml:space="preserve"> main (String[])  </w:t>
            </w:r>
          </w:p>
        </w:tc>
        <w:tc>
          <w:tcPr>
            <w:tcW w:w="1881" w:type="dxa"/>
          </w:tcPr>
          <w:p w:rsidR="0038447E" w:rsidRPr="006638F4" w:rsidRDefault="0038447E" w:rsidP="00347C68">
            <w:r w:rsidRPr="006638F4">
              <w:t xml:space="preserve">público y de clase: void  </w:t>
            </w:r>
          </w:p>
        </w:tc>
        <w:tc>
          <w:tcPr>
            <w:tcW w:w="4015" w:type="dxa"/>
          </w:tcPr>
          <w:p w:rsidR="0038447E" w:rsidRPr="006638F4" w:rsidRDefault="0038447E" w:rsidP="00347C68"/>
        </w:tc>
      </w:tr>
    </w:tbl>
    <w:p w:rsidR="0038447E" w:rsidRPr="006638F4" w:rsidRDefault="0038447E" w:rsidP="00347C68"/>
    <w:p w:rsidR="0038447E" w:rsidRPr="006638F4" w:rsidRDefault="0038447E" w:rsidP="00347C68">
      <w:bookmarkStart w:id="146" w:name="BKM_1B30086B_9738_42d8_B198_2C7ABA8F2EA1"/>
      <w:bookmarkEnd w:id="139"/>
    </w:p>
    <w:p w:rsidR="0038447E" w:rsidRPr="00533A1D" w:rsidRDefault="0038447E" w:rsidP="00DE7069">
      <w:pPr>
        <w:pStyle w:val="Ttulo3"/>
      </w:pPr>
      <w:bookmarkStart w:id="147" w:name="_Toc235601224"/>
      <w:bookmarkStart w:id="148" w:name="_Toc235773637"/>
      <w:r w:rsidRPr="00533A1D">
        <w:t>analizador::GraficoPorCliente</w:t>
      </w:r>
      <w:bookmarkEnd w:id="147"/>
      <w:bookmarkEnd w:id="148"/>
      <w:r w:rsidRPr="00533A1D">
        <w:t xml:space="preserve"> </w:t>
      </w:r>
    </w:p>
    <w:p w:rsidR="0038447E" w:rsidRPr="006638F4" w:rsidRDefault="0038447E" w:rsidP="00347C68"/>
    <w:p w:rsidR="0038447E" w:rsidRPr="006638F4" w:rsidRDefault="0038447E" w:rsidP="00347C68">
      <w:r w:rsidRPr="006638F4">
        <w:t>Tipo:</w:t>
      </w:r>
      <w:r w:rsidRPr="006638F4">
        <w:tab/>
      </w:r>
      <w:r w:rsidRPr="006638F4">
        <w:tab/>
        <w:t xml:space="preserve">Clase Pública </w:t>
      </w:r>
    </w:p>
    <w:p w:rsidR="0038447E" w:rsidRPr="006638F4" w:rsidRDefault="0038447E" w:rsidP="00347C68">
      <w:r w:rsidRPr="006638F4">
        <w:t xml:space="preserve">Implementa: </w:t>
      </w:r>
      <w:r w:rsidRPr="006638F4">
        <w:tab/>
        <w:t xml:space="preserve">JDialog.  </w:t>
      </w:r>
    </w:p>
    <w:p w:rsidR="0038447E" w:rsidRPr="006638F4" w:rsidRDefault="0038447E" w:rsidP="00347C68">
      <w:r>
        <w:t>Estado:</w:t>
      </w:r>
      <w:r>
        <w:tab/>
        <w:t>Versión 1.0</w:t>
      </w:r>
      <w:r w:rsidRPr="006638F4">
        <w:t xml:space="preserve">.  Fase 1.0. </w:t>
      </w:r>
    </w:p>
    <w:p w:rsidR="0038447E" w:rsidRPr="006638F4" w:rsidRDefault="0038447E" w:rsidP="00347C68">
      <w:r w:rsidRPr="006638F4">
        <w:t>Paquete:</w:t>
      </w:r>
      <w:r w:rsidRPr="006638F4">
        <w:tab/>
        <w:t>analizador</w:t>
      </w:r>
    </w:p>
    <w:p w:rsidR="0038447E" w:rsidRPr="006638F4" w:rsidRDefault="0038447E" w:rsidP="00347C68">
      <w:r w:rsidRPr="006638F4">
        <w:t xml:space="preserve">Detalles: </w:t>
      </w:r>
      <w:r w:rsidRPr="006638F4">
        <w:tab/>
        <w:t xml:space="preserve">Creado el 16/07/2009 11:32:11. Modificado el 16/07/2009 11:32:11. </w:t>
      </w:r>
    </w:p>
    <w:p w:rsidR="0038447E" w:rsidRPr="006638F4" w:rsidRDefault="0038447E" w:rsidP="00347C68">
      <w:r w:rsidRPr="006638F4">
        <w:t>Autor:</w:t>
      </w:r>
      <w:r w:rsidRPr="006638F4">
        <w:tab/>
      </w:r>
      <w:r w:rsidRPr="006638F4">
        <w:tab/>
        <w:t>Jose Antonio Jamilena Daza</w:t>
      </w:r>
    </w:p>
    <w:p w:rsidR="0038447E" w:rsidRPr="006638F4" w:rsidRDefault="0038447E" w:rsidP="00347C68">
      <w:r w:rsidRPr="006638F4">
        <w:t>Genera gráficas por cliente.</w:t>
      </w:r>
    </w:p>
    <w:p w:rsidR="0038447E" w:rsidRPr="009811BE" w:rsidRDefault="0038447E" w:rsidP="009811BE">
      <w:pPr>
        <w:pStyle w:val="Ttulo4"/>
      </w:pPr>
      <w:bookmarkStart w:id="149" w:name="_Toc235601225"/>
      <w:bookmarkStart w:id="150" w:name="_Toc235773638"/>
      <w:r w:rsidRPr="009811BE">
        <w:rPr>
          <w:rStyle w:val="Ttulo2Car"/>
        </w:rPr>
        <w:t>Métodos de analizador::GraficoPorCliente</w:t>
      </w:r>
      <w:bookmarkEnd w:id="149"/>
      <w:bookmarkEnd w:id="15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672"/>
        <w:gridCol w:w="1881"/>
        <w:gridCol w:w="4355"/>
      </w:tblGrid>
      <w:tr w:rsidR="0038447E" w:rsidRPr="006638F4" w:rsidTr="00B72A50">
        <w:tc>
          <w:tcPr>
            <w:tcW w:w="2672" w:type="dxa"/>
            <w:shd w:val="clear" w:color="auto" w:fill="C0C0C0"/>
          </w:tcPr>
          <w:p w:rsidR="0038447E" w:rsidRPr="006638F4" w:rsidRDefault="0038447E" w:rsidP="00347C68">
            <w:r w:rsidRPr="006638F4">
              <w:t>Método</w:t>
            </w:r>
          </w:p>
        </w:tc>
        <w:tc>
          <w:tcPr>
            <w:tcW w:w="1881" w:type="dxa"/>
            <w:shd w:val="clear" w:color="auto" w:fill="C0C0C0"/>
          </w:tcPr>
          <w:p w:rsidR="0038447E" w:rsidRPr="006638F4" w:rsidRDefault="0038447E" w:rsidP="00347C68">
            <w:r w:rsidRPr="006638F4">
              <w:t>Tipo</w:t>
            </w:r>
          </w:p>
        </w:tc>
        <w:tc>
          <w:tcPr>
            <w:tcW w:w="4355" w:type="dxa"/>
            <w:shd w:val="clear" w:color="auto" w:fill="C0C0C0"/>
          </w:tcPr>
          <w:p w:rsidR="0038447E" w:rsidRPr="006638F4" w:rsidRDefault="0038447E" w:rsidP="008C65B8">
            <w:pPr>
              <w:ind w:right="232"/>
            </w:pPr>
            <w:r w:rsidRPr="006638F4">
              <w:t>Notas</w:t>
            </w:r>
          </w:p>
        </w:tc>
      </w:tr>
      <w:tr w:rsidR="0038447E" w:rsidRPr="006638F4" w:rsidTr="00B72A50">
        <w:tc>
          <w:tcPr>
            <w:tcW w:w="2672" w:type="dxa"/>
          </w:tcPr>
          <w:p w:rsidR="0038447E" w:rsidRPr="006638F4" w:rsidRDefault="0038447E" w:rsidP="00347C68">
            <w:r w:rsidRPr="006638F4">
              <w:t xml:space="preserve">GraficoPorCliente (String, String)  </w:t>
            </w:r>
          </w:p>
        </w:tc>
        <w:tc>
          <w:tcPr>
            <w:tcW w:w="1881" w:type="dxa"/>
          </w:tcPr>
          <w:p w:rsidR="0038447E" w:rsidRPr="006638F4" w:rsidRDefault="0038447E" w:rsidP="00347C68">
            <w:r w:rsidRPr="006638F4">
              <w:t xml:space="preserve">público:   </w:t>
            </w:r>
          </w:p>
        </w:tc>
        <w:tc>
          <w:tcPr>
            <w:tcW w:w="4355" w:type="dxa"/>
          </w:tcPr>
          <w:p w:rsidR="0038447E" w:rsidRPr="006638F4" w:rsidRDefault="0038447E" w:rsidP="00347C68"/>
        </w:tc>
      </w:tr>
    </w:tbl>
    <w:p w:rsidR="0038447E" w:rsidRDefault="0038447E" w:rsidP="00347C68">
      <w:bookmarkStart w:id="151" w:name="BKM_EE298759_F7B2_4dfd_B73B_55EA8893BAE3"/>
      <w:bookmarkEnd w:id="146"/>
    </w:p>
    <w:p w:rsidR="0038447E" w:rsidRPr="006638F4" w:rsidRDefault="0038447E" w:rsidP="00347C68"/>
    <w:p w:rsidR="0038447E" w:rsidRPr="006638F4" w:rsidRDefault="0038447E" w:rsidP="00DE7069">
      <w:pPr>
        <w:pStyle w:val="Ttulo3"/>
      </w:pPr>
      <w:bookmarkStart w:id="152" w:name="_Toc235601226"/>
      <w:bookmarkStart w:id="153" w:name="_Toc235773639"/>
      <w:r w:rsidRPr="006638F4">
        <w:t>analizador::GraficoPorScript</w:t>
      </w:r>
      <w:bookmarkEnd w:id="152"/>
      <w:bookmarkEnd w:id="153"/>
      <w:r w:rsidRPr="006638F4">
        <w:t xml:space="preserve"> </w:t>
      </w:r>
    </w:p>
    <w:p w:rsidR="0038447E" w:rsidRPr="006638F4" w:rsidRDefault="0038447E" w:rsidP="00347C68"/>
    <w:p w:rsidR="0038447E" w:rsidRPr="006638F4" w:rsidRDefault="0038447E" w:rsidP="00347C68">
      <w:r w:rsidRPr="006638F4">
        <w:t>Tipo:</w:t>
      </w:r>
      <w:r w:rsidRPr="006638F4">
        <w:tab/>
      </w:r>
      <w:r w:rsidRPr="006638F4">
        <w:tab/>
        <w:t xml:space="preserve">Clase Pública </w:t>
      </w:r>
    </w:p>
    <w:p w:rsidR="0038447E" w:rsidRPr="006638F4" w:rsidRDefault="0038447E" w:rsidP="00347C68">
      <w:r w:rsidRPr="006638F4">
        <w:t>Implementa:</w:t>
      </w:r>
      <w:r w:rsidRPr="006638F4">
        <w:tab/>
        <w:t xml:space="preserve">JDialog.  </w:t>
      </w:r>
    </w:p>
    <w:p w:rsidR="0038447E" w:rsidRPr="006638F4" w:rsidRDefault="0038447E" w:rsidP="00347C68">
      <w:r>
        <w:t>Estado:</w:t>
      </w:r>
      <w:r>
        <w:tab/>
        <w:t>Versión 1.0</w:t>
      </w:r>
      <w:r w:rsidRPr="006638F4">
        <w:t xml:space="preserve">.  Fase 1.0. </w:t>
      </w:r>
    </w:p>
    <w:p w:rsidR="0038447E" w:rsidRPr="006638F4" w:rsidRDefault="0038447E" w:rsidP="00347C68">
      <w:r w:rsidRPr="006638F4">
        <w:t>Paquete:</w:t>
      </w:r>
      <w:r w:rsidRPr="006638F4">
        <w:tab/>
        <w:t>analizador</w:t>
      </w:r>
    </w:p>
    <w:p w:rsidR="0038447E" w:rsidRPr="006638F4" w:rsidRDefault="0038447E" w:rsidP="00347C68">
      <w:r w:rsidRPr="006638F4">
        <w:t xml:space="preserve">Detalles: </w:t>
      </w:r>
      <w:r w:rsidRPr="006638F4">
        <w:tab/>
        <w:t>Creado el 16/07/2009 11:32:11. Modificado el 16/07/2009 11:32:11.</w:t>
      </w:r>
    </w:p>
    <w:p w:rsidR="0038447E" w:rsidRPr="006638F4" w:rsidRDefault="0038447E" w:rsidP="00347C68">
      <w:r w:rsidRPr="006638F4">
        <w:t>Autor:</w:t>
      </w:r>
      <w:r w:rsidRPr="006638F4">
        <w:tab/>
      </w:r>
      <w:r w:rsidRPr="006638F4">
        <w:tab/>
        <w:t>Jose Antonio Jamilena Daza</w:t>
      </w:r>
    </w:p>
    <w:p w:rsidR="0038447E" w:rsidRPr="006638F4" w:rsidRDefault="0038447E" w:rsidP="00347C68">
      <w:r w:rsidRPr="006638F4">
        <w:t>Genera gráficas por script.</w:t>
      </w:r>
    </w:p>
    <w:p w:rsidR="0038447E" w:rsidRPr="009811BE" w:rsidRDefault="0038447E" w:rsidP="009811BE">
      <w:pPr>
        <w:pStyle w:val="Ttulo4"/>
      </w:pPr>
      <w:bookmarkStart w:id="154" w:name="_Toc235601227"/>
      <w:bookmarkStart w:id="155" w:name="_Toc235773640"/>
      <w:r w:rsidRPr="009811BE">
        <w:rPr>
          <w:rStyle w:val="Ttulo2Car"/>
        </w:rPr>
        <w:t>Métodos de analizador::GraficoPorScript</w:t>
      </w:r>
      <w:bookmarkEnd w:id="154"/>
      <w:bookmarkEnd w:id="15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672"/>
        <w:gridCol w:w="1881"/>
        <w:gridCol w:w="4015"/>
      </w:tblGrid>
      <w:tr w:rsidR="0038447E" w:rsidRPr="006638F4" w:rsidTr="008C65B8">
        <w:tc>
          <w:tcPr>
            <w:tcW w:w="2672" w:type="dxa"/>
            <w:shd w:val="clear" w:color="auto" w:fill="C0C0C0"/>
          </w:tcPr>
          <w:p w:rsidR="0038447E" w:rsidRPr="006638F4" w:rsidRDefault="0038447E" w:rsidP="00347C68">
            <w:r w:rsidRPr="006638F4">
              <w:t>Método</w:t>
            </w:r>
          </w:p>
        </w:tc>
        <w:tc>
          <w:tcPr>
            <w:tcW w:w="1881" w:type="dxa"/>
            <w:shd w:val="clear" w:color="auto" w:fill="C0C0C0"/>
          </w:tcPr>
          <w:p w:rsidR="0038447E" w:rsidRPr="006638F4" w:rsidRDefault="0038447E" w:rsidP="00347C68">
            <w:r w:rsidRPr="006638F4">
              <w:t>Tipo</w:t>
            </w:r>
          </w:p>
        </w:tc>
        <w:tc>
          <w:tcPr>
            <w:tcW w:w="4015" w:type="dxa"/>
            <w:shd w:val="clear" w:color="auto" w:fill="C0C0C0"/>
          </w:tcPr>
          <w:p w:rsidR="0038447E" w:rsidRPr="006638F4" w:rsidRDefault="0038447E" w:rsidP="00347C68">
            <w:r w:rsidRPr="006638F4">
              <w:t>Notas</w:t>
            </w:r>
          </w:p>
        </w:tc>
      </w:tr>
      <w:tr w:rsidR="0038447E" w:rsidRPr="006638F4" w:rsidTr="008C65B8">
        <w:tc>
          <w:tcPr>
            <w:tcW w:w="2672" w:type="dxa"/>
          </w:tcPr>
          <w:p w:rsidR="0038447E" w:rsidRPr="006638F4" w:rsidRDefault="0038447E" w:rsidP="00347C68">
            <w:r w:rsidRPr="006638F4">
              <w:t xml:space="preserve">GraficoPorScript (String, String)  </w:t>
            </w:r>
          </w:p>
        </w:tc>
        <w:tc>
          <w:tcPr>
            <w:tcW w:w="1881" w:type="dxa"/>
          </w:tcPr>
          <w:p w:rsidR="0038447E" w:rsidRPr="006638F4" w:rsidRDefault="0038447E" w:rsidP="00347C68">
            <w:r w:rsidRPr="006638F4">
              <w:t xml:space="preserve">público:   </w:t>
            </w:r>
          </w:p>
        </w:tc>
        <w:tc>
          <w:tcPr>
            <w:tcW w:w="4015" w:type="dxa"/>
          </w:tcPr>
          <w:p w:rsidR="0038447E" w:rsidRPr="006638F4" w:rsidRDefault="0038447E" w:rsidP="00347C68"/>
        </w:tc>
      </w:tr>
    </w:tbl>
    <w:p w:rsidR="0038447E" w:rsidRPr="006638F4" w:rsidRDefault="0038447E" w:rsidP="00347C68"/>
    <w:p w:rsidR="0038447E" w:rsidRDefault="0038447E" w:rsidP="00347C68">
      <w:bookmarkStart w:id="156" w:name="BKM_7187BEFA_7FA0_42bb_8006_9FDD08375452"/>
      <w:bookmarkEnd w:id="151"/>
    </w:p>
    <w:p w:rsidR="0038447E" w:rsidRPr="006638F4" w:rsidRDefault="0038447E" w:rsidP="00347C68"/>
    <w:p w:rsidR="0038447E" w:rsidRPr="006638F4" w:rsidRDefault="0038447E" w:rsidP="00DE7069">
      <w:pPr>
        <w:pStyle w:val="Ttulo3"/>
      </w:pPr>
      <w:bookmarkStart w:id="157" w:name="_Toc235601228"/>
      <w:bookmarkStart w:id="158" w:name="_Toc235773641"/>
      <w:r w:rsidRPr="006638F4">
        <w:t>analizador::GraficoPorSGBD</w:t>
      </w:r>
      <w:bookmarkEnd w:id="157"/>
      <w:bookmarkEnd w:id="158"/>
      <w:r w:rsidRPr="006638F4">
        <w:t xml:space="preserve"> </w:t>
      </w:r>
    </w:p>
    <w:p w:rsidR="0038447E" w:rsidRPr="006638F4" w:rsidRDefault="0038447E" w:rsidP="00347C68"/>
    <w:p w:rsidR="0038447E" w:rsidRPr="006638F4" w:rsidRDefault="0038447E" w:rsidP="00347C68">
      <w:r w:rsidRPr="006638F4">
        <w:t>Tipo:</w:t>
      </w:r>
      <w:r w:rsidRPr="006638F4">
        <w:tab/>
      </w:r>
      <w:r w:rsidRPr="006638F4">
        <w:tab/>
        <w:t xml:space="preserve">Clase Pública </w:t>
      </w:r>
    </w:p>
    <w:p w:rsidR="0038447E" w:rsidRPr="006638F4" w:rsidRDefault="0038447E" w:rsidP="00347C68">
      <w:r w:rsidRPr="006638F4">
        <w:t>Implementa:</w:t>
      </w:r>
      <w:r w:rsidRPr="006638F4">
        <w:tab/>
        <w:t xml:space="preserve">JDialog.  </w:t>
      </w:r>
    </w:p>
    <w:p w:rsidR="0038447E" w:rsidRPr="006638F4" w:rsidRDefault="0038447E" w:rsidP="00347C68">
      <w:r>
        <w:t>Estado:</w:t>
      </w:r>
      <w:r>
        <w:tab/>
        <w:t>Versión 1.0</w:t>
      </w:r>
      <w:r w:rsidRPr="006638F4">
        <w:t xml:space="preserve">.  Fase 1.0. </w:t>
      </w:r>
    </w:p>
    <w:p w:rsidR="0038447E" w:rsidRPr="006638F4" w:rsidRDefault="0038447E" w:rsidP="00347C68">
      <w:r w:rsidRPr="006638F4">
        <w:t>Paquete:</w:t>
      </w:r>
      <w:r w:rsidRPr="006638F4">
        <w:tab/>
        <w:t>analizador</w:t>
      </w:r>
    </w:p>
    <w:p w:rsidR="0038447E" w:rsidRPr="006638F4" w:rsidRDefault="0038447E" w:rsidP="00347C68">
      <w:r w:rsidRPr="006638F4">
        <w:t xml:space="preserve">Detalles: </w:t>
      </w:r>
      <w:r w:rsidRPr="006638F4">
        <w:tab/>
        <w:t xml:space="preserve">Creado el 16/07/2009 11:32:11. Modificado el 16/07/2009 11:32:11. </w:t>
      </w:r>
    </w:p>
    <w:p w:rsidR="0038447E" w:rsidRPr="006638F4" w:rsidRDefault="0038447E" w:rsidP="00347C68">
      <w:r w:rsidRPr="006638F4">
        <w:t>Autor:</w:t>
      </w:r>
      <w:r w:rsidRPr="006638F4">
        <w:tab/>
      </w:r>
      <w:r w:rsidRPr="006638F4">
        <w:tab/>
        <w:t>Jose Antonio Jamilena Daza</w:t>
      </w:r>
    </w:p>
    <w:p w:rsidR="0038447E" w:rsidRPr="006638F4" w:rsidRDefault="0038447E" w:rsidP="00347C68">
      <w:r w:rsidRPr="006638F4">
        <w:t>Genera gráficas por sistema gestor de bases de datos.</w:t>
      </w:r>
    </w:p>
    <w:p w:rsidR="0038447E" w:rsidRPr="009811BE" w:rsidRDefault="0038447E" w:rsidP="009811BE">
      <w:pPr>
        <w:pStyle w:val="Ttulo4"/>
      </w:pPr>
      <w:bookmarkStart w:id="159" w:name="_Toc235601229"/>
      <w:bookmarkStart w:id="160" w:name="_Toc235773642"/>
      <w:r w:rsidRPr="009811BE">
        <w:rPr>
          <w:rStyle w:val="Ttulo2Car"/>
        </w:rPr>
        <w:t>Métodos de analizador::GraficoPorSGBD</w:t>
      </w:r>
      <w:bookmarkEnd w:id="159"/>
      <w:bookmarkEnd w:id="16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672"/>
        <w:gridCol w:w="1881"/>
        <w:gridCol w:w="4015"/>
      </w:tblGrid>
      <w:tr w:rsidR="0038447E" w:rsidRPr="006638F4" w:rsidTr="008C65B8">
        <w:tc>
          <w:tcPr>
            <w:tcW w:w="2672" w:type="dxa"/>
            <w:shd w:val="clear" w:color="auto" w:fill="C0C0C0"/>
          </w:tcPr>
          <w:p w:rsidR="0038447E" w:rsidRPr="006638F4" w:rsidRDefault="0038447E" w:rsidP="00347C68">
            <w:r w:rsidRPr="006638F4">
              <w:t>Método</w:t>
            </w:r>
          </w:p>
        </w:tc>
        <w:tc>
          <w:tcPr>
            <w:tcW w:w="1881" w:type="dxa"/>
            <w:shd w:val="clear" w:color="auto" w:fill="C0C0C0"/>
          </w:tcPr>
          <w:p w:rsidR="0038447E" w:rsidRPr="006638F4" w:rsidRDefault="0038447E" w:rsidP="00347C68">
            <w:r w:rsidRPr="006638F4">
              <w:t>Tipo</w:t>
            </w:r>
          </w:p>
        </w:tc>
        <w:tc>
          <w:tcPr>
            <w:tcW w:w="4015" w:type="dxa"/>
            <w:shd w:val="clear" w:color="auto" w:fill="C0C0C0"/>
          </w:tcPr>
          <w:p w:rsidR="0038447E" w:rsidRPr="006638F4" w:rsidRDefault="0038447E" w:rsidP="00347C68">
            <w:r w:rsidRPr="006638F4">
              <w:t>Notas</w:t>
            </w:r>
          </w:p>
        </w:tc>
      </w:tr>
      <w:tr w:rsidR="0038447E" w:rsidRPr="006638F4" w:rsidTr="008C65B8">
        <w:tc>
          <w:tcPr>
            <w:tcW w:w="2672" w:type="dxa"/>
          </w:tcPr>
          <w:p w:rsidR="0038447E" w:rsidRPr="006638F4" w:rsidRDefault="0038447E" w:rsidP="00347C68">
            <w:r w:rsidRPr="006638F4">
              <w:t xml:space="preserve">GraficoPorSGBD (String, String)  </w:t>
            </w:r>
          </w:p>
        </w:tc>
        <w:tc>
          <w:tcPr>
            <w:tcW w:w="1881" w:type="dxa"/>
          </w:tcPr>
          <w:p w:rsidR="0038447E" w:rsidRPr="006638F4" w:rsidRDefault="0038447E" w:rsidP="00347C68">
            <w:r w:rsidRPr="006638F4">
              <w:t xml:space="preserve">público:   </w:t>
            </w:r>
          </w:p>
        </w:tc>
        <w:tc>
          <w:tcPr>
            <w:tcW w:w="4015" w:type="dxa"/>
          </w:tcPr>
          <w:p w:rsidR="0038447E" w:rsidRPr="006638F4" w:rsidRDefault="0038447E" w:rsidP="00347C68"/>
        </w:tc>
      </w:tr>
    </w:tbl>
    <w:p w:rsidR="0038447E" w:rsidRPr="006638F4" w:rsidRDefault="0038447E" w:rsidP="00347C68"/>
    <w:p w:rsidR="0038447E" w:rsidRPr="006638F4" w:rsidRDefault="0038447E" w:rsidP="00347C68">
      <w:bookmarkStart w:id="161" w:name="BKM_95BE84E6_1C89_4efa_B65D_C833326264BF"/>
      <w:bookmarkEnd w:id="156"/>
    </w:p>
    <w:p w:rsidR="0038447E" w:rsidRPr="006638F4" w:rsidRDefault="0038447E" w:rsidP="00DE7069">
      <w:pPr>
        <w:pStyle w:val="Ttulo3"/>
      </w:pPr>
      <w:bookmarkStart w:id="162" w:name="_Toc235601230"/>
      <w:bookmarkStart w:id="163" w:name="_Toc235773643"/>
      <w:r w:rsidRPr="006638F4">
        <w:t>analizador::MsgBox</w:t>
      </w:r>
      <w:bookmarkEnd w:id="162"/>
      <w:bookmarkEnd w:id="163"/>
      <w:r w:rsidRPr="006638F4">
        <w:t xml:space="preserve"> </w:t>
      </w:r>
    </w:p>
    <w:p w:rsidR="0038447E" w:rsidRPr="006638F4" w:rsidRDefault="0038447E" w:rsidP="00347C68"/>
    <w:p w:rsidR="0038447E" w:rsidRPr="006638F4" w:rsidRDefault="0038447E" w:rsidP="00347C68">
      <w:r w:rsidRPr="006638F4">
        <w:t>Tipo:</w:t>
      </w:r>
      <w:r w:rsidRPr="006638F4">
        <w:tab/>
      </w:r>
      <w:r w:rsidRPr="006638F4">
        <w:tab/>
        <w:t xml:space="preserve">Clase Pública  </w:t>
      </w:r>
    </w:p>
    <w:p w:rsidR="0038447E" w:rsidRPr="006638F4" w:rsidRDefault="0038447E" w:rsidP="00347C68">
      <w:r>
        <w:t>Estado:</w:t>
      </w:r>
      <w:r>
        <w:tab/>
        <w:t>Versión 1.0</w:t>
      </w:r>
      <w:r w:rsidRPr="006638F4">
        <w:t xml:space="preserve">.  Fase 1.0. </w:t>
      </w:r>
    </w:p>
    <w:p w:rsidR="0038447E" w:rsidRPr="006638F4" w:rsidRDefault="0038447E" w:rsidP="00347C68">
      <w:r w:rsidRPr="006638F4">
        <w:t>Paquete:</w:t>
      </w:r>
      <w:r w:rsidRPr="006638F4">
        <w:tab/>
        <w:t>analizador</w:t>
      </w:r>
    </w:p>
    <w:p w:rsidR="0038447E" w:rsidRPr="006638F4" w:rsidRDefault="0038447E" w:rsidP="00347C68">
      <w:r w:rsidRPr="006638F4">
        <w:t xml:space="preserve">Detalles: </w:t>
      </w:r>
      <w:r w:rsidRPr="006638F4">
        <w:tab/>
        <w:t>Creado el 16/07/2009 11:32:11. Modificado el 16/07/2009 11:32:11.</w:t>
      </w:r>
    </w:p>
    <w:p w:rsidR="0038447E" w:rsidRPr="006638F4" w:rsidRDefault="0038447E" w:rsidP="00347C68">
      <w:r w:rsidRPr="006638F4">
        <w:t xml:space="preserve">Autor: </w:t>
      </w:r>
      <w:r w:rsidRPr="006638F4">
        <w:tab/>
      </w:r>
      <w:r w:rsidRPr="006638F4">
        <w:tab/>
        <w:t>Jose Antonio Jamilena Daza</w:t>
      </w:r>
    </w:p>
    <w:p w:rsidR="0038447E" w:rsidRPr="006638F4" w:rsidRDefault="0038447E" w:rsidP="00347C68">
      <w:r w:rsidRPr="006638F4">
        <w:t>Genera mensajes emergentes.</w:t>
      </w:r>
    </w:p>
    <w:p w:rsidR="0038447E" w:rsidRPr="009811BE" w:rsidRDefault="0038447E" w:rsidP="009811BE">
      <w:pPr>
        <w:pStyle w:val="Ttulo4"/>
        <w:rPr>
          <w:rStyle w:val="Ttulo2Car"/>
          <w:smallCaps w:val="0"/>
        </w:rPr>
      </w:pPr>
      <w:bookmarkStart w:id="164" w:name="_Toc235601231"/>
      <w:bookmarkStart w:id="165" w:name="_Toc235773644"/>
      <w:r w:rsidRPr="009811BE">
        <w:rPr>
          <w:rStyle w:val="Ttulo2Car"/>
        </w:rPr>
        <w:t>Métodos de analizador::MsgBox</w:t>
      </w:r>
      <w:bookmarkEnd w:id="164"/>
      <w:bookmarkEnd w:id="165"/>
      <w:r w:rsidRPr="009811BE">
        <w:rPr>
          <w:rStyle w:val="Ttulo2Car"/>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672"/>
        <w:gridCol w:w="1881"/>
        <w:gridCol w:w="4015"/>
      </w:tblGrid>
      <w:tr w:rsidR="0038447E" w:rsidRPr="006638F4" w:rsidTr="008C65B8">
        <w:tc>
          <w:tcPr>
            <w:tcW w:w="2672" w:type="dxa"/>
            <w:shd w:val="clear" w:color="auto" w:fill="C0C0C0"/>
          </w:tcPr>
          <w:p w:rsidR="0038447E" w:rsidRPr="006638F4" w:rsidRDefault="0038447E" w:rsidP="00347C68">
            <w:r w:rsidRPr="006638F4">
              <w:t>Método</w:t>
            </w:r>
          </w:p>
        </w:tc>
        <w:tc>
          <w:tcPr>
            <w:tcW w:w="1881" w:type="dxa"/>
            <w:shd w:val="clear" w:color="auto" w:fill="C0C0C0"/>
          </w:tcPr>
          <w:p w:rsidR="0038447E" w:rsidRPr="006638F4" w:rsidRDefault="0038447E" w:rsidP="00347C68">
            <w:r w:rsidRPr="006638F4">
              <w:t>Tipo</w:t>
            </w:r>
          </w:p>
        </w:tc>
        <w:tc>
          <w:tcPr>
            <w:tcW w:w="4015" w:type="dxa"/>
            <w:shd w:val="clear" w:color="auto" w:fill="C0C0C0"/>
          </w:tcPr>
          <w:p w:rsidR="0038447E" w:rsidRPr="006638F4" w:rsidRDefault="0038447E" w:rsidP="00347C68">
            <w:r w:rsidRPr="006638F4">
              <w:t>Notas</w:t>
            </w:r>
          </w:p>
        </w:tc>
      </w:tr>
      <w:tr w:rsidR="0038447E" w:rsidRPr="006638F4" w:rsidTr="008C65B8">
        <w:tc>
          <w:tcPr>
            <w:tcW w:w="2672" w:type="dxa"/>
          </w:tcPr>
          <w:p w:rsidR="0038447E" w:rsidRPr="006638F4" w:rsidRDefault="0038447E" w:rsidP="00347C68">
            <w:r w:rsidRPr="006638F4">
              <w:t xml:space="preserve">MsgBox ()  </w:t>
            </w:r>
          </w:p>
        </w:tc>
        <w:tc>
          <w:tcPr>
            <w:tcW w:w="1881" w:type="dxa"/>
          </w:tcPr>
          <w:p w:rsidR="0038447E" w:rsidRPr="006638F4" w:rsidRDefault="0038447E" w:rsidP="00347C68">
            <w:r w:rsidRPr="006638F4">
              <w:t xml:space="preserve">privado:   </w:t>
            </w:r>
          </w:p>
        </w:tc>
        <w:tc>
          <w:tcPr>
            <w:tcW w:w="4015" w:type="dxa"/>
          </w:tcPr>
          <w:p w:rsidR="0038447E" w:rsidRPr="006638F4" w:rsidRDefault="0038447E" w:rsidP="00347C68"/>
        </w:tc>
      </w:tr>
      <w:tr w:rsidR="0038447E" w:rsidRPr="006638F4" w:rsidTr="008C65B8">
        <w:tc>
          <w:tcPr>
            <w:tcW w:w="2672" w:type="dxa"/>
          </w:tcPr>
          <w:p w:rsidR="0038447E" w:rsidRPr="006638F4" w:rsidRDefault="0038447E" w:rsidP="00347C68">
            <w:r w:rsidRPr="006638F4">
              <w:t xml:space="preserve">MsgBox (String, String, String)  </w:t>
            </w:r>
          </w:p>
        </w:tc>
        <w:tc>
          <w:tcPr>
            <w:tcW w:w="1881" w:type="dxa"/>
          </w:tcPr>
          <w:p w:rsidR="0038447E" w:rsidRPr="006638F4" w:rsidRDefault="0038447E" w:rsidP="00347C68">
            <w:r w:rsidRPr="006638F4">
              <w:t xml:space="preserve">público:   </w:t>
            </w:r>
          </w:p>
        </w:tc>
        <w:tc>
          <w:tcPr>
            <w:tcW w:w="4015" w:type="dxa"/>
          </w:tcPr>
          <w:p w:rsidR="0038447E" w:rsidRPr="006638F4" w:rsidRDefault="0038447E" w:rsidP="00347C68"/>
        </w:tc>
      </w:tr>
    </w:tbl>
    <w:p w:rsidR="0038447E" w:rsidRPr="006638F4" w:rsidRDefault="0038447E" w:rsidP="00347C68"/>
    <w:p w:rsidR="0038447E" w:rsidRPr="006638F4" w:rsidRDefault="0038447E" w:rsidP="00347C68">
      <w:bookmarkStart w:id="166" w:name="BKM_0AEA3F21_1766_419d_8454_ABC4CA87F88F"/>
      <w:bookmarkEnd w:id="161"/>
    </w:p>
    <w:p w:rsidR="0038447E" w:rsidRPr="006638F4" w:rsidRDefault="0038447E" w:rsidP="00DE7069">
      <w:pPr>
        <w:pStyle w:val="Ttulo3"/>
      </w:pPr>
      <w:bookmarkStart w:id="167" w:name="_Toc235601232"/>
      <w:bookmarkStart w:id="168" w:name="_Toc235773645"/>
      <w:r w:rsidRPr="006638F4">
        <w:t>analizador::NetBox</w:t>
      </w:r>
      <w:bookmarkEnd w:id="167"/>
      <w:bookmarkEnd w:id="168"/>
      <w:r w:rsidRPr="006638F4">
        <w:t xml:space="preserve"> </w:t>
      </w:r>
    </w:p>
    <w:p w:rsidR="0038447E" w:rsidRPr="006638F4" w:rsidRDefault="0038447E" w:rsidP="00347C68"/>
    <w:p w:rsidR="0038447E" w:rsidRPr="006638F4" w:rsidRDefault="0038447E" w:rsidP="00347C68">
      <w:r w:rsidRPr="006638F4">
        <w:t>Tipo:</w:t>
      </w:r>
      <w:r w:rsidRPr="006638F4">
        <w:tab/>
      </w:r>
      <w:r w:rsidRPr="006638F4">
        <w:tab/>
        <w:t xml:space="preserve">Clase Pública </w:t>
      </w:r>
    </w:p>
    <w:p w:rsidR="0038447E" w:rsidRPr="006638F4" w:rsidRDefault="0038447E" w:rsidP="00347C68">
      <w:r w:rsidRPr="006638F4">
        <w:t>Implementa:</w:t>
      </w:r>
      <w:r w:rsidRPr="006638F4">
        <w:tab/>
        <w:t xml:space="preserve">javax.swing.JDialog.  </w:t>
      </w:r>
    </w:p>
    <w:p w:rsidR="0038447E" w:rsidRPr="006638F4" w:rsidRDefault="0038447E" w:rsidP="00347C68">
      <w:r w:rsidRPr="006638F4">
        <w:t>Estado:</w:t>
      </w:r>
      <w:r w:rsidRPr="006638F4">
        <w:tab/>
        <w:t xml:space="preserve">Versión 1.0.  Fase 1.0. </w:t>
      </w:r>
    </w:p>
    <w:p w:rsidR="0038447E" w:rsidRPr="006638F4" w:rsidRDefault="0038447E" w:rsidP="00347C68">
      <w:r w:rsidRPr="006638F4">
        <w:t>Paquete:</w:t>
      </w:r>
      <w:r w:rsidRPr="006638F4">
        <w:tab/>
        <w:t>analizador</w:t>
      </w:r>
    </w:p>
    <w:p w:rsidR="0038447E" w:rsidRPr="006638F4" w:rsidRDefault="0038447E" w:rsidP="00347C68">
      <w:r w:rsidRPr="006638F4">
        <w:t xml:space="preserve">Detalles: </w:t>
      </w:r>
      <w:r w:rsidRPr="006638F4">
        <w:tab/>
        <w:t xml:space="preserve">Creado el 16/07/2009 11:32:11. Modificado el 16/07/2009 11:32:11. </w:t>
      </w:r>
    </w:p>
    <w:p w:rsidR="0038447E" w:rsidRPr="006638F4" w:rsidRDefault="0038447E" w:rsidP="00347C68">
      <w:r w:rsidRPr="006638F4">
        <w:t xml:space="preserve">Autor: </w:t>
      </w:r>
      <w:r w:rsidRPr="006638F4">
        <w:tab/>
      </w:r>
      <w:r w:rsidRPr="006638F4">
        <w:tab/>
        <w:t>Jose Antonio Jamilena Daza</w:t>
      </w:r>
    </w:p>
    <w:p w:rsidR="0038447E" w:rsidRPr="006638F4" w:rsidRDefault="0038447E" w:rsidP="00347C68">
      <w:r w:rsidRPr="006638F4">
        <w:t>Abre la ventana para pedir los datos de conexión a servicio por red, para poder obtener el fichero de estadísticas de dicho servicio.</w:t>
      </w:r>
    </w:p>
    <w:p w:rsidR="0038447E" w:rsidRPr="009811BE" w:rsidRDefault="0038447E" w:rsidP="009811BE">
      <w:pPr>
        <w:pStyle w:val="Ttulo4"/>
      </w:pPr>
      <w:bookmarkStart w:id="169" w:name="_Toc235601233"/>
      <w:r w:rsidRPr="009811BE">
        <w:t>Atributos de analizador::NetBox</w:t>
      </w:r>
      <w:bookmarkEnd w:id="16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672"/>
        <w:gridCol w:w="1881"/>
        <w:gridCol w:w="4015"/>
      </w:tblGrid>
      <w:tr w:rsidR="0038447E" w:rsidRPr="006638F4" w:rsidTr="008C65B8">
        <w:tc>
          <w:tcPr>
            <w:tcW w:w="2672" w:type="dxa"/>
            <w:shd w:val="clear" w:color="auto" w:fill="C0C0C0"/>
          </w:tcPr>
          <w:p w:rsidR="0038447E" w:rsidRPr="006638F4" w:rsidRDefault="0038447E" w:rsidP="00347C68">
            <w:r w:rsidRPr="006638F4">
              <w:t>Atributos</w:t>
            </w:r>
          </w:p>
        </w:tc>
        <w:tc>
          <w:tcPr>
            <w:tcW w:w="1881" w:type="dxa"/>
            <w:shd w:val="clear" w:color="auto" w:fill="C0C0C0"/>
          </w:tcPr>
          <w:p w:rsidR="0038447E" w:rsidRPr="006638F4" w:rsidRDefault="0038447E" w:rsidP="00347C68">
            <w:r w:rsidRPr="006638F4">
              <w:t>Tipo</w:t>
            </w:r>
          </w:p>
        </w:tc>
        <w:tc>
          <w:tcPr>
            <w:tcW w:w="4015" w:type="dxa"/>
            <w:shd w:val="clear" w:color="auto" w:fill="C0C0C0"/>
          </w:tcPr>
          <w:p w:rsidR="0038447E" w:rsidRPr="006638F4" w:rsidRDefault="0038447E" w:rsidP="00347C68">
            <w:r w:rsidRPr="006638F4">
              <w:t>Notas</w:t>
            </w:r>
          </w:p>
        </w:tc>
      </w:tr>
      <w:tr w:rsidR="0038447E" w:rsidRPr="006638F4" w:rsidTr="008C65B8">
        <w:tc>
          <w:tcPr>
            <w:tcW w:w="2672" w:type="dxa"/>
          </w:tcPr>
          <w:p w:rsidR="0038447E" w:rsidRPr="006638F4" w:rsidRDefault="0038447E" w:rsidP="00347C68">
            <w:r w:rsidRPr="006638F4">
              <w:t xml:space="preserve">closeButton </w:t>
            </w:r>
          </w:p>
        </w:tc>
        <w:tc>
          <w:tcPr>
            <w:tcW w:w="1881" w:type="dxa"/>
          </w:tcPr>
          <w:p w:rsidR="0038447E" w:rsidRPr="006638F4" w:rsidRDefault="0038447E" w:rsidP="00347C68">
            <w:r w:rsidRPr="006638F4">
              <w:t>privado :</w:t>
            </w:r>
            <w:r w:rsidRPr="006638F4">
              <w:br/>
              <w:t xml:space="preserve">javax.swing.JButton </w:t>
            </w:r>
          </w:p>
        </w:tc>
        <w:tc>
          <w:tcPr>
            <w:tcW w:w="4015" w:type="dxa"/>
          </w:tcPr>
          <w:p w:rsidR="0038447E" w:rsidRPr="006638F4" w:rsidRDefault="0038447E" w:rsidP="00347C68"/>
        </w:tc>
      </w:tr>
      <w:tr w:rsidR="0038447E" w:rsidRPr="006638F4" w:rsidTr="008C65B8">
        <w:tc>
          <w:tcPr>
            <w:tcW w:w="2672" w:type="dxa"/>
          </w:tcPr>
          <w:p w:rsidR="0038447E" w:rsidRPr="006638F4" w:rsidRDefault="0038447E" w:rsidP="00347C68">
            <w:r w:rsidRPr="006638F4">
              <w:t xml:space="preserve">hostLabel </w:t>
            </w:r>
          </w:p>
        </w:tc>
        <w:tc>
          <w:tcPr>
            <w:tcW w:w="1881" w:type="dxa"/>
          </w:tcPr>
          <w:p w:rsidR="0038447E" w:rsidRPr="006638F4" w:rsidRDefault="0038447E" w:rsidP="00347C68">
            <w:r w:rsidRPr="006638F4">
              <w:t>privado :</w:t>
            </w:r>
            <w:r w:rsidRPr="006638F4">
              <w:br/>
              <w:t xml:space="preserve">javax.swing.JLabel </w:t>
            </w:r>
          </w:p>
        </w:tc>
        <w:tc>
          <w:tcPr>
            <w:tcW w:w="4015" w:type="dxa"/>
          </w:tcPr>
          <w:p w:rsidR="0038447E" w:rsidRPr="006638F4" w:rsidRDefault="0038447E" w:rsidP="00347C68"/>
        </w:tc>
      </w:tr>
      <w:tr w:rsidR="0038447E" w:rsidRPr="006638F4" w:rsidTr="008C65B8">
        <w:tc>
          <w:tcPr>
            <w:tcW w:w="2672" w:type="dxa"/>
          </w:tcPr>
          <w:p w:rsidR="0038447E" w:rsidRPr="006638F4" w:rsidRDefault="0038447E" w:rsidP="00347C68">
            <w:r w:rsidRPr="006638F4">
              <w:t xml:space="preserve">hostText </w:t>
            </w:r>
          </w:p>
        </w:tc>
        <w:tc>
          <w:tcPr>
            <w:tcW w:w="1881" w:type="dxa"/>
          </w:tcPr>
          <w:p w:rsidR="0038447E" w:rsidRPr="006638F4" w:rsidRDefault="0038447E" w:rsidP="00347C68">
            <w:r w:rsidRPr="006638F4">
              <w:t>privado :</w:t>
            </w:r>
            <w:r w:rsidRPr="006638F4">
              <w:br/>
              <w:t xml:space="preserve">javax.swing.JTextField </w:t>
            </w:r>
          </w:p>
        </w:tc>
        <w:tc>
          <w:tcPr>
            <w:tcW w:w="4015" w:type="dxa"/>
          </w:tcPr>
          <w:p w:rsidR="0038447E" w:rsidRPr="006638F4" w:rsidRDefault="0038447E" w:rsidP="00347C68"/>
        </w:tc>
      </w:tr>
      <w:tr w:rsidR="0038447E" w:rsidRPr="006638F4" w:rsidTr="008C65B8">
        <w:tc>
          <w:tcPr>
            <w:tcW w:w="2672" w:type="dxa"/>
          </w:tcPr>
          <w:p w:rsidR="0038447E" w:rsidRPr="006638F4" w:rsidRDefault="0038447E" w:rsidP="00347C68">
            <w:r w:rsidRPr="006638F4">
              <w:t xml:space="preserve">icono </w:t>
            </w:r>
          </w:p>
        </w:tc>
        <w:tc>
          <w:tcPr>
            <w:tcW w:w="1881" w:type="dxa"/>
          </w:tcPr>
          <w:p w:rsidR="0038447E" w:rsidRPr="006638F4" w:rsidRDefault="0038447E" w:rsidP="00347C68">
            <w:r w:rsidRPr="006638F4">
              <w:t>privado :</w:t>
            </w:r>
            <w:r w:rsidRPr="006638F4">
              <w:br/>
              <w:t xml:space="preserve">javax.swing.JLabel </w:t>
            </w:r>
          </w:p>
        </w:tc>
        <w:tc>
          <w:tcPr>
            <w:tcW w:w="4015" w:type="dxa"/>
          </w:tcPr>
          <w:p w:rsidR="0038447E" w:rsidRPr="006638F4" w:rsidRDefault="0038447E" w:rsidP="00347C68"/>
        </w:tc>
      </w:tr>
      <w:tr w:rsidR="0038447E" w:rsidRPr="006638F4" w:rsidTr="008C65B8">
        <w:tc>
          <w:tcPr>
            <w:tcW w:w="2672" w:type="dxa"/>
          </w:tcPr>
          <w:p w:rsidR="0038447E" w:rsidRPr="006638F4" w:rsidRDefault="0038447E" w:rsidP="00347C68">
            <w:r w:rsidRPr="006638F4">
              <w:t xml:space="preserve">jButton1 </w:t>
            </w:r>
          </w:p>
        </w:tc>
        <w:tc>
          <w:tcPr>
            <w:tcW w:w="1881" w:type="dxa"/>
          </w:tcPr>
          <w:p w:rsidR="0038447E" w:rsidRPr="006638F4" w:rsidRDefault="0038447E" w:rsidP="00347C68">
            <w:r w:rsidRPr="006638F4">
              <w:t>privado :</w:t>
            </w:r>
            <w:r w:rsidRPr="006638F4">
              <w:br/>
              <w:t xml:space="preserve">javax.swing.JButton </w:t>
            </w:r>
          </w:p>
        </w:tc>
        <w:tc>
          <w:tcPr>
            <w:tcW w:w="4015" w:type="dxa"/>
          </w:tcPr>
          <w:p w:rsidR="0038447E" w:rsidRPr="006638F4" w:rsidRDefault="0038447E" w:rsidP="00347C68"/>
        </w:tc>
      </w:tr>
      <w:tr w:rsidR="0038447E" w:rsidRPr="006638F4" w:rsidTr="008C65B8">
        <w:tc>
          <w:tcPr>
            <w:tcW w:w="2672" w:type="dxa"/>
          </w:tcPr>
          <w:p w:rsidR="0038447E" w:rsidRPr="006638F4" w:rsidRDefault="0038447E" w:rsidP="00347C68">
            <w:r w:rsidRPr="006638F4">
              <w:t xml:space="preserve">portLabel </w:t>
            </w:r>
          </w:p>
        </w:tc>
        <w:tc>
          <w:tcPr>
            <w:tcW w:w="1881" w:type="dxa"/>
          </w:tcPr>
          <w:p w:rsidR="0038447E" w:rsidRPr="006638F4" w:rsidRDefault="0038447E" w:rsidP="00347C68">
            <w:r w:rsidRPr="006638F4">
              <w:t>privado :</w:t>
            </w:r>
            <w:r w:rsidRPr="006638F4">
              <w:br/>
              <w:t xml:space="preserve">javax.swing.JLabel </w:t>
            </w:r>
          </w:p>
        </w:tc>
        <w:tc>
          <w:tcPr>
            <w:tcW w:w="4015" w:type="dxa"/>
          </w:tcPr>
          <w:p w:rsidR="0038447E" w:rsidRPr="006638F4" w:rsidRDefault="0038447E" w:rsidP="00347C68"/>
        </w:tc>
      </w:tr>
      <w:tr w:rsidR="0038447E" w:rsidRPr="006638F4" w:rsidTr="008C65B8">
        <w:tc>
          <w:tcPr>
            <w:tcW w:w="2672" w:type="dxa"/>
          </w:tcPr>
          <w:p w:rsidR="0038447E" w:rsidRPr="006638F4" w:rsidRDefault="0038447E" w:rsidP="00347C68">
            <w:r w:rsidRPr="006638F4">
              <w:t xml:space="preserve">portText </w:t>
            </w:r>
          </w:p>
        </w:tc>
        <w:tc>
          <w:tcPr>
            <w:tcW w:w="1881" w:type="dxa"/>
          </w:tcPr>
          <w:p w:rsidR="0038447E" w:rsidRPr="006638F4" w:rsidRDefault="0038447E" w:rsidP="00347C68">
            <w:r w:rsidRPr="006638F4">
              <w:t>privado :</w:t>
            </w:r>
            <w:r w:rsidRPr="006638F4">
              <w:br/>
              <w:t xml:space="preserve">javax.swing.JTextField </w:t>
            </w:r>
          </w:p>
        </w:tc>
        <w:tc>
          <w:tcPr>
            <w:tcW w:w="4015" w:type="dxa"/>
          </w:tcPr>
          <w:p w:rsidR="0038447E" w:rsidRPr="006638F4" w:rsidRDefault="0038447E" w:rsidP="00347C68">
            <w:r w:rsidRPr="006638F4">
              <w:t xml:space="preserve"> </w:t>
            </w:r>
          </w:p>
        </w:tc>
      </w:tr>
    </w:tbl>
    <w:p w:rsidR="0038447E" w:rsidRDefault="0038447E" w:rsidP="00FC748A">
      <w:pPr>
        <w:pStyle w:val="Ttulo3"/>
        <w:numPr>
          <w:ilvl w:val="0"/>
          <w:numId w:val="0"/>
        </w:numPr>
        <w:ind w:left="720" w:hanging="720"/>
      </w:pPr>
    </w:p>
    <w:p w:rsidR="0038447E" w:rsidRPr="00533A1D" w:rsidRDefault="0038447E" w:rsidP="00DE7069">
      <w:pPr>
        <w:pStyle w:val="Ttulo4"/>
      </w:pPr>
      <w:bookmarkStart w:id="170" w:name="_Toc235601234"/>
      <w:r w:rsidRPr="00533A1D">
        <w:t>Métodos de analizador::NetBox</w:t>
      </w:r>
      <w:bookmarkEnd w:id="17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672"/>
        <w:gridCol w:w="1881"/>
        <w:gridCol w:w="4015"/>
      </w:tblGrid>
      <w:tr w:rsidR="0038447E" w:rsidRPr="006638F4" w:rsidTr="008C65B8">
        <w:tc>
          <w:tcPr>
            <w:tcW w:w="2672" w:type="dxa"/>
            <w:shd w:val="clear" w:color="auto" w:fill="C0C0C0"/>
          </w:tcPr>
          <w:p w:rsidR="0038447E" w:rsidRPr="006638F4" w:rsidRDefault="0038447E" w:rsidP="00347C68">
            <w:r w:rsidRPr="006638F4">
              <w:t>Método</w:t>
            </w:r>
          </w:p>
        </w:tc>
        <w:tc>
          <w:tcPr>
            <w:tcW w:w="1881" w:type="dxa"/>
            <w:shd w:val="clear" w:color="auto" w:fill="C0C0C0"/>
          </w:tcPr>
          <w:p w:rsidR="0038447E" w:rsidRPr="006638F4" w:rsidRDefault="0038447E" w:rsidP="00347C68">
            <w:r w:rsidRPr="006638F4">
              <w:t>Tipo</w:t>
            </w:r>
          </w:p>
        </w:tc>
        <w:tc>
          <w:tcPr>
            <w:tcW w:w="4015" w:type="dxa"/>
            <w:shd w:val="clear" w:color="auto" w:fill="C0C0C0"/>
          </w:tcPr>
          <w:p w:rsidR="0038447E" w:rsidRPr="006638F4" w:rsidRDefault="0038447E" w:rsidP="00347C68">
            <w:r w:rsidRPr="006638F4">
              <w:t>Notas</w:t>
            </w:r>
          </w:p>
        </w:tc>
      </w:tr>
      <w:tr w:rsidR="0038447E" w:rsidRPr="006638F4" w:rsidTr="008C65B8">
        <w:tc>
          <w:tcPr>
            <w:tcW w:w="2672" w:type="dxa"/>
          </w:tcPr>
          <w:p w:rsidR="0038447E" w:rsidRPr="006638F4" w:rsidRDefault="0038447E" w:rsidP="00347C68">
            <w:r w:rsidRPr="006638F4">
              <w:t xml:space="preserve">NetBox (java.awt.Frame)  </w:t>
            </w:r>
          </w:p>
        </w:tc>
        <w:tc>
          <w:tcPr>
            <w:tcW w:w="1881" w:type="dxa"/>
          </w:tcPr>
          <w:p w:rsidR="0038447E" w:rsidRPr="006638F4" w:rsidRDefault="0038447E" w:rsidP="00347C68">
            <w:r w:rsidRPr="006638F4">
              <w:t xml:space="preserve">público:   </w:t>
            </w:r>
          </w:p>
        </w:tc>
        <w:tc>
          <w:tcPr>
            <w:tcW w:w="4015" w:type="dxa"/>
          </w:tcPr>
          <w:p w:rsidR="0038447E" w:rsidRPr="006638F4" w:rsidRDefault="0038447E" w:rsidP="00347C68"/>
        </w:tc>
      </w:tr>
      <w:tr w:rsidR="0038447E" w:rsidRPr="006638F4" w:rsidTr="008C65B8">
        <w:tc>
          <w:tcPr>
            <w:tcW w:w="2672" w:type="dxa"/>
          </w:tcPr>
          <w:p w:rsidR="0038447E" w:rsidRPr="006638F4" w:rsidRDefault="0038447E" w:rsidP="00347C68">
            <w:r w:rsidRPr="006638F4">
              <w:t xml:space="preserve">initComponents ()  </w:t>
            </w:r>
          </w:p>
        </w:tc>
        <w:tc>
          <w:tcPr>
            <w:tcW w:w="1881" w:type="dxa"/>
          </w:tcPr>
          <w:p w:rsidR="0038447E" w:rsidRPr="006638F4" w:rsidRDefault="0038447E" w:rsidP="00347C68">
            <w:r w:rsidRPr="006638F4">
              <w:t xml:space="preserve">privado: void  </w:t>
            </w:r>
          </w:p>
        </w:tc>
        <w:tc>
          <w:tcPr>
            <w:tcW w:w="4015" w:type="dxa"/>
          </w:tcPr>
          <w:p w:rsidR="0038447E" w:rsidRPr="006638F4" w:rsidRDefault="0038447E" w:rsidP="00347C68"/>
        </w:tc>
      </w:tr>
      <w:tr w:rsidR="0038447E" w:rsidRPr="006638F4" w:rsidTr="008C65B8">
        <w:tc>
          <w:tcPr>
            <w:tcW w:w="2672" w:type="dxa"/>
          </w:tcPr>
          <w:p w:rsidR="0038447E" w:rsidRPr="006638F4" w:rsidRDefault="0038447E" w:rsidP="00347C68">
            <w:r w:rsidRPr="006638F4">
              <w:t xml:space="preserve">closeNetBox ()  </w:t>
            </w:r>
          </w:p>
        </w:tc>
        <w:tc>
          <w:tcPr>
            <w:tcW w:w="1881" w:type="dxa"/>
          </w:tcPr>
          <w:p w:rsidR="0038447E" w:rsidRPr="006638F4" w:rsidRDefault="0038447E" w:rsidP="00347C68">
            <w:r w:rsidRPr="006638F4">
              <w:t xml:space="preserve">público: void  </w:t>
            </w:r>
          </w:p>
        </w:tc>
        <w:tc>
          <w:tcPr>
            <w:tcW w:w="4015" w:type="dxa"/>
          </w:tcPr>
          <w:p w:rsidR="0038447E" w:rsidRPr="006638F4" w:rsidRDefault="0038447E" w:rsidP="00347C68"/>
        </w:tc>
      </w:tr>
      <w:tr w:rsidR="0038447E" w:rsidRPr="006638F4" w:rsidTr="008C65B8">
        <w:tc>
          <w:tcPr>
            <w:tcW w:w="2672" w:type="dxa"/>
          </w:tcPr>
          <w:p w:rsidR="0038447E" w:rsidRPr="006638F4" w:rsidRDefault="0038447E" w:rsidP="00347C68">
            <w:r w:rsidRPr="006638F4">
              <w:t xml:space="preserve">obtenerEstadisticas ()  </w:t>
            </w:r>
          </w:p>
        </w:tc>
        <w:tc>
          <w:tcPr>
            <w:tcW w:w="1881" w:type="dxa"/>
          </w:tcPr>
          <w:p w:rsidR="0038447E" w:rsidRPr="006638F4" w:rsidRDefault="0038447E" w:rsidP="00347C68">
            <w:r w:rsidRPr="006638F4">
              <w:t xml:space="preserve">público: void  </w:t>
            </w:r>
          </w:p>
        </w:tc>
        <w:tc>
          <w:tcPr>
            <w:tcW w:w="4015" w:type="dxa"/>
          </w:tcPr>
          <w:p w:rsidR="0038447E" w:rsidRPr="006638F4" w:rsidRDefault="0038447E" w:rsidP="00347C68"/>
        </w:tc>
      </w:tr>
    </w:tbl>
    <w:p w:rsidR="0038447E" w:rsidRPr="006638F4" w:rsidRDefault="0038447E" w:rsidP="00347C68"/>
    <w:p w:rsidR="0038447E" w:rsidRPr="006638F4" w:rsidRDefault="0038447E" w:rsidP="00347C68"/>
    <w:p w:rsidR="0038447E" w:rsidRPr="006638F4" w:rsidRDefault="0038447E" w:rsidP="00DE7069">
      <w:pPr>
        <w:pStyle w:val="Ttulo3"/>
      </w:pPr>
      <w:bookmarkStart w:id="171" w:name="_Toc235601235"/>
      <w:bookmarkStart w:id="172" w:name="BKM_A8DF5D43_042D_4d02_9834_48C91225DAA3"/>
      <w:bookmarkStart w:id="173" w:name="_Toc235773646"/>
      <w:bookmarkEnd w:id="166"/>
      <w:r w:rsidRPr="006638F4">
        <w:t>analizador::SeleccionarCliente</w:t>
      </w:r>
      <w:bookmarkEnd w:id="171"/>
      <w:bookmarkEnd w:id="173"/>
      <w:r w:rsidRPr="006638F4">
        <w:t xml:space="preserve"> </w:t>
      </w:r>
    </w:p>
    <w:p w:rsidR="0038447E" w:rsidRPr="006638F4" w:rsidRDefault="0038447E" w:rsidP="00347C68"/>
    <w:p w:rsidR="0038447E" w:rsidRPr="006638F4" w:rsidRDefault="0038447E" w:rsidP="00347C68">
      <w:r w:rsidRPr="006638F4">
        <w:t>Tipo:</w:t>
      </w:r>
      <w:r w:rsidRPr="006638F4">
        <w:tab/>
      </w:r>
      <w:r w:rsidRPr="006638F4">
        <w:tab/>
        <w:t xml:space="preserve">Clase Pública </w:t>
      </w:r>
    </w:p>
    <w:p w:rsidR="0038447E" w:rsidRPr="006638F4" w:rsidRDefault="0038447E" w:rsidP="00347C68">
      <w:r w:rsidRPr="006638F4">
        <w:t xml:space="preserve">Implementa: </w:t>
      </w:r>
      <w:r w:rsidRPr="006638F4">
        <w:tab/>
        <w:t xml:space="preserve">javax.swing.JDialog.  </w:t>
      </w:r>
    </w:p>
    <w:p w:rsidR="0038447E" w:rsidRPr="006638F4" w:rsidRDefault="0038447E" w:rsidP="00347C68">
      <w:r w:rsidRPr="006638F4">
        <w:t>Estado:</w:t>
      </w:r>
      <w:r w:rsidRPr="006638F4">
        <w:tab/>
        <w:t xml:space="preserve">Versión 1.0.  Fase 1.0. </w:t>
      </w:r>
    </w:p>
    <w:p w:rsidR="0038447E" w:rsidRPr="006638F4" w:rsidRDefault="0038447E" w:rsidP="00347C68">
      <w:r w:rsidRPr="006638F4">
        <w:t>Paquete:</w:t>
      </w:r>
      <w:r w:rsidRPr="006638F4">
        <w:tab/>
        <w:t>analizador</w:t>
      </w:r>
    </w:p>
    <w:p w:rsidR="0038447E" w:rsidRPr="006638F4" w:rsidRDefault="0038447E" w:rsidP="00347C68">
      <w:r w:rsidRPr="006638F4">
        <w:t xml:space="preserve">Detalles: </w:t>
      </w:r>
      <w:r w:rsidRPr="006638F4">
        <w:tab/>
        <w:t xml:space="preserve">Creado el 16/07/2009 11:32:12. Modificado el 16/07/2009 11:32:12. </w:t>
      </w:r>
    </w:p>
    <w:p w:rsidR="0038447E" w:rsidRPr="006638F4" w:rsidRDefault="0038447E" w:rsidP="00347C68">
      <w:r w:rsidRPr="006638F4">
        <w:t>Autor:</w:t>
      </w:r>
      <w:r w:rsidRPr="006638F4">
        <w:tab/>
      </w:r>
      <w:r w:rsidRPr="006638F4">
        <w:tab/>
        <w:t>Jose Antonio Jamilena Daza</w:t>
      </w:r>
    </w:p>
    <w:p w:rsidR="0038447E" w:rsidRPr="006638F4" w:rsidRDefault="0038447E" w:rsidP="00347C68">
      <w:r w:rsidRPr="006638F4">
        <w:t>Selecciona un host cliente.</w:t>
      </w:r>
    </w:p>
    <w:p w:rsidR="0038447E" w:rsidRPr="009811BE" w:rsidRDefault="0038447E" w:rsidP="009811BE">
      <w:pPr>
        <w:pStyle w:val="Ttulo4"/>
      </w:pPr>
      <w:bookmarkStart w:id="174" w:name="_Toc235601236"/>
      <w:r w:rsidRPr="009811BE">
        <w:t>Atributos de analizador::SeleccionarCliente</w:t>
      </w:r>
      <w:bookmarkEnd w:id="17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672"/>
        <w:gridCol w:w="1881"/>
        <w:gridCol w:w="4015"/>
      </w:tblGrid>
      <w:tr w:rsidR="0038447E" w:rsidRPr="006638F4" w:rsidTr="008C65B8">
        <w:tc>
          <w:tcPr>
            <w:tcW w:w="2672" w:type="dxa"/>
            <w:shd w:val="clear" w:color="auto" w:fill="C0C0C0"/>
          </w:tcPr>
          <w:p w:rsidR="0038447E" w:rsidRPr="006638F4" w:rsidRDefault="0038447E" w:rsidP="00347C68">
            <w:r w:rsidRPr="006638F4">
              <w:t>Atributos</w:t>
            </w:r>
          </w:p>
        </w:tc>
        <w:tc>
          <w:tcPr>
            <w:tcW w:w="1881" w:type="dxa"/>
            <w:shd w:val="clear" w:color="auto" w:fill="C0C0C0"/>
          </w:tcPr>
          <w:p w:rsidR="0038447E" w:rsidRPr="006638F4" w:rsidRDefault="0038447E" w:rsidP="00347C68">
            <w:r w:rsidRPr="006638F4">
              <w:t>Tipo</w:t>
            </w:r>
          </w:p>
        </w:tc>
        <w:tc>
          <w:tcPr>
            <w:tcW w:w="4015" w:type="dxa"/>
            <w:shd w:val="clear" w:color="auto" w:fill="C0C0C0"/>
          </w:tcPr>
          <w:p w:rsidR="0038447E" w:rsidRPr="006638F4" w:rsidRDefault="0038447E" w:rsidP="00347C68">
            <w:r w:rsidRPr="006638F4">
              <w:t>Notas</w:t>
            </w:r>
          </w:p>
        </w:tc>
      </w:tr>
      <w:tr w:rsidR="0038447E" w:rsidRPr="006638F4" w:rsidTr="008C65B8">
        <w:tc>
          <w:tcPr>
            <w:tcW w:w="2672" w:type="dxa"/>
          </w:tcPr>
          <w:p w:rsidR="0038447E" w:rsidRPr="006638F4" w:rsidRDefault="0038447E" w:rsidP="00347C68">
            <w:r w:rsidRPr="006638F4">
              <w:t xml:space="preserve">lista </w:t>
            </w:r>
          </w:p>
        </w:tc>
        <w:tc>
          <w:tcPr>
            <w:tcW w:w="1881" w:type="dxa"/>
          </w:tcPr>
          <w:p w:rsidR="0038447E" w:rsidRPr="006638F4" w:rsidRDefault="0038447E" w:rsidP="00347C68">
            <w:r w:rsidRPr="006638F4">
              <w:t>privado :</w:t>
            </w:r>
            <w:r w:rsidRPr="006638F4">
              <w:br/>
              <w:t xml:space="preserve">List&lt;String&gt; </w:t>
            </w:r>
          </w:p>
        </w:tc>
        <w:tc>
          <w:tcPr>
            <w:tcW w:w="4015" w:type="dxa"/>
          </w:tcPr>
          <w:p w:rsidR="0038447E" w:rsidRPr="006638F4" w:rsidRDefault="0038447E" w:rsidP="00347C68"/>
        </w:tc>
      </w:tr>
      <w:tr w:rsidR="0038447E" w:rsidRPr="006638F4" w:rsidTr="008C65B8">
        <w:tc>
          <w:tcPr>
            <w:tcW w:w="2672" w:type="dxa"/>
          </w:tcPr>
          <w:p w:rsidR="0038447E" w:rsidRPr="006638F4" w:rsidRDefault="0038447E" w:rsidP="00347C68">
            <w:r w:rsidRPr="006638F4">
              <w:t xml:space="preserve">icono </w:t>
            </w:r>
          </w:p>
        </w:tc>
        <w:tc>
          <w:tcPr>
            <w:tcW w:w="1881" w:type="dxa"/>
          </w:tcPr>
          <w:p w:rsidR="0038447E" w:rsidRPr="006638F4" w:rsidRDefault="0038447E" w:rsidP="00347C68">
            <w:r w:rsidRPr="006638F4">
              <w:t>privado :</w:t>
            </w:r>
            <w:r w:rsidRPr="006638F4">
              <w:br/>
              <w:t xml:space="preserve">javax.swing.JLabel </w:t>
            </w:r>
          </w:p>
        </w:tc>
        <w:tc>
          <w:tcPr>
            <w:tcW w:w="4015" w:type="dxa"/>
          </w:tcPr>
          <w:p w:rsidR="0038447E" w:rsidRPr="006638F4" w:rsidRDefault="0038447E" w:rsidP="00347C68"/>
        </w:tc>
      </w:tr>
      <w:tr w:rsidR="0038447E" w:rsidRPr="006638F4" w:rsidTr="008C65B8">
        <w:tc>
          <w:tcPr>
            <w:tcW w:w="2672" w:type="dxa"/>
          </w:tcPr>
          <w:p w:rsidR="0038447E" w:rsidRPr="006638F4" w:rsidRDefault="0038447E" w:rsidP="00347C68">
            <w:r w:rsidRPr="006638F4">
              <w:t xml:space="preserve">listaScript </w:t>
            </w:r>
          </w:p>
        </w:tc>
        <w:tc>
          <w:tcPr>
            <w:tcW w:w="1881" w:type="dxa"/>
          </w:tcPr>
          <w:p w:rsidR="0038447E" w:rsidRPr="006638F4" w:rsidRDefault="0038447E" w:rsidP="00347C68">
            <w:r w:rsidRPr="006638F4">
              <w:t>privado :</w:t>
            </w:r>
            <w:r w:rsidRPr="006638F4">
              <w:br/>
              <w:t xml:space="preserve">javax.swing.JComboBox </w:t>
            </w:r>
          </w:p>
        </w:tc>
        <w:tc>
          <w:tcPr>
            <w:tcW w:w="4015" w:type="dxa"/>
          </w:tcPr>
          <w:p w:rsidR="0038447E" w:rsidRPr="006638F4" w:rsidRDefault="0038447E" w:rsidP="00347C68">
            <w:r w:rsidRPr="006638F4">
              <w:t xml:space="preserve"> </w:t>
            </w:r>
          </w:p>
        </w:tc>
      </w:tr>
      <w:tr w:rsidR="0038447E" w:rsidRPr="006638F4" w:rsidTr="008C65B8">
        <w:tc>
          <w:tcPr>
            <w:tcW w:w="2672" w:type="dxa"/>
          </w:tcPr>
          <w:p w:rsidR="0038447E" w:rsidRPr="006638F4" w:rsidRDefault="0038447E" w:rsidP="00347C68">
            <w:r w:rsidRPr="006638F4">
              <w:t xml:space="preserve">siguienteButton </w:t>
            </w:r>
          </w:p>
        </w:tc>
        <w:tc>
          <w:tcPr>
            <w:tcW w:w="1881" w:type="dxa"/>
          </w:tcPr>
          <w:p w:rsidR="0038447E" w:rsidRPr="006638F4" w:rsidRDefault="0038447E" w:rsidP="00347C68">
            <w:r w:rsidRPr="006638F4">
              <w:t>privado :</w:t>
            </w:r>
            <w:r w:rsidRPr="006638F4">
              <w:br/>
              <w:t xml:space="preserve">javax.swing.JButton </w:t>
            </w:r>
          </w:p>
        </w:tc>
        <w:tc>
          <w:tcPr>
            <w:tcW w:w="4015" w:type="dxa"/>
          </w:tcPr>
          <w:p w:rsidR="0038447E" w:rsidRPr="006638F4" w:rsidRDefault="0038447E" w:rsidP="00347C68">
            <w:r w:rsidRPr="006638F4">
              <w:t xml:space="preserve"> </w:t>
            </w:r>
          </w:p>
        </w:tc>
      </w:tr>
    </w:tbl>
    <w:p w:rsidR="0038447E" w:rsidRDefault="0038447E" w:rsidP="009811BE">
      <w:pPr>
        <w:pStyle w:val="Ttulo4"/>
        <w:numPr>
          <w:ilvl w:val="0"/>
          <w:numId w:val="0"/>
        </w:numPr>
        <w:ind w:left="864" w:hanging="864"/>
      </w:pPr>
      <w:bookmarkStart w:id="175" w:name="_Toc235601237"/>
    </w:p>
    <w:p w:rsidR="0038447E" w:rsidRPr="009811BE" w:rsidRDefault="0038447E" w:rsidP="009811BE">
      <w:pPr>
        <w:pStyle w:val="Ttulo4"/>
      </w:pPr>
      <w:r w:rsidRPr="009811BE">
        <w:t>Métodos de analizador::SeleccionarCliente</w:t>
      </w:r>
      <w:bookmarkEnd w:id="17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672"/>
        <w:gridCol w:w="1881"/>
        <w:gridCol w:w="4015"/>
      </w:tblGrid>
      <w:tr w:rsidR="0038447E" w:rsidRPr="006638F4" w:rsidTr="008C65B8">
        <w:tc>
          <w:tcPr>
            <w:tcW w:w="2672" w:type="dxa"/>
            <w:shd w:val="clear" w:color="auto" w:fill="C0C0C0"/>
          </w:tcPr>
          <w:p w:rsidR="0038447E" w:rsidRPr="006638F4" w:rsidRDefault="0038447E" w:rsidP="00347C68">
            <w:r w:rsidRPr="006638F4">
              <w:t>Método</w:t>
            </w:r>
          </w:p>
        </w:tc>
        <w:tc>
          <w:tcPr>
            <w:tcW w:w="1881" w:type="dxa"/>
            <w:shd w:val="clear" w:color="auto" w:fill="C0C0C0"/>
          </w:tcPr>
          <w:p w:rsidR="0038447E" w:rsidRPr="006638F4" w:rsidRDefault="0038447E" w:rsidP="00347C68">
            <w:r w:rsidRPr="006638F4">
              <w:t>Tipo</w:t>
            </w:r>
          </w:p>
        </w:tc>
        <w:tc>
          <w:tcPr>
            <w:tcW w:w="4015" w:type="dxa"/>
            <w:shd w:val="clear" w:color="auto" w:fill="C0C0C0"/>
          </w:tcPr>
          <w:p w:rsidR="0038447E" w:rsidRPr="006638F4" w:rsidRDefault="0038447E" w:rsidP="00347C68">
            <w:r w:rsidRPr="006638F4">
              <w:t>Notas</w:t>
            </w:r>
          </w:p>
        </w:tc>
      </w:tr>
      <w:tr w:rsidR="0038447E" w:rsidRPr="006638F4" w:rsidTr="008C65B8">
        <w:tc>
          <w:tcPr>
            <w:tcW w:w="2672" w:type="dxa"/>
          </w:tcPr>
          <w:p w:rsidR="0038447E" w:rsidRPr="006638F4" w:rsidRDefault="0038447E" w:rsidP="00347C68">
            <w:r w:rsidRPr="006638F4">
              <w:t xml:space="preserve">SeleccionarCliente (java.awt.Frame, List&lt;String&gt;)  </w:t>
            </w:r>
          </w:p>
        </w:tc>
        <w:tc>
          <w:tcPr>
            <w:tcW w:w="1881" w:type="dxa"/>
          </w:tcPr>
          <w:p w:rsidR="0038447E" w:rsidRPr="006638F4" w:rsidRDefault="0038447E" w:rsidP="00347C68">
            <w:r w:rsidRPr="006638F4">
              <w:t xml:space="preserve">público:   </w:t>
            </w:r>
          </w:p>
        </w:tc>
        <w:tc>
          <w:tcPr>
            <w:tcW w:w="4015" w:type="dxa"/>
          </w:tcPr>
          <w:p w:rsidR="0038447E" w:rsidRPr="006638F4" w:rsidRDefault="0038447E" w:rsidP="00347C68"/>
        </w:tc>
      </w:tr>
      <w:tr w:rsidR="0038447E" w:rsidRPr="006638F4" w:rsidTr="008C65B8">
        <w:tc>
          <w:tcPr>
            <w:tcW w:w="2672" w:type="dxa"/>
          </w:tcPr>
          <w:p w:rsidR="0038447E" w:rsidRPr="006638F4" w:rsidRDefault="0038447E" w:rsidP="00347C68">
            <w:r w:rsidRPr="006638F4">
              <w:t xml:space="preserve">siguienteSelecionarScriptBox ()  </w:t>
            </w:r>
          </w:p>
        </w:tc>
        <w:tc>
          <w:tcPr>
            <w:tcW w:w="1881" w:type="dxa"/>
          </w:tcPr>
          <w:p w:rsidR="0038447E" w:rsidRPr="006638F4" w:rsidRDefault="0038447E" w:rsidP="00347C68">
            <w:r w:rsidRPr="006638F4">
              <w:t xml:space="preserve">público: void  </w:t>
            </w:r>
          </w:p>
        </w:tc>
        <w:tc>
          <w:tcPr>
            <w:tcW w:w="4015" w:type="dxa"/>
          </w:tcPr>
          <w:p w:rsidR="0038447E" w:rsidRPr="006638F4" w:rsidRDefault="0038447E" w:rsidP="00347C68"/>
        </w:tc>
      </w:tr>
      <w:tr w:rsidR="0038447E" w:rsidRPr="006638F4" w:rsidTr="008C65B8">
        <w:tc>
          <w:tcPr>
            <w:tcW w:w="2672" w:type="dxa"/>
          </w:tcPr>
          <w:p w:rsidR="0038447E" w:rsidRPr="006638F4" w:rsidRDefault="0038447E" w:rsidP="00347C68">
            <w:r w:rsidRPr="006638F4">
              <w:t xml:space="preserve">initComponents ()  </w:t>
            </w:r>
          </w:p>
        </w:tc>
        <w:tc>
          <w:tcPr>
            <w:tcW w:w="1881" w:type="dxa"/>
          </w:tcPr>
          <w:p w:rsidR="0038447E" w:rsidRPr="006638F4" w:rsidRDefault="0038447E" w:rsidP="00347C68">
            <w:r w:rsidRPr="006638F4">
              <w:t xml:space="preserve">privado: void  </w:t>
            </w:r>
          </w:p>
        </w:tc>
        <w:tc>
          <w:tcPr>
            <w:tcW w:w="4015" w:type="dxa"/>
          </w:tcPr>
          <w:p w:rsidR="0038447E" w:rsidRPr="006638F4" w:rsidRDefault="0038447E" w:rsidP="00347C68">
            <w:r w:rsidRPr="006638F4">
              <w:t xml:space="preserve"> </w:t>
            </w:r>
          </w:p>
        </w:tc>
      </w:tr>
    </w:tbl>
    <w:p w:rsidR="0038447E" w:rsidRDefault="0038447E" w:rsidP="00347C68"/>
    <w:p w:rsidR="0038447E" w:rsidRPr="006638F4" w:rsidRDefault="0038447E" w:rsidP="00347C68"/>
    <w:p w:rsidR="0038447E" w:rsidRPr="006638F4" w:rsidRDefault="0038447E" w:rsidP="00347C68">
      <w:bookmarkStart w:id="176" w:name="BKM_9CDB0952_A8FE_42ef_BF36_04D3C50144FD"/>
      <w:bookmarkEnd w:id="172"/>
    </w:p>
    <w:p w:rsidR="0038447E" w:rsidRPr="00A43334" w:rsidRDefault="0038447E" w:rsidP="00DE7069">
      <w:pPr>
        <w:pStyle w:val="Ttulo3"/>
      </w:pPr>
      <w:bookmarkStart w:id="177" w:name="_Toc235601238"/>
      <w:bookmarkStart w:id="178" w:name="_Toc235773647"/>
      <w:r w:rsidRPr="00A43334">
        <w:t>analizador::SeleccionarClienteScript</w:t>
      </w:r>
      <w:bookmarkEnd w:id="177"/>
      <w:bookmarkEnd w:id="178"/>
      <w:r w:rsidRPr="00A43334">
        <w:t xml:space="preserve"> </w:t>
      </w:r>
    </w:p>
    <w:p w:rsidR="0038447E" w:rsidRPr="006638F4" w:rsidRDefault="0038447E" w:rsidP="00347C68"/>
    <w:p w:rsidR="0038447E" w:rsidRPr="006638F4" w:rsidRDefault="0038447E" w:rsidP="00347C68">
      <w:r w:rsidRPr="006638F4">
        <w:t>Tipo:</w:t>
      </w:r>
      <w:r w:rsidRPr="006638F4">
        <w:tab/>
      </w:r>
      <w:r w:rsidRPr="006638F4">
        <w:tab/>
        <w:t xml:space="preserve">Clase Pública </w:t>
      </w:r>
    </w:p>
    <w:p w:rsidR="0038447E" w:rsidRPr="006638F4" w:rsidRDefault="0038447E" w:rsidP="00347C68">
      <w:r w:rsidRPr="006638F4">
        <w:t xml:space="preserve">Implementa: </w:t>
      </w:r>
      <w:r w:rsidRPr="006638F4">
        <w:tab/>
        <w:t xml:space="preserve">javax.swing.JDialog.  </w:t>
      </w:r>
    </w:p>
    <w:p w:rsidR="0038447E" w:rsidRPr="006638F4" w:rsidRDefault="0038447E" w:rsidP="00347C68">
      <w:r>
        <w:t>Estado:</w:t>
      </w:r>
      <w:r>
        <w:tab/>
      </w:r>
      <w:r w:rsidRPr="006638F4">
        <w:t xml:space="preserve">Versión 1.0.  Fase 1.0. </w:t>
      </w:r>
    </w:p>
    <w:p w:rsidR="0038447E" w:rsidRPr="006638F4" w:rsidRDefault="0038447E" w:rsidP="00347C68">
      <w:r w:rsidRPr="006638F4">
        <w:t>Paquete:</w:t>
      </w:r>
      <w:r w:rsidRPr="006638F4">
        <w:tab/>
        <w:t>analizador</w:t>
      </w:r>
    </w:p>
    <w:p w:rsidR="0038447E" w:rsidRPr="006638F4" w:rsidRDefault="0038447E" w:rsidP="00347C68">
      <w:r w:rsidRPr="006638F4">
        <w:t xml:space="preserve">Detalles: </w:t>
      </w:r>
      <w:r w:rsidRPr="006638F4">
        <w:tab/>
        <w:t xml:space="preserve">Creado el 16/07/2009 11:32:12. Modificado el 16/07/2009 11:32:12. </w:t>
      </w:r>
    </w:p>
    <w:p w:rsidR="0038447E" w:rsidRPr="006638F4" w:rsidRDefault="0038447E" w:rsidP="00347C68">
      <w:r w:rsidRPr="006638F4">
        <w:t xml:space="preserve">Autor: </w:t>
      </w:r>
      <w:r w:rsidRPr="006638F4">
        <w:tab/>
      </w:r>
      <w:r w:rsidRPr="006638F4">
        <w:tab/>
        <w:t>Jose Antonio Jamilena Daza</w:t>
      </w:r>
    </w:p>
    <w:p w:rsidR="0038447E" w:rsidRPr="006638F4" w:rsidRDefault="0038447E" w:rsidP="00347C68">
      <w:r w:rsidRPr="006638F4">
        <w:t>Selecciona un script, habiendo sido previamente seleccionado un cliente</w:t>
      </w:r>
    </w:p>
    <w:p w:rsidR="0038447E" w:rsidRPr="009811BE" w:rsidRDefault="0038447E" w:rsidP="009811BE">
      <w:pPr>
        <w:pStyle w:val="Ttulo4"/>
      </w:pPr>
      <w:bookmarkStart w:id="179" w:name="_Toc235601239"/>
      <w:r w:rsidRPr="009811BE">
        <w:t>Atributos de analizador::SeleccionarClienteScript</w:t>
      </w:r>
      <w:bookmarkEnd w:id="17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672"/>
        <w:gridCol w:w="1881"/>
        <w:gridCol w:w="4015"/>
      </w:tblGrid>
      <w:tr w:rsidR="0038447E" w:rsidRPr="006638F4" w:rsidTr="008C65B8">
        <w:tc>
          <w:tcPr>
            <w:tcW w:w="2672" w:type="dxa"/>
            <w:shd w:val="clear" w:color="auto" w:fill="C0C0C0"/>
          </w:tcPr>
          <w:p w:rsidR="0038447E" w:rsidRPr="006638F4" w:rsidRDefault="0038447E" w:rsidP="00347C68">
            <w:r w:rsidRPr="006638F4">
              <w:t>Atributos</w:t>
            </w:r>
          </w:p>
        </w:tc>
        <w:tc>
          <w:tcPr>
            <w:tcW w:w="1881" w:type="dxa"/>
            <w:shd w:val="clear" w:color="auto" w:fill="C0C0C0"/>
          </w:tcPr>
          <w:p w:rsidR="0038447E" w:rsidRPr="006638F4" w:rsidRDefault="0038447E" w:rsidP="00347C68">
            <w:r w:rsidRPr="006638F4">
              <w:t>Tipo</w:t>
            </w:r>
          </w:p>
        </w:tc>
        <w:tc>
          <w:tcPr>
            <w:tcW w:w="4015" w:type="dxa"/>
            <w:shd w:val="clear" w:color="auto" w:fill="C0C0C0"/>
          </w:tcPr>
          <w:p w:rsidR="0038447E" w:rsidRPr="006638F4" w:rsidRDefault="0038447E" w:rsidP="00347C68">
            <w:r w:rsidRPr="006638F4">
              <w:t>Notas</w:t>
            </w:r>
          </w:p>
        </w:tc>
      </w:tr>
      <w:tr w:rsidR="0038447E" w:rsidRPr="006638F4" w:rsidTr="008C65B8">
        <w:tc>
          <w:tcPr>
            <w:tcW w:w="2672" w:type="dxa"/>
          </w:tcPr>
          <w:p w:rsidR="0038447E" w:rsidRPr="006638F4" w:rsidRDefault="0038447E" w:rsidP="00347C68">
            <w:r w:rsidRPr="006638F4">
              <w:t xml:space="preserve">lista </w:t>
            </w:r>
          </w:p>
        </w:tc>
        <w:tc>
          <w:tcPr>
            <w:tcW w:w="1881" w:type="dxa"/>
          </w:tcPr>
          <w:p w:rsidR="0038447E" w:rsidRPr="006638F4" w:rsidRDefault="0038447E" w:rsidP="00347C68">
            <w:r w:rsidRPr="006638F4">
              <w:t>privado :</w:t>
            </w:r>
            <w:r w:rsidRPr="006638F4">
              <w:br/>
              <w:t xml:space="preserve">List&lt;String&gt; </w:t>
            </w:r>
          </w:p>
        </w:tc>
        <w:tc>
          <w:tcPr>
            <w:tcW w:w="4015" w:type="dxa"/>
          </w:tcPr>
          <w:p w:rsidR="0038447E" w:rsidRPr="006638F4" w:rsidRDefault="0038447E" w:rsidP="00347C68"/>
        </w:tc>
      </w:tr>
      <w:tr w:rsidR="0038447E" w:rsidRPr="006638F4" w:rsidTr="008C65B8">
        <w:tc>
          <w:tcPr>
            <w:tcW w:w="2672" w:type="dxa"/>
          </w:tcPr>
          <w:p w:rsidR="0038447E" w:rsidRPr="006638F4" w:rsidRDefault="0038447E" w:rsidP="00347C68">
            <w:r w:rsidRPr="006638F4">
              <w:t xml:space="preserve">hostCliente </w:t>
            </w:r>
          </w:p>
        </w:tc>
        <w:tc>
          <w:tcPr>
            <w:tcW w:w="1881" w:type="dxa"/>
          </w:tcPr>
          <w:p w:rsidR="0038447E" w:rsidRPr="006638F4" w:rsidRDefault="0038447E" w:rsidP="00347C68">
            <w:r w:rsidRPr="006638F4">
              <w:t>privado :</w:t>
            </w:r>
            <w:r w:rsidRPr="006638F4">
              <w:br/>
              <w:t xml:space="preserve">String </w:t>
            </w:r>
          </w:p>
        </w:tc>
        <w:tc>
          <w:tcPr>
            <w:tcW w:w="4015" w:type="dxa"/>
          </w:tcPr>
          <w:p w:rsidR="0038447E" w:rsidRPr="006638F4" w:rsidRDefault="0038447E" w:rsidP="00347C68"/>
        </w:tc>
      </w:tr>
      <w:tr w:rsidR="0038447E" w:rsidRPr="006638F4" w:rsidTr="008C65B8">
        <w:tc>
          <w:tcPr>
            <w:tcW w:w="2672" w:type="dxa"/>
          </w:tcPr>
          <w:p w:rsidR="0038447E" w:rsidRPr="006638F4" w:rsidRDefault="0038447E" w:rsidP="00347C68">
            <w:r w:rsidRPr="006638F4">
              <w:t xml:space="preserve">cargarGrafica </w:t>
            </w:r>
          </w:p>
        </w:tc>
        <w:tc>
          <w:tcPr>
            <w:tcW w:w="1881" w:type="dxa"/>
          </w:tcPr>
          <w:p w:rsidR="0038447E" w:rsidRPr="006638F4" w:rsidRDefault="0038447E" w:rsidP="00347C68">
            <w:r w:rsidRPr="006638F4">
              <w:t>privado :</w:t>
            </w:r>
            <w:r w:rsidRPr="006638F4">
              <w:br/>
              <w:t xml:space="preserve">javax.swing.JButton </w:t>
            </w:r>
          </w:p>
        </w:tc>
        <w:tc>
          <w:tcPr>
            <w:tcW w:w="4015" w:type="dxa"/>
          </w:tcPr>
          <w:p w:rsidR="0038447E" w:rsidRPr="006638F4" w:rsidRDefault="0038447E" w:rsidP="00347C68"/>
        </w:tc>
      </w:tr>
      <w:tr w:rsidR="0038447E" w:rsidRPr="006638F4" w:rsidTr="008C65B8">
        <w:tc>
          <w:tcPr>
            <w:tcW w:w="2672" w:type="dxa"/>
          </w:tcPr>
          <w:p w:rsidR="0038447E" w:rsidRPr="006638F4" w:rsidRDefault="0038447E" w:rsidP="00347C68">
            <w:r w:rsidRPr="006638F4">
              <w:t xml:space="preserve">closeButton </w:t>
            </w:r>
          </w:p>
        </w:tc>
        <w:tc>
          <w:tcPr>
            <w:tcW w:w="1881" w:type="dxa"/>
          </w:tcPr>
          <w:p w:rsidR="0038447E" w:rsidRPr="006638F4" w:rsidRDefault="0038447E" w:rsidP="00347C68">
            <w:r w:rsidRPr="006638F4">
              <w:t>privado :</w:t>
            </w:r>
            <w:r w:rsidRPr="006638F4">
              <w:br/>
              <w:t xml:space="preserve">javax.swing.JButton </w:t>
            </w:r>
          </w:p>
        </w:tc>
        <w:tc>
          <w:tcPr>
            <w:tcW w:w="4015" w:type="dxa"/>
          </w:tcPr>
          <w:p w:rsidR="0038447E" w:rsidRPr="006638F4" w:rsidRDefault="0038447E" w:rsidP="00347C68">
            <w:r w:rsidRPr="006638F4">
              <w:t xml:space="preserve"> </w:t>
            </w:r>
          </w:p>
        </w:tc>
      </w:tr>
      <w:tr w:rsidR="0038447E" w:rsidRPr="006638F4" w:rsidTr="008C65B8">
        <w:tc>
          <w:tcPr>
            <w:tcW w:w="2672" w:type="dxa"/>
          </w:tcPr>
          <w:p w:rsidR="0038447E" w:rsidRPr="006638F4" w:rsidRDefault="0038447E" w:rsidP="00347C68">
            <w:r w:rsidRPr="006638F4">
              <w:t xml:space="preserve">icono </w:t>
            </w:r>
          </w:p>
        </w:tc>
        <w:tc>
          <w:tcPr>
            <w:tcW w:w="1881" w:type="dxa"/>
          </w:tcPr>
          <w:p w:rsidR="0038447E" w:rsidRPr="006638F4" w:rsidRDefault="0038447E" w:rsidP="00347C68">
            <w:r w:rsidRPr="006638F4">
              <w:t>privado :</w:t>
            </w:r>
            <w:r w:rsidRPr="006638F4">
              <w:br/>
              <w:t xml:space="preserve">javax.swing.JLabel </w:t>
            </w:r>
          </w:p>
        </w:tc>
        <w:tc>
          <w:tcPr>
            <w:tcW w:w="4015" w:type="dxa"/>
          </w:tcPr>
          <w:p w:rsidR="0038447E" w:rsidRPr="006638F4" w:rsidRDefault="0038447E" w:rsidP="00347C68">
            <w:r w:rsidRPr="006638F4">
              <w:t xml:space="preserve"> </w:t>
            </w:r>
          </w:p>
        </w:tc>
      </w:tr>
      <w:tr w:rsidR="0038447E" w:rsidRPr="006638F4" w:rsidTr="008C65B8">
        <w:tc>
          <w:tcPr>
            <w:tcW w:w="2672" w:type="dxa"/>
          </w:tcPr>
          <w:p w:rsidR="0038447E" w:rsidRPr="006638F4" w:rsidRDefault="0038447E" w:rsidP="00347C68">
            <w:r w:rsidRPr="006638F4">
              <w:t xml:space="preserve">listaScript </w:t>
            </w:r>
          </w:p>
        </w:tc>
        <w:tc>
          <w:tcPr>
            <w:tcW w:w="1881" w:type="dxa"/>
          </w:tcPr>
          <w:p w:rsidR="0038447E" w:rsidRPr="006638F4" w:rsidRDefault="0038447E" w:rsidP="00347C68">
            <w:r w:rsidRPr="006638F4">
              <w:t>privado :</w:t>
            </w:r>
            <w:r w:rsidRPr="006638F4">
              <w:br/>
              <w:t xml:space="preserve">javax.swing.JComboBox </w:t>
            </w:r>
          </w:p>
        </w:tc>
        <w:tc>
          <w:tcPr>
            <w:tcW w:w="4015" w:type="dxa"/>
          </w:tcPr>
          <w:p w:rsidR="0038447E" w:rsidRPr="006638F4" w:rsidRDefault="0038447E" w:rsidP="00347C68">
            <w:r w:rsidRPr="006638F4">
              <w:t xml:space="preserve"> </w:t>
            </w:r>
          </w:p>
        </w:tc>
      </w:tr>
    </w:tbl>
    <w:p w:rsidR="0038447E" w:rsidRDefault="0038447E" w:rsidP="009811BE">
      <w:pPr>
        <w:pStyle w:val="Ttulo4"/>
        <w:numPr>
          <w:ilvl w:val="0"/>
          <w:numId w:val="0"/>
        </w:numPr>
        <w:ind w:left="864" w:hanging="864"/>
      </w:pPr>
      <w:bookmarkStart w:id="180" w:name="_Toc235601240"/>
    </w:p>
    <w:p w:rsidR="0038447E" w:rsidRPr="009811BE" w:rsidRDefault="0038447E" w:rsidP="009811BE">
      <w:pPr>
        <w:pStyle w:val="Ttulo4"/>
      </w:pPr>
      <w:r w:rsidRPr="009811BE">
        <w:t>Métodos de analizador::SeleccionarClienteScript</w:t>
      </w:r>
      <w:bookmarkEnd w:id="18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672"/>
        <w:gridCol w:w="1881"/>
        <w:gridCol w:w="4015"/>
      </w:tblGrid>
      <w:tr w:rsidR="0038447E" w:rsidRPr="006638F4" w:rsidTr="008C65B8">
        <w:tc>
          <w:tcPr>
            <w:tcW w:w="2672" w:type="dxa"/>
            <w:shd w:val="clear" w:color="auto" w:fill="C0C0C0"/>
          </w:tcPr>
          <w:p w:rsidR="0038447E" w:rsidRPr="006638F4" w:rsidRDefault="0038447E" w:rsidP="00347C68">
            <w:r w:rsidRPr="006638F4">
              <w:t>Método</w:t>
            </w:r>
          </w:p>
        </w:tc>
        <w:tc>
          <w:tcPr>
            <w:tcW w:w="1881" w:type="dxa"/>
            <w:shd w:val="clear" w:color="auto" w:fill="C0C0C0"/>
          </w:tcPr>
          <w:p w:rsidR="0038447E" w:rsidRPr="006638F4" w:rsidRDefault="0038447E" w:rsidP="00347C68">
            <w:r w:rsidRPr="006638F4">
              <w:t>Tipo</w:t>
            </w:r>
          </w:p>
        </w:tc>
        <w:tc>
          <w:tcPr>
            <w:tcW w:w="4015" w:type="dxa"/>
            <w:shd w:val="clear" w:color="auto" w:fill="C0C0C0"/>
          </w:tcPr>
          <w:p w:rsidR="0038447E" w:rsidRPr="006638F4" w:rsidRDefault="0038447E" w:rsidP="00347C68">
            <w:r w:rsidRPr="006638F4">
              <w:t>Notas</w:t>
            </w:r>
          </w:p>
        </w:tc>
      </w:tr>
      <w:tr w:rsidR="0038447E" w:rsidRPr="006638F4" w:rsidTr="008C65B8">
        <w:tc>
          <w:tcPr>
            <w:tcW w:w="2672" w:type="dxa"/>
          </w:tcPr>
          <w:p w:rsidR="0038447E" w:rsidRPr="006638F4" w:rsidRDefault="0038447E" w:rsidP="00347C68">
            <w:r w:rsidRPr="006638F4">
              <w:t xml:space="preserve">SeleccionarClienteScript (java.awt.Frame, List&lt;String&gt;, String)  </w:t>
            </w:r>
          </w:p>
        </w:tc>
        <w:tc>
          <w:tcPr>
            <w:tcW w:w="1881" w:type="dxa"/>
          </w:tcPr>
          <w:p w:rsidR="0038447E" w:rsidRPr="006638F4" w:rsidRDefault="0038447E" w:rsidP="00347C68">
            <w:r w:rsidRPr="006638F4">
              <w:t xml:space="preserve">público:   </w:t>
            </w:r>
          </w:p>
        </w:tc>
        <w:tc>
          <w:tcPr>
            <w:tcW w:w="4015" w:type="dxa"/>
          </w:tcPr>
          <w:p w:rsidR="0038447E" w:rsidRPr="006638F4" w:rsidRDefault="0038447E" w:rsidP="00347C68"/>
        </w:tc>
      </w:tr>
      <w:tr w:rsidR="0038447E" w:rsidRPr="006638F4" w:rsidTr="008C65B8">
        <w:tc>
          <w:tcPr>
            <w:tcW w:w="2672" w:type="dxa"/>
          </w:tcPr>
          <w:p w:rsidR="0038447E" w:rsidRPr="006638F4" w:rsidRDefault="0038447E" w:rsidP="00347C68">
            <w:r w:rsidRPr="006638F4">
              <w:t xml:space="preserve">closeScriptBox ()  </w:t>
            </w:r>
          </w:p>
        </w:tc>
        <w:tc>
          <w:tcPr>
            <w:tcW w:w="1881" w:type="dxa"/>
          </w:tcPr>
          <w:p w:rsidR="0038447E" w:rsidRPr="006638F4" w:rsidRDefault="0038447E" w:rsidP="00347C68">
            <w:r w:rsidRPr="006638F4">
              <w:t xml:space="preserve">público: void  </w:t>
            </w:r>
          </w:p>
        </w:tc>
        <w:tc>
          <w:tcPr>
            <w:tcW w:w="4015" w:type="dxa"/>
          </w:tcPr>
          <w:p w:rsidR="0038447E" w:rsidRPr="006638F4" w:rsidRDefault="0038447E" w:rsidP="00347C68"/>
        </w:tc>
      </w:tr>
      <w:tr w:rsidR="0038447E" w:rsidRPr="006638F4" w:rsidTr="008C65B8">
        <w:tc>
          <w:tcPr>
            <w:tcW w:w="2672" w:type="dxa"/>
          </w:tcPr>
          <w:p w:rsidR="0038447E" w:rsidRPr="006638F4" w:rsidRDefault="0038447E" w:rsidP="00347C68">
            <w:r w:rsidRPr="006638F4">
              <w:t xml:space="preserve">initComponents ()  </w:t>
            </w:r>
          </w:p>
        </w:tc>
        <w:tc>
          <w:tcPr>
            <w:tcW w:w="1881" w:type="dxa"/>
          </w:tcPr>
          <w:p w:rsidR="0038447E" w:rsidRPr="006638F4" w:rsidRDefault="0038447E" w:rsidP="00347C68">
            <w:r w:rsidRPr="006638F4">
              <w:t xml:space="preserve">privado: void  </w:t>
            </w:r>
          </w:p>
        </w:tc>
        <w:tc>
          <w:tcPr>
            <w:tcW w:w="4015" w:type="dxa"/>
          </w:tcPr>
          <w:p w:rsidR="0038447E" w:rsidRPr="006638F4" w:rsidRDefault="0038447E" w:rsidP="00347C68"/>
        </w:tc>
      </w:tr>
      <w:tr w:rsidR="0038447E" w:rsidRPr="006638F4" w:rsidTr="008C65B8">
        <w:tc>
          <w:tcPr>
            <w:tcW w:w="2672" w:type="dxa"/>
          </w:tcPr>
          <w:p w:rsidR="0038447E" w:rsidRPr="006638F4" w:rsidRDefault="0038447E" w:rsidP="00347C68">
            <w:r w:rsidRPr="006638F4">
              <w:t xml:space="preserve">cargarGrafica ()  </w:t>
            </w:r>
          </w:p>
        </w:tc>
        <w:tc>
          <w:tcPr>
            <w:tcW w:w="1881" w:type="dxa"/>
          </w:tcPr>
          <w:p w:rsidR="0038447E" w:rsidRPr="006638F4" w:rsidRDefault="0038447E" w:rsidP="00347C68">
            <w:r w:rsidRPr="006638F4">
              <w:t xml:space="preserve">público: void  </w:t>
            </w:r>
          </w:p>
        </w:tc>
        <w:tc>
          <w:tcPr>
            <w:tcW w:w="4015" w:type="dxa"/>
          </w:tcPr>
          <w:p w:rsidR="0038447E" w:rsidRPr="006638F4" w:rsidRDefault="0038447E" w:rsidP="00347C68"/>
        </w:tc>
      </w:tr>
    </w:tbl>
    <w:p w:rsidR="0038447E" w:rsidRPr="006638F4" w:rsidRDefault="0038447E" w:rsidP="00347C68"/>
    <w:p w:rsidR="0038447E" w:rsidRPr="006638F4" w:rsidRDefault="0038447E" w:rsidP="00347C68">
      <w:bookmarkStart w:id="181" w:name="BKM_D9C5CCB2_1ABE_460a_8AE8_146665776A90"/>
      <w:bookmarkEnd w:id="176"/>
    </w:p>
    <w:p w:rsidR="0038447E" w:rsidRPr="006638F4" w:rsidRDefault="0038447E" w:rsidP="00DE7069">
      <w:pPr>
        <w:pStyle w:val="Ttulo3"/>
      </w:pPr>
      <w:bookmarkStart w:id="182" w:name="_Toc235601241"/>
      <w:bookmarkStart w:id="183" w:name="_Toc235773648"/>
      <w:r w:rsidRPr="006638F4">
        <w:t>analizador::SeleccionarScript</w:t>
      </w:r>
      <w:bookmarkEnd w:id="182"/>
      <w:bookmarkEnd w:id="183"/>
      <w:r w:rsidRPr="006638F4">
        <w:t xml:space="preserve"> </w:t>
      </w:r>
    </w:p>
    <w:p w:rsidR="0038447E" w:rsidRPr="006638F4" w:rsidRDefault="0038447E" w:rsidP="00347C68"/>
    <w:p w:rsidR="0038447E" w:rsidRPr="006638F4" w:rsidRDefault="0038447E" w:rsidP="00347C68">
      <w:r w:rsidRPr="006638F4">
        <w:t>Tipo:</w:t>
      </w:r>
      <w:r w:rsidRPr="006638F4">
        <w:tab/>
      </w:r>
      <w:r w:rsidRPr="006638F4">
        <w:tab/>
        <w:t xml:space="preserve">Clase Pública </w:t>
      </w:r>
    </w:p>
    <w:p w:rsidR="0038447E" w:rsidRPr="006638F4" w:rsidRDefault="0038447E" w:rsidP="00347C68">
      <w:r w:rsidRPr="006638F4">
        <w:t xml:space="preserve">Implementa: </w:t>
      </w:r>
      <w:r w:rsidRPr="006638F4">
        <w:tab/>
        <w:t xml:space="preserve">javax.swing.JDialog.  </w:t>
      </w:r>
    </w:p>
    <w:p w:rsidR="0038447E" w:rsidRPr="006638F4" w:rsidRDefault="0038447E" w:rsidP="00347C68">
      <w:r>
        <w:t>Estado:</w:t>
      </w:r>
      <w:r>
        <w:tab/>
        <w:t>Versión 1.0</w:t>
      </w:r>
      <w:r w:rsidRPr="006638F4">
        <w:t xml:space="preserve">.  Fase 1.0. </w:t>
      </w:r>
    </w:p>
    <w:p w:rsidR="0038447E" w:rsidRPr="006638F4" w:rsidRDefault="0038447E" w:rsidP="00347C68">
      <w:r w:rsidRPr="006638F4">
        <w:t>Paquete:</w:t>
      </w:r>
      <w:r w:rsidRPr="006638F4">
        <w:tab/>
        <w:t>analizador</w:t>
      </w:r>
    </w:p>
    <w:p w:rsidR="0038447E" w:rsidRPr="006638F4" w:rsidRDefault="0038447E" w:rsidP="00347C68">
      <w:r w:rsidRPr="006638F4">
        <w:t xml:space="preserve">Detalles: </w:t>
      </w:r>
      <w:r w:rsidRPr="006638F4">
        <w:tab/>
        <w:t>Creado el 16/07/2009 11:32:12. Modificado el 16/07/2009 11:32:12.</w:t>
      </w:r>
    </w:p>
    <w:p w:rsidR="0038447E" w:rsidRPr="006638F4" w:rsidRDefault="0038447E" w:rsidP="00347C68">
      <w:r w:rsidRPr="006638F4">
        <w:t xml:space="preserve">Autor: </w:t>
      </w:r>
      <w:r w:rsidRPr="006638F4">
        <w:tab/>
      </w:r>
      <w:r w:rsidRPr="006638F4">
        <w:tab/>
        <w:t>Jose Antonio Jamilena Daza</w:t>
      </w:r>
    </w:p>
    <w:p w:rsidR="0038447E" w:rsidRPr="009811BE" w:rsidRDefault="0038447E" w:rsidP="009811BE">
      <w:pPr>
        <w:pStyle w:val="Ttulo4"/>
      </w:pPr>
      <w:bookmarkStart w:id="184" w:name="_Toc235601242"/>
      <w:r w:rsidRPr="009811BE">
        <w:t>Atributos de analizador::SeleccionarScript</w:t>
      </w:r>
      <w:bookmarkEnd w:id="18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672"/>
        <w:gridCol w:w="1881"/>
        <w:gridCol w:w="4015"/>
      </w:tblGrid>
      <w:tr w:rsidR="0038447E" w:rsidRPr="006638F4" w:rsidTr="008C65B8">
        <w:tc>
          <w:tcPr>
            <w:tcW w:w="2672" w:type="dxa"/>
            <w:shd w:val="clear" w:color="auto" w:fill="C0C0C0"/>
          </w:tcPr>
          <w:p w:rsidR="0038447E" w:rsidRPr="006638F4" w:rsidRDefault="0038447E" w:rsidP="00347C68">
            <w:r w:rsidRPr="006638F4">
              <w:t>Atributos</w:t>
            </w:r>
          </w:p>
        </w:tc>
        <w:tc>
          <w:tcPr>
            <w:tcW w:w="1881" w:type="dxa"/>
            <w:shd w:val="clear" w:color="auto" w:fill="C0C0C0"/>
          </w:tcPr>
          <w:p w:rsidR="0038447E" w:rsidRPr="006638F4" w:rsidRDefault="0038447E" w:rsidP="00347C68">
            <w:r w:rsidRPr="006638F4">
              <w:t>Tipo</w:t>
            </w:r>
          </w:p>
        </w:tc>
        <w:tc>
          <w:tcPr>
            <w:tcW w:w="4015" w:type="dxa"/>
            <w:shd w:val="clear" w:color="auto" w:fill="C0C0C0"/>
          </w:tcPr>
          <w:p w:rsidR="0038447E" w:rsidRPr="006638F4" w:rsidRDefault="0038447E" w:rsidP="00347C68">
            <w:r w:rsidRPr="006638F4">
              <w:t>Notas</w:t>
            </w:r>
          </w:p>
        </w:tc>
      </w:tr>
      <w:tr w:rsidR="0038447E" w:rsidRPr="006638F4" w:rsidTr="008C65B8">
        <w:tc>
          <w:tcPr>
            <w:tcW w:w="2672" w:type="dxa"/>
          </w:tcPr>
          <w:p w:rsidR="0038447E" w:rsidRPr="006638F4" w:rsidRDefault="0038447E" w:rsidP="00347C68">
            <w:r w:rsidRPr="006638F4">
              <w:t xml:space="preserve">lista </w:t>
            </w:r>
          </w:p>
        </w:tc>
        <w:tc>
          <w:tcPr>
            <w:tcW w:w="1881" w:type="dxa"/>
          </w:tcPr>
          <w:p w:rsidR="0038447E" w:rsidRPr="006638F4" w:rsidRDefault="0038447E" w:rsidP="00347C68">
            <w:r w:rsidRPr="006638F4">
              <w:t>privado :</w:t>
            </w:r>
            <w:r w:rsidRPr="006638F4">
              <w:br/>
              <w:t xml:space="preserve">List&lt;String&gt; </w:t>
            </w:r>
          </w:p>
        </w:tc>
        <w:tc>
          <w:tcPr>
            <w:tcW w:w="4015" w:type="dxa"/>
          </w:tcPr>
          <w:p w:rsidR="0038447E" w:rsidRPr="006638F4" w:rsidRDefault="0038447E" w:rsidP="00347C68"/>
        </w:tc>
      </w:tr>
      <w:tr w:rsidR="0038447E" w:rsidRPr="006638F4" w:rsidTr="008C65B8">
        <w:tc>
          <w:tcPr>
            <w:tcW w:w="2672" w:type="dxa"/>
          </w:tcPr>
          <w:p w:rsidR="0038447E" w:rsidRPr="006638F4" w:rsidRDefault="0038447E" w:rsidP="00347C68">
            <w:r w:rsidRPr="006638F4">
              <w:t xml:space="preserve">icono </w:t>
            </w:r>
          </w:p>
        </w:tc>
        <w:tc>
          <w:tcPr>
            <w:tcW w:w="1881" w:type="dxa"/>
          </w:tcPr>
          <w:p w:rsidR="0038447E" w:rsidRPr="006638F4" w:rsidRDefault="0038447E" w:rsidP="00347C68">
            <w:r w:rsidRPr="006638F4">
              <w:t>privado :</w:t>
            </w:r>
            <w:r w:rsidRPr="006638F4">
              <w:br/>
              <w:t xml:space="preserve">javax.swing.JLabel </w:t>
            </w:r>
          </w:p>
        </w:tc>
        <w:tc>
          <w:tcPr>
            <w:tcW w:w="4015" w:type="dxa"/>
          </w:tcPr>
          <w:p w:rsidR="0038447E" w:rsidRPr="006638F4" w:rsidRDefault="0038447E" w:rsidP="00347C68"/>
        </w:tc>
      </w:tr>
      <w:tr w:rsidR="0038447E" w:rsidRPr="006638F4" w:rsidTr="008C65B8">
        <w:tc>
          <w:tcPr>
            <w:tcW w:w="2672" w:type="dxa"/>
          </w:tcPr>
          <w:p w:rsidR="0038447E" w:rsidRPr="006638F4" w:rsidRDefault="0038447E" w:rsidP="00347C68">
            <w:r w:rsidRPr="006638F4">
              <w:t xml:space="preserve">listaScript </w:t>
            </w:r>
          </w:p>
        </w:tc>
        <w:tc>
          <w:tcPr>
            <w:tcW w:w="1881" w:type="dxa"/>
          </w:tcPr>
          <w:p w:rsidR="0038447E" w:rsidRPr="006638F4" w:rsidRDefault="0038447E" w:rsidP="00347C68">
            <w:r w:rsidRPr="006638F4">
              <w:t>privado :</w:t>
            </w:r>
            <w:r w:rsidRPr="006638F4">
              <w:br/>
              <w:t xml:space="preserve">javax.swing.JComboBox </w:t>
            </w:r>
          </w:p>
        </w:tc>
        <w:tc>
          <w:tcPr>
            <w:tcW w:w="4015" w:type="dxa"/>
          </w:tcPr>
          <w:p w:rsidR="0038447E" w:rsidRPr="006638F4" w:rsidRDefault="0038447E" w:rsidP="00347C68">
            <w:r w:rsidRPr="006638F4">
              <w:t xml:space="preserve"> </w:t>
            </w:r>
          </w:p>
        </w:tc>
      </w:tr>
      <w:tr w:rsidR="0038447E" w:rsidRPr="006638F4" w:rsidTr="008C65B8">
        <w:tc>
          <w:tcPr>
            <w:tcW w:w="2672" w:type="dxa"/>
          </w:tcPr>
          <w:p w:rsidR="0038447E" w:rsidRPr="006638F4" w:rsidRDefault="0038447E" w:rsidP="00347C68">
            <w:r w:rsidRPr="006638F4">
              <w:t xml:space="preserve">siguienteButton </w:t>
            </w:r>
          </w:p>
        </w:tc>
        <w:tc>
          <w:tcPr>
            <w:tcW w:w="1881" w:type="dxa"/>
          </w:tcPr>
          <w:p w:rsidR="0038447E" w:rsidRPr="006638F4" w:rsidRDefault="0038447E" w:rsidP="00347C68">
            <w:r w:rsidRPr="006638F4">
              <w:t>privado :</w:t>
            </w:r>
            <w:r w:rsidRPr="006638F4">
              <w:br/>
              <w:t xml:space="preserve">javax.swing.JButton </w:t>
            </w:r>
          </w:p>
        </w:tc>
        <w:tc>
          <w:tcPr>
            <w:tcW w:w="4015" w:type="dxa"/>
          </w:tcPr>
          <w:p w:rsidR="0038447E" w:rsidRPr="006638F4" w:rsidRDefault="0038447E" w:rsidP="00347C68">
            <w:r w:rsidRPr="006638F4">
              <w:t xml:space="preserve"> </w:t>
            </w:r>
          </w:p>
        </w:tc>
      </w:tr>
    </w:tbl>
    <w:p w:rsidR="0038447E" w:rsidRDefault="0038447E" w:rsidP="009811BE">
      <w:pPr>
        <w:pStyle w:val="Ttulo4"/>
        <w:numPr>
          <w:ilvl w:val="0"/>
          <w:numId w:val="0"/>
        </w:numPr>
        <w:ind w:left="864" w:hanging="864"/>
      </w:pPr>
      <w:bookmarkStart w:id="185" w:name="_Toc235601243"/>
    </w:p>
    <w:p w:rsidR="0038447E" w:rsidRPr="009811BE" w:rsidRDefault="0038447E" w:rsidP="009811BE">
      <w:pPr>
        <w:pStyle w:val="Ttulo4"/>
      </w:pPr>
      <w:r w:rsidRPr="009811BE">
        <w:t>Métodos de analizador::SeleccionarScript</w:t>
      </w:r>
      <w:bookmarkEnd w:id="18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672"/>
        <w:gridCol w:w="1881"/>
        <w:gridCol w:w="4015"/>
      </w:tblGrid>
      <w:tr w:rsidR="0038447E" w:rsidRPr="006638F4" w:rsidTr="008C65B8">
        <w:tc>
          <w:tcPr>
            <w:tcW w:w="2672" w:type="dxa"/>
            <w:shd w:val="clear" w:color="auto" w:fill="C0C0C0"/>
          </w:tcPr>
          <w:p w:rsidR="0038447E" w:rsidRPr="006638F4" w:rsidRDefault="0038447E" w:rsidP="00347C68">
            <w:r w:rsidRPr="006638F4">
              <w:t>Método</w:t>
            </w:r>
          </w:p>
        </w:tc>
        <w:tc>
          <w:tcPr>
            <w:tcW w:w="1881" w:type="dxa"/>
            <w:shd w:val="clear" w:color="auto" w:fill="C0C0C0"/>
          </w:tcPr>
          <w:p w:rsidR="0038447E" w:rsidRPr="006638F4" w:rsidRDefault="0038447E" w:rsidP="00347C68">
            <w:r w:rsidRPr="006638F4">
              <w:t>Tipo</w:t>
            </w:r>
          </w:p>
        </w:tc>
        <w:tc>
          <w:tcPr>
            <w:tcW w:w="4015" w:type="dxa"/>
            <w:shd w:val="clear" w:color="auto" w:fill="C0C0C0"/>
          </w:tcPr>
          <w:p w:rsidR="0038447E" w:rsidRPr="006638F4" w:rsidRDefault="0038447E" w:rsidP="00347C68">
            <w:r w:rsidRPr="006638F4">
              <w:t>Notas</w:t>
            </w:r>
          </w:p>
        </w:tc>
      </w:tr>
      <w:tr w:rsidR="0038447E" w:rsidRPr="006638F4" w:rsidTr="008C65B8">
        <w:tc>
          <w:tcPr>
            <w:tcW w:w="2672" w:type="dxa"/>
          </w:tcPr>
          <w:p w:rsidR="0038447E" w:rsidRPr="006638F4" w:rsidRDefault="0038447E" w:rsidP="00347C68">
            <w:r w:rsidRPr="006638F4">
              <w:t xml:space="preserve">SeleccionarScript (java.awt.Frame, List&lt;String&gt;)  </w:t>
            </w:r>
          </w:p>
        </w:tc>
        <w:tc>
          <w:tcPr>
            <w:tcW w:w="1881" w:type="dxa"/>
          </w:tcPr>
          <w:p w:rsidR="0038447E" w:rsidRPr="006638F4" w:rsidRDefault="0038447E" w:rsidP="00347C68">
            <w:r w:rsidRPr="006638F4">
              <w:t xml:space="preserve">público:   </w:t>
            </w:r>
          </w:p>
        </w:tc>
        <w:tc>
          <w:tcPr>
            <w:tcW w:w="4015" w:type="dxa"/>
          </w:tcPr>
          <w:p w:rsidR="0038447E" w:rsidRPr="006638F4" w:rsidRDefault="0038447E" w:rsidP="00347C68"/>
        </w:tc>
      </w:tr>
      <w:tr w:rsidR="0038447E" w:rsidRPr="006638F4" w:rsidTr="008C65B8">
        <w:tc>
          <w:tcPr>
            <w:tcW w:w="2672" w:type="dxa"/>
          </w:tcPr>
          <w:p w:rsidR="0038447E" w:rsidRPr="006638F4" w:rsidRDefault="0038447E" w:rsidP="00347C68">
            <w:r w:rsidRPr="006638F4">
              <w:t xml:space="preserve">siguienteSelecionarScriptBox ()  </w:t>
            </w:r>
          </w:p>
        </w:tc>
        <w:tc>
          <w:tcPr>
            <w:tcW w:w="1881" w:type="dxa"/>
          </w:tcPr>
          <w:p w:rsidR="0038447E" w:rsidRPr="006638F4" w:rsidRDefault="0038447E" w:rsidP="00347C68">
            <w:r w:rsidRPr="006638F4">
              <w:t xml:space="preserve">público: void  </w:t>
            </w:r>
          </w:p>
        </w:tc>
        <w:tc>
          <w:tcPr>
            <w:tcW w:w="4015" w:type="dxa"/>
          </w:tcPr>
          <w:p w:rsidR="0038447E" w:rsidRPr="006638F4" w:rsidRDefault="0038447E" w:rsidP="00347C68"/>
        </w:tc>
      </w:tr>
      <w:tr w:rsidR="0038447E" w:rsidRPr="006638F4" w:rsidTr="008C65B8">
        <w:tc>
          <w:tcPr>
            <w:tcW w:w="2672" w:type="dxa"/>
          </w:tcPr>
          <w:p w:rsidR="0038447E" w:rsidRPr="006638F4" w:rsidRDefault="0038447E" w:rsidP="00347C68">
            <w:r w:rsidRPr="006638F4">
              <w:t xml:space="preserve">initComponents ()  </w:t>
            </w:r>
          </w:p>
        </w:tc>
        <w:tc>
          <w:tcPr>
            <w:tcW w:w="1881" w:type="dxa"/>
          </w:tcPr>
          <w:p w:rsidR="0038447E" w:rsidRPr="006638F4" w:rsidRDefault="0038447E" w:rsidP="00347C68">
            <w:r w:rsidRPr="006638F4">
              <w:t xml:space="preserve">privado: void  </w:t>
            </w:r>
          </w:p>
        </w:tc>
        <w:tc>
          <w:tcPr>
            <w:tcW w:w="4015" w:type="dxa"/>
          </w:tcPr>
          <w:p w:rsidR="0038447E" w:rsidRPr="006638F4" w:rsidRDefault="0038447E" w:rsidP="00347C68"/>
        </w:tc>
      </w:tr>
    </w:tbl>
    <w:p w:rsidR="0038447E" w:rsidRPr="006638F4" w:rsidRDefault="0038447E" w:rsidP="00347C68"/>
    <w:p w:rsidR="0038447E" w:rsidRPr="006638F4" w:rsidRDefault="0038447E" w:rsidP="00347C68">
      <w:bookmarkStart w:id="186" w:name="BKM_1F728E5F_EB65_436e_9993_A5994E4D99FA"/>
      <w:bookmarkEnd w:id="181"/>
    </w:p>
    <w:p w:rsidR="0038447E" w:rsidRPr="006638F4" w:rsidRDefault="0038447E" w:rsidP="00DE7069">
      <w:pPr>
        <w:pStyle w:val="Ttulo3"/>
      </w:pPr>
      <w:bookmarkStart w:id="187" w:name="_Toc235601244"/>
      <w:bookmarkStart w:id="188" w:name="_Toc235773649"/>
      <w:r w:rsidRPr="006638F4">
        <w:t>analizador::SeleccionarScriptSGBD</w:t>
      </w:r>
      <w:bookmarkEnd w:id="187"/>
      <w:bookmarkEnd w:id="188"/>
      <w:r w:rsidRPr="006638F4">
        <w:t xml:space="preserve"> </w:t>
      </w:r>
    </w:p>
    <w:p w:rsidR="0038447E" w:rsidRPr="006638F4" w:rsidRDefault="0038447E" w:rsidP="00347C68"/>
    <w:p w:rsidR="0038447E" w:rsidRPr="006638F4" w:rsidRDefault="0038447E" w:rsidP="00347C68">
      <w:r w:rsidRPr="006638F4">
        <w:t>Tipo:</w:t>
      </w:r>
      <w:r w:rsidRPr="006638F4">
        <w:tab/>
      </w:r>
      <w:r w:rsidRPr="006638F4">
        <w:tab/>
        <w:t xml:space="preserve">Clase Pública </w:t>
      </w:r>
    </w:p>
    <w:p w:rsidR="0038447E" w:rsidRPr="006638F4" w:rsidRDefault="0038447E" w:rsidP="00347C68">
      <w:r w:rsidRPr="006638F4">
        <w:t xml:space="preserve">Implementa: </w:t>
      </w:r>
      <w:r w:rsidRPr="006638F4">
        <w:tab/>
        <w:t xml:space="preserve">javax.swing.JDialog.  </w:t>
      </w:r>
    </w:p>
    <w:p w:rsidR="0038447E" w:rsidRPr="006638F4" w:rsidRDefault="0038447E" w:rsidP="00347C68">
      <w:r>
        <w:t>Estado:</w:t>
      </w:r>
      <w:r>
        <w:tab/>
        <w:t>Versión 1.0</w:t>
      </w:r>
      <w:r w:rsidRPr="006638F4">
        <w:t xml:space="preserve">.  Fase 1.0. </w:t>
      </w:r>
    </w:p>
    <w:p w:rsidR="0038447E" w:rsidRPr="006638F4" w:rsidRDefault="0038447E" w:rsidP="00347C68">
      <w:r w:rsidRPr="006638F4">
        <w:t>Paquete:</w:t>
      </w:r>
      <w:r w:rsidRPr="006638F4">
        <w:tab/>
        <w:t>analizador</w:t>
      </w:r>
    </w:p>
    <w:p w:rsidR="0038447E" w:rsidRPr="006638F4" w:rsidRDefault="0038447E" w:rsidP="00347C68">
      <w:r w:rsidRPr="006638F4">
        <w:t xml:space="preserve">Detalles: </w:t>
      </w:r>
      <w:r w:rsidRPr="006638F4">
        <w:tab/>
        <w:t xml:space="preserve">Creado el 16/07/2009 11:32:12. Modificado el 16/07/2009 11:32:12. </w:t>
      </w:r>
    </w:p>
    <w:p w:rsidR="0038447E" w:rsidRPr="006638F4" w:rsidRDefault="0038447E" w:rsidP="00347C68">
      <w:r w:rsidRPr="006638F4">
        <w:t xml:space="preserve">Autor: </w:t>
      </w:r>
      <w:r w:rsidRPr="006638F4">
        <w:tab/>
      </w:r>
      <w:r w:rsidRPr="006638F4">
        <w:tab/>
        <w:t>Jose Antonio Jamilena Daza</w:t>
      </w:r>
    </w:p>
    <w:p w:rsidR="0038447E" w:rsidRPr="006638F4" w:rsidRDefault="0038447E" w:rsidP="00347C68">
      <w:r w:rsidRPr="006638F4">
        <w:t>Selecciona un sistema gestor de bases de datos, previamente seleccionando un script.</w:t>
      </w:r>
    </w:p>
    <w:p w:rsidR="0038447E" w:rsidRPr="009811BE" w:rsidRDefault="0038447E" w:rsidP="009811BE">
      <w:pPr>
        <w:pStyle w:val="Ttulo4"/>
      </w:pPr>
      <w:bookmarkStart w:id="189" w:name="_Toc235601245"/>
      <w:r w:rsidRPr="009811BE">
        <w:t>Atributos de analizador::SeleccionarScriptSGBD</w:t>
      </w:r>
      <w:bookmarkEnd w:id="18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672"/>
        <w:gridCol w:w="1881"/>
        <w:gridCol w:w="4015"/>
      </w:tblGrid>
      <w:tr w:rsidR="0038447E" w:rsidRPr="006638F4" w:rsidTr="008C65B8">
        <w:tc>
          <w:tcPr>
            <w:tcW w:w="2672" w:type="dxa"/>
            <w:shd w:val="clear" w:color="auto" w:fill="C0C0C0"/>
          </w:tcPr>
          <w:p w:rsidR="0038447E" w:rsidRPr="006638F4" w:rsidRDefault="0038447E" w:rsidP="00347C68">
            <w:r w:rsidRPr="006638F4">
              <w:t>Atributos</w:t>
            </w:r>
          </w:p>
        </w:tc>
        <w:tc>
          <w:tcPr>
            <w:tcW w:w="1881" w:type="dxa"/>
            <w:shd w:val="clear" w:color="auto" w:fill="C0C0C0"/>
          </w:tcPr>
          <w:p w:rsidR="0038447E" w:rsidRPr="006638F4" w:rsidRDefault="0038447E" w:rsidP="00347C68">
            <w:r w:rsidRPr="006638F4">
              <w:t>Tipo</w:t>
            </w:r>
          </w:p>
        </w:tc>
        <w:tc>
          <w:tcPr>
            <w:tcW w:w="4015" w:type="dxa"/>
            <w:shd w:val="clear" w:color="auto" w:fill="C0C0C0"/>
          </w:tcPr>
          <w:p w:rsidR="0038447E" w:rsidRPr="006638F4" w:rsidRDefault="0038447E" w:rsidP="00347C68">
            <w:r w:rsidRPr="006638F4">
              <w:t>Notas</w:t>
            </w:r>
          </w:p>
        </w:tc>
      </w:tr>
      <w:tr w:rsidR="0038447E" w:rsidRPr="006638F4" w:rsidTr="008C65B8">
        <w:tc>
          <w:tcPr>
            <w:tcW w:w="2672" w:type="dxa"/>
          </w:tcPr>
          <w:p w:rsidR="0038447E" w:rsidRPr="006638F4" w:rsidRDefault="0038447E" w:rsidP="00347C68">
            <w:r w:rsidRPr="006638F4">
              <w:t xml:space="preserve">lista </w:t>
            </w:r>
          </w:p>
        </w:tc>
        <w:tc>
          <w:tcPr>
            <w:tcW w:w="1881" w:type="dxa"/>
          </w:tcPr>
          <w:p w:rsidR="0038447E" w:rsidRPr="006638F4" w:rsidRDefault="0038447E" w:rsidP="00347C68">
            <w:r w:rsidRPr="006638F4">
              <w:t>privado :</w:t>
            </w:r>
            <w:r w:rsidRPr="006638F4">
              <w:br/>
              <w:t xml:space="preserve">List&lt;String&gt; </w:t>
            </w:r>
          </w:p>
        </w:tc>
        <w:tc>
          <w:tcPr>
            <w:tcW w:w="4015" w:type="dxa"/>
          </w:tcPr>
          <w:p w:rsidR="0038447E" w:rsidRPr="006638F4" w:rsidRDefault="0038447E" w:rsidP="00347C68"/>
        </w:tc>
      </w:tr>
      <w:tr w:rsidR="0038447E" w:rsidRPr="006638F4" w:rsidTr="008C65B8">
        <w:tc>
          <w:tcPr>
            <w:tcW w:w="2672" w:type="dxa"/>
          </w:tcPr>
          <w:p w:rsidR="0038447E" w:rsidRPr="006638F4" w:rsidRDefault="0038447E" w:rsidP="00347C68">
            <w:r w:rsidRPr="006638F4">
              <w:t xml:space="preserve">sscript </w:t>
            </w:r>
          </w:p>
        </w:tc>
        <w:tc>
          <w:tcPr>
            <w:tcW w:w="1881" w:type="dxa"/>
          </w:tcPr>
          <w:p w:rsidR="0038447E" w:rsidRPr="006638F4" w:rsidRDefault="0038447E" w:rsidP="00347C68">
            <w:r w:rsidRPr="006638F4">
              <w:t>privado :</w:t>
            </w:r>
            <w:r w:rsidRPr="006638F4">
              <w:br/>
              <w:t xml:space="preserve">String </w:t>
            </w:r>
          </w:p>
        </w:tc>
        <w:tc>
          <w:tcPr>
            <w:tcW w:w="4015" w:type="dxa"/>
          </w:tcPr>
          <w:p w:rsidR="0038447E" w:rsidRPr="006638F4" w:rsidRDefault="0038447E" w:rsidP="00347C68"/>
        </w:tc>
      </w:tr>
      <w:tr w:rsidR="0038447E" w:rsidRPr="006638F4" w:rsidTr="008C65B8">
        <w:tc>
          <w:tcPr>
            <w:tcW w:w="2672" w:type="dxa"/>
          </w:tcPr>
          <w:p w:rsidR="0038447E" w:rsidRPr="006638F4" w:rsidRDefault="0038447E" w:rsidP="00347C68">
            <w:r w:rsidRPr="006638F4">
              <w:t xml:space="preserve">cargarGrafica </w:t>
            </w:r>
          </w:p>
        </w:tc>
        <w:tc>
          <w:tcPr>
            <w:tcW w:w="1881" w:type="dxa"/>
          </w:tcPr>
          <w:p w:rsidR="0038447E" w:rsidRPr="006638F4" w:rsidRDefault="0038447E" w:rsidP="00347C68">
            <w:r w:rsidRPr="006638F4">
              <w:t>privado :</w:t>
            </w:r>
            <w:r w:rsidRPr="006638F4">
              <w:br/>
              <w:t xml:space="preserve">javax.swing.JButton </w:t>
            </w:r>
          </w:p>
        </w:tc>
        <w:tc>
          <w:tcPr>
            <w:tcW w:w="4015" w:type="dxa"/>
          </w:tcPr>
          <w:p w:rsidR="0038447E" w:rsidRPr="006638F4" w:rsidRDefault="0038447E" w:rsidP="00347C68"/>
        </w:tc>
      </w:tr>
      <w:tr w:rsidR="0038447E" w:rsidRPr="006638F4" w:rsidTr="008C65B8">
        <w:tc>
          <w:tcPr>
            <w:tcW w:w="2672" w:type="dxa"/>
          </w:tcPr>
          <w:p w:rsidR="0038447E" w:rsidRPr="006638F4" w:rsidRDefault="0038447E" w:rsidP="00347C68">
            <w:r w:rsidRPr="006638F4">
              <w:t xml:space="preserve">closeButton </w:t>
            </w:r>
          </w:p>
        </w:tc>
        <w:tc>
          <w:tcPr>
            <w:tcW w:w="1881" w:type="dxa"/>
          </w:tcPr>
          <w:p w:rsidR="0038447E" w:rsidRPr="006638F4" w:rsidRDefault="0038447E" w:rsidP="00347C68">
            <w:r w:rsidRPr="006638F4">
              <w:t>privado :</w:t>
            </w:r>
            <w:r w:rsidRPr="006638F4">
              <w:br/>
              <w:t xml:space="preserve">javax.swing.JButton </w:t>
            </w:r>
          </w:p>
        </w:tc>
        <w:tc>
          <w:tcPr>
            <w:tcW w:w="4015" w:type="dxa"/>
          </w:tcPr>
          <w:p w:rsidR="0038447E" w:rsidRPr="006638F4" w:rsidRDefault="0038447E" w:rsidP="00347C68">
            <w:r w:rsidRPr="006638F4">
              <w:t xml:space="preserve"> </w:t>
            </w:r>
          </w:p>
        </w:tc>
      </w:tr>
      <w:tr w:rsidR="0038447E" w:rsidRPr="006638F4" w:rsidTr="008C65B8">
        <w:tc>
          <w:tcPr>
            <w:tcW w:w="2672" w:type="dxa"/>
          </w:tcPr>
          <w:p w:rsidR="0038447E" w:rsidRPr="006638F4" w:rsidRDefault="0038447E" w:rsidP="00347C68">
            <w:r w:rsidRPr="006638F4">
              <w:t xml:space="preserve">icono </w:t>
            </w:r>
          </w:p>
        </w:tc>
        <w:tc>
          <w:tcPr>
            <w:tcW w:w="1881" w:type="dxa"/>
          </w:tcPr>
          <w:p w:rsidR="0038447E" w:rsidRPr="006638F4" w:rsidRDefault="0038447E" w:rsidP="00347C68">
            <w:r w:rsidRPr="006638F4">
              <w:t>privado :</w:t>
            </w:r>
            <w:r w:rsidRPr="006638F4">
              <w:br/>
              <w:t xml:space="preserve">javax.swing.JLabel </w:t>
            </w:r>
          </w:p>
        </w:tc>
        <w:tc>
          <w:tcPr>
            <w:tcW w:w="4015" w:type="dxa"/>
          </w:tcPr>
          <w:p w:rsidR="0038447E" w:rsidRPr="006638F4" w:rsidRDefault="0038447E" w:rsidP="00347C68">
            <w:r w:rsidRPr="006638F4">
              <w:t xml:space="preserve"> </w:t>
            </w:r>
          </w:p>
        </w:tc>
      </w:tr>
      <w:tr w:rsidR="0038447E" w:rsidRPr="006638F4" w:rsidTr="008C65B8">
        <w:tc>
          <w:tcPr>
            <w:tcW w:w="2672" w:type="dxa"/>
          </w:tcPr>
          <w:p w:rsidR="0038447E" w:rsidRPr="006638F4" w:rsidRDefault="0038447E" w:rsidP="00347C68">
            <w:r w:rsidRPr="006638F4">
              <w:t xml:space="preserve">listaScript </w:t>
            </w:r>
          </w:p>
        </w:tc>
        <w:tc>
          <w:tcPr>
            <w:tcW w:w="1881" w:type="dxa"/>
          </w:tcPr>
          <w:p w:rsidR="0038447E" w:rsidRPr="006638F4" w:rsidRDefault="0038447E" w:rsidP="00347C68">
            <w:r w:rsidRPr="006638F4">
              <w:t>privado :</w:t>
            </w:r>
            <w:r w:rsidRPr="006638F4">
              <w:br/>
              <w:t xml:space="preserve">javax.swing.JComboBox </w:t>
            </w:r>
          </w:p>
        </w:tc>
        <w:tc>
          <w:tcPr>
            <w:tcW w:w="4015" w:type="dxa"/>
          </w:tcPr>
          <w:p w:rsidR="0038447E" w:rsidRPr="006638F4" w:rsidRDefault="0038447E" w:rsidP="00347C68">
            <w:r w:rsidRPr="006638F4">
              <w:t xml:space="preserve"> </w:t>
            </w:r>
          </w:p>
        </w:tc>
      </w:tr>
    </w:tbl>
    <w:p w:rsidR="0038447E" w:rsidRDefault="0038447E" w:rsidP="003D1310">
      <w:pPr>
        <w:pStyle w:val="Ttulo4"/>
        <w:numPr>
          <w:ilvl w:val="0"/>
          <w:numId w:val="0"/>
        </w:numPr>
        <w:ind w:left="864" w:hanging="864"/>
      </w:pPr>
      <w:bookmarkStart w:id="190" w:name="_Toc235601246"/>
    </w:p>
    <w:p w:rsidR="0038447E" w:rsidRPr="003D1310" w:rsidRDefault="0038447E" w:rsidP="003D1310">
      <w:pPr>
        <w:pStyle w:val="Ttulo4"/>
      </w:pPr>
      <w:r w:rsidRPr="003D1310">
        <w:t>Métodos de analizador::SeleccionarScriptSGBD</w:t>
      </w:r>
      <w:bookmarkEnd w:id="19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672"/>
        <w:gridCol w:w="1881"/>
        <w:gridCol w:w="4015"/>
      </w:tblGrid>
      <w:tr w:rsidR="0038447E" w:rsidRPr="006638F4" w:rsidTr="008C65B8">
        <w:tc>
          <w:tcPr>
            <w:tcW w:w="2672" w:type="dxa"/>
            <w:shd w:val="clear" w:color="auto" w:fill="C0C0C0"/>
          </w:tcPr>
          <w:p w:rsidR="0038447E" w:rsidRPr="006638F4" w:rsidRDefault="0038447E" w:rsidP="00347C68">
            <w:r w:rsidRPr="006638F4">
              <w:t>Método</w:t>
            </w:r>
          </w:p>
        </w:tc>
        <w:tc>
          <w:tcPr>
            <w:tcW w:w="1881" w:type="dxa"/>
            <w:shd w:val="clear" w:color="auto" w:fill="C0C0C0"/>
          </w:tcPr>
          <w:p w:rsidR="0038447E" w:rsidRPr="006638F4" w:rsidRDefault="0038447E" w:rsidP="00347C68">
            <w:r w:rsidRPr="006638F4">
              <w:t>Tipo</w:t>
            </w:r>
          </w:p>
        </w:tc>
        <w:tc>
          <w:tcPr>
            <w:tcW w:w="4015" w:type="dxa"/>
            <w:shd w:val="clear" w:color="auto" w:fill="C0C0C0"/>
          </w:tcPr>
          <w:p w:rsidR="0038447E" w:rsidRPr="006638F4" w:rsidRDefault="0038447E" w:rsidP="00347C68">
            <w:r w:rsidRPr="006638F4">
              <w:t>Notas</w:t>
            </w:r>
          </w:p>
        </w:tc>
      </w:tr>
      <w:tr w:rsidR="0038447E" w:rsidRPr="006638F4" w:rsidTr="008C65B8">
        <w:tc>
          <w:tcPr>
            <w:tcW w:w="2672" w:type="dxa"/>
          </w:tcPr>
          <w:p w:rsidR="0038447E" w:rsidRPr="006638F4" w:rsidRDefault="0038447E" w:rsidP="00347C68">
            <w:r w:rsidRPr="006638F4">
              <w:t xml:space="preserve">SeleccionarScriptSGBD (java.awt.Frame, List&lt;String&gt;, String)  </w:t>
            </w:r>
          </w:p>
        </w:tc>
        <w:tc>
          <w:tcPr>
            <w:tcW w:w="1881" w:type="dxa"/>
          </w:tcPr>
          <w:p w:rsidR="0038447E" w:rsidRPr="006638F4" w:rsidRDefault="0038447E" w:rsidP="00347C68">
            <w:r w:rsidRPr="006638F4">
              <w:t xml:space="preserve">público:   </w:t>
            </w:r>
          </w:p>
        </w:tc>
        <w:tc>
          <w:tcPr>
            <w:tcW w:w="4015" w:type="dxa"/>
          </w:tcPr>
          <w:p w:rsidR="0038447E" w:rsidRPr="006638F4" w:rsidRDefault="0038447E" w:rsidP="00347C68"/>
        </w:tc>
      </w:tr>
      <w:tr w:rsidR="0038447E" w:rsidRPr="006638F4" w:rsidTr="008C65B8">
        <w:tc>
          <w:tcPr>
            <w:tcW w:w="2672" w:type="dxa"/>
          </w:tcPr>
          <w:p w:rsidR="0038447E" w:rsidRPr="006638F4" w:rsidRDefault="0038447E" w:rsidP="00347C68">
            <w:r w:rsidRPr="006638F4">
              <w:t xml:space="preserve">closeScriptBox ()  </w:t>
            </w:r>
          </w:p>
        </w:tc>
        <w:tc>
          <w:tcPr>
            <w:tcW w:w="1881" w:type="dxa"/>
          </w:tcPr>
          <w:p w:rsidR="0038447E" w:rsidRPr="006638F4" w:rsidRDefault="0038447E" w:rsidP="00347C68">
            <w:r w:rsidRPr="006638F4">
              <w:t xml:space="preserve">público: void  </w:t>
            </w:r>
          </w:p>
        </w:tc>
        <w:tc>
          <w:tcPr>
            <w:tcW w:w="4015" w:type="dxa"/>
          </w:tcPr>
          <w:p w:rsidR="0038447E" w:rsidRPr="006638F4" w:rsidRDefault="0038447E" w:rsidP="00347C68"/>
        </w:tc>
      </w:tr>
      <w:tr w:rsidR="0038447E" w:rsidRPr="006638F4" w:rsidTr="008C65B8">
        <w:tc>
          <w:tcPr>
            <w:tcW w:w="2672" w:type="dxa"/>
          </w:tcPr>
          <w:p w:rsidR="0038447E" w:rsidRPr="006638F4" w:rsidRDefault="0038447E" w:rsidP="00347C68">
            <w:r w:rsidRPr="006638F4">
              <w:t xml:space="preserve">initComponents ()  </w:t>
            </w:r>
          </w:p>
        </w:tc>
        <w:tc>
          <w:tcPr>
            <w:tcW w:w="1881" w:type="dxa"/>
          </w:tcPr>
          <w:p w:rsidR="0038447E" w:rsidRPr="006638F4" w:rsidRDefault="0038447E" w:rsidP="00347C68">
            <w:r w:rsidRPr="006638F4">
              <w:t xml:space="preserve">privado: void  </w:t>
            </w:r>
          </w:p>
        </w:tc>
        <w:tc>
          <w:tcPr>
            <w:tcW w:w="4015" w:type="dxa"/>
          </w:tcPr>
          <w:p w:rsidR="0038447E" w:rsidRPr="006638F4" w:rsidRDefault="0038447E" w:rsidP="00347C68"/>
        </w:tc>
      </w:tr>
      <w:tr w:rsidR="0038447E" w:rsidRPr="006638F4" w:rsidTr="008C65B8">
        <w:tc>
          <w:tcPr>
            <w:tcW w:w="2672" w:type="dxa"/>
          </w:tcPr>
          <w:p w:rsidR="0038447E" w:rsidRPr="006638F4" w:rsidRDefault="0038447E" w:rsidP="00347C68">
            <w:r w:rsidRPr="006638F4">
              <w:t xml:space="preserve">cargarGrafica ()  </w:t>
            </w:r>
          </w:p>
        </w:tc>
        <w:tc>
          <w:tcPr>
            <w:tcW w:w="1881" w:type="dxa"/>
          </w:tcPr>
          <w:p w:rsidR="0038447E" w:rsidRPr="006638F4" w:rsidRDefault="0038447E" w:rsidP="00347C68">
            <w:r w:rsidRPr="006638F4">
              <w:t xml:space="preserve">público: void  </w:t>
            </w:r>
          </w:p>
        </w:tc>
        <w:tc>
          <w:tcPr>
            <w:tcW w:w="4015" w:type="dxa"/>
          </w:tcPr>
          <w:p w:rsidR="0038447E" w:rsidRPr="006638F4" w:rsidRDefault="0038447E" w:rsidP="00347C68"/>
        </w:tc>
      </w:tr>
    </w:tbl>
    <w:p w:rsidR="0038447E" w:rsidRPr="006638F4" w:rsidRDefault="0038447E" w:rsidP="00DE7069">
      <w:pPr>
        <w:pStyle w:val="Ttulo3"/>
      </w:pPr>
      <w:bookmarkStart w:id="191" w:name="_Toc235601247"/>
      <w:bookmarkStart w:id="192" w:name="BKM_6604E5F1_BFAF_4666_866B_1B1DA6C1B973"/>
      <w:bookmarkStart w:id="193" w:name="_Toc235773650"/>
      <w:bookmarkEnd w:id="186"/>
      <w:r w:rsidRPr="006638F4">
        <w:t>analizador::SeleccionarSGBD</w:t>
      </w:r>
      <w:bookmarkEnd w:id="191"/>
      <w:bookmarkEnd w:id="193"/>
      <w:r w:rsidRPr="006638F4">
        <w:t xml:space="preserve"> </w:t>
      </w:r>
    </w:p>
    <w:p w:rsidR="0038447E" w:rsidRPr="006638F4" w:rsidRDefault="0038447E" w:rsidP="00347C68"/>
    <w:p w:rsidR="0038447E" w:rsidRPr="006638F4" w:rsidRDefault="0038447E" w:rsidP="00347C68">
      <w:r w:rsidRPr="006638F4">
        <w:t>Tipo:</w:t>
      </w:r>
      <w:r w:rsidRPr="006638F4">
        <w:tab/>
      </w:r>
      <w:r w:rsidRPr="006638F4">
        <w:tab/>
        <w:t xml:space="preserve">Clase Pública </w:t>
      </w:r>
    </w:p>
    <w:p w:rsidR="0038447E" w:rsidRPr="006638F4" w:rsidRDefault="0038447E" w:rsidP="00347C68">
      <w:r w:rsidRPr="006638F4">
        <w:t xml:space="preserve">Implementa: </w:t>
      </w:r>
      <w:r w:rsidRPr="006638F4">
        <w:tab/>
        <w:t xml:space="preserve">javax.swing.JDialog.  </w:t>
      </w:r>
    </w:p>
    <w:p w:rsidR="0038447E" w:rsidRPr="006638F4" w:rsidRDefault="0038447E" w:rsidP="00347C68">
      <w:r>
        <w:t>Estado:</w:t>
      </w:r>
      <w:r>
        <w:tab/>
        <w:t>Versión 1.0</w:t>
      </w:r>
      <w:r w:rsidRPr="006638F4">
        <w:t xml:space="preserve">.  Fase 1.0. </w:t>
      </w:r>
    </w:p>
    <w:p w:rsidR="0038447E" w:rsidRPr="006638F4" w:rsidRDefault="0038447E" w:rsidP="00347C68">
      <w:r w:rsidRPr="006638F4">
        <w:t>Paquete:</w:t>
      </w:r>
      <w:r w:rsidRPr="006638F4">
        <w:tab/>
        <w:t>analizador</w:t>
      </w:r>
    </w:p>
    <w:p w:rsidR="0038447E" w:rsidRPr="006638F4" w:rsidRDefault="0038447E" w:rsidP="00347C68">
      <w:r w:rsidRPr="006638F4">
        <w:t xml:space="preserve">Detalles: </w:t>
      </w:r>
      <w:r w:rsidRPr="006638F4">
        <w:tab/>
        <w:t xml:space="preserve">Creado el 16/07/2009 11:32:12. Modificado el 16/07/2009 11:32:12. </w:t>
      </w:r>
    </w:p>
    <w:p w:rsidR="0038447E" w:rsidRPr="006638F4" w:rsidRDefault="0038447E" w:rsidP="00347C68">
      <w:r w:rsidRPr="006638F4">
        <w:t>Autor:</w:t>
      </w:r>
      <w:r w:rsidRPr="006638F4">
        <w:tab/>
      </w:r>
      <w:r w:rsidRPr="006638F4">
        <w:tab/>
        <w:t>Jose Antonio Jamilena Daza</w:t>
      </w:r>
    </w:p>
    <w:p w:rsidR="0038447E" w:rsidRPr="006638F4" w:rsidRDefault="0038447E" w:rsidP="00347C68">
      <w:r w:rsidRPr="006638F4">
        <w:t>Selecciona un sistema gestor de bases de datos.</w:t>
      </w:r>
    </w:p>
    <w:p w:rsidR="0038447E" w:rsidRPr="003D1310" w:rsidRDefault="0038447E" w:rsidP="003D1310">
      <w:pPr>
        <w:pStyle w:val="Ttulo4"/>
      </w:pPr>
      <w:bookmarkStart w:id="194" w:name="_Toc235601248"/>
      <w:r w:rsidRPr="003D1310">
        <w:t>Atributos de analizador::SeleccionarSGBD</w:t>
      </w:r>
      <w:bookmarkEnd w:id="19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672"/>
        <w:gridCol w:w="1881"/>
        <w:gridCol w:w="4015"/>
      </w:tblGrid>
      <w:tr w:rsidR="0038447E" w:rsidRPr="006638F4" w:rsidTr="008C65B8">
        <w:tc>
          <w:tcPr>
            <w:tcW w:w="2672" w:type="dxa"/>
            <w:shd w:val="clear" w:color="auto" w:fill="C0C0C0"/>
          </w:tcPr>
          <w:p w:rsidR="0038447E" w:rsidRPr="006638F4" w:rsidRDefault="0038447E" w:rsidP="00347C68">
            <w:r w:rsidRPr="006638F4">
              <w:t>Atributos</w:t>
            </w:r>
          </w:p>
        </w:tc>
        <w:tc>
          <w:tcPr>
            <w:tcW w:w="1881" w:type="dxa"/>
            <w:shd w:val="clear" w:color="auto" w:fill="C0C0C0"/>
          </w:tcPr>
          <w:p w:rsidR="0038447E" w:rsidRPr="006638F4" w:rsidRDefault="0038447E" w:rsidP="00347C68">
            <w:r w:rsidRPr="006638F4">
              <w:t>Tipo</w:t>
            </w:r>
          </w:p>
        </w:tc>
        <w:tc>
          <w:tcPr>
            <w:tcW w:w="4015" w:type="dxa"/>
            <w:shd w:val="clear" w:color="auto" w:fill="C0C0C0"/>
          </w:tcPr>
          <w:p w:rsidR="0038447E" w:rsidRPr="006638F4" w:rsidRDefault="0038447E" w:rsidP="00347C68">
            <w:r w:rsidRPr="006638F4">
              <w:t>Notas</w:t>
            </w:r>
          </w:p>
        </w:tc>
      </w:tr>
      <w:tr w:rsidR="0038447E" w:rsidRPr="006638F4" w:rsidTr="008C65B8">
        <w:tc>
          <w:tcPr>
            <w:tcW w:w="2672" w:type="dxa"/>
          </w:tcPr>
          <w:p w:rsidR="0038447E" w:rsidRPr="006638F4" w:rsidRDefault="0038447E" w:rsidP="00347C68">
            <w:r w:rsidRPr="006638F4">
              <w:t xml:space="preserve">lista </w:t>
            </w:r>
          </w:p>
        </w:tc>
        <w:tc>
          <w:tcPr>
            <w:tcW w:w="1881" w:type="dxa"/>
          </w:tcPr>
          <w:p w:rsidR="0038447E" w:rsidRPr="006638F4" w:rsidRDefault="0038447E" w:rsidP="00347C68">
            <w:r w:rsidRPr="006638F4">
              <w:t>privado :</w:t>
            </w:r>
            <w:r w:rsidRPr="006638F4">
              <w:br/>
              <w:t xml:space="preserve">List&lt;String&gt; </w:t>
            </w:r>
          </w:p>
        </w:tc>
        <w:tc>
          <w:tcPr>
            <w:tcW w:w="4015" w:type="dxa"/>
          </w:tcPr>
          <w:p w:rsidR="0038447E" w:rsidRPr="006638F4" w:rsidRDefault="0038447E" w:rsidP="00347C68"/>
        </w:tc>
      </w:tr>
      <w:tr w:rsidR="0038447E" w:rsidRPr="006638F4" w:rsidTr="008C65B8">
        <w:tc>
          <w:tcPr>
            <w:tcW w:w="2672" w:type="dxa"/>
          </w:tcPr>
          <w:p w:rsidR="0038447E" w:rsidRPr="006638F4" w:rsidRDefault="0038447E" w:rsidP="00347C68">
            <w:r w:rsidRPr="006638F4">
              <w:t xml:space="preserve">icono </w:t>
            </w:r>
          </w:p>
        </w:tc>
        <w:tc>
          <w:tcPr>
            <w:tcW w:w="1881" w:type="dxa"/>
          </w:tcPr>
          <w:p w:rsidR="0038447E" w:rsidRPr="006638F4" w:rsidRDefault="0038447E" w:rsidP="00347C68">
            <w:r w:rsidRPr="006638F4">
              <w:t>privado :</w:t>
            </w:r>
            <w:r w:rsidRPr="006638F4">
              <w:br/>
              <w:t xml:space="preserve">javax.swing.JLabel </w:t>
            </w:r>
          </w:p>
        </w:tc>
        <w:tc>
          <w:tcPr>
            <w:tcW w:w="4015" w:type="dxa"/>
          </w:tcPr>
          <w:p w:rsidR="0038447E" w:rsidRPr="006638F4" w:rsidRDefault="0038447E" w:rsidP="00347C68"/>
        </w:tc>
      </w:tr>
      <w:tr w:rsidR="0038447E" w:rsidRPr="006638F4" w:rsidTr="008C65B8">
        <w:tc>
          <w:tcPr>
            <w:tcW w:w="2672" w:type="dxa"/>
          </w:tcPr>
          <w:p w:rsidR="0038447E" w:rsidRPr="006638F4" w:rsidRDefault="0038447E" w:rsidP="00347C68">
            <w:r w:rsidRPr="006638F4">
              <w:t xml:space="preserve">listaScript </w:t>
            </w:r>
          </w:p>
        </w:tc>
        <w:tc>
          <w:tcPr>
            <w:tcW w:w="1881" w:type="dxa"/>
          </w:tcPr>
          <w:p w:rsidR="0038447E" w:rsidRPr="006638F4" w:rsidRDefault="0038447E" w:rsidP="00347C68">
            <w:r w:rsidRPr="006638F4">
              <w:t>privado :</w:t>
            </w:r>
            <w:r w:rsidRPr="006638F4">
              <w:br/>
              <w:t xml:space="preserve">javax.swing.JComboBox </w:t>
            </w:r>
          </w:p>
        </w:tc>
        <w:tc>
          <w:tcPr>
            <w:tcW w:w="4015" w:type="dxa"/>
          </w:tcPr>
          <w:p w:rsidR="0038447E" w:rsidRPr="006638F4" w:rsidRDefault="0038447E" w:rsidP="00347C68"/>
        </w:tc>
      </w:tr>
      <w:tr w:rsidR="0038447E" w:rsidRPr="006638F4" w:rsidTr="008C65B8">
        <w:tc>
          <w:tcPr>
            <w:tcW w:w="2672" w:type="dxa"/>
          </w:tcPr>
          <w:p w:rsidR="0038447E" w:rsidRPr="006638F4" w:rsidRDefault="0038447E" w:rsidP="00347C68">
            <w:r w:rsidRPr="006638F4">
              <w:t xml:space="preserve">siguienteButton </w:t>
            </w:r>
          </w:p>
        </w:tc>
        <w:tc>
          <w:tcPr>
            <w:tcW w:w="1881" w:type="dxa"/>
          </w:tcPr>
          <w:p w:rsidR="0038447E" w:rsidRPr="006638F4" w:rsidRDefault="0038447E" w:rsidP="00347C68">
            <w:r w:rsidRPr="006638F4">
              <w:t>privado :</w:t>
            </w:r>
            <w:r w:rsidRPr="006638F4">
              <w:br/>
              <w:t xml:space="preserve">javax.swing.JButton </w:t>
            </w:r>
          </w:p>
        </w:tc>
        <w:tc>
          <w:tcPr>
            <w:tcW w:w="4015" w:type="dxa"/>
          </w:tcPr>
          <w:p w:rsidR="0038447E" w:rsidRPr="006638F4" w:rsidRDefault="0038447E" w:rsidP="00347C68">
            <w:r w:rsidRPr="006638F4">
              <w:t xml:space="preserve"> </w:t>
            </w:r>
          </w:p>
        </w:tc>
      </w:tr>
    </w:tbl>
    <w:p w:rsidR="0038447E" w:rsidRDefault="0038447E" w:rsidP="003D1310">
      <w:pPr>
        <w:pStyle w:val="Ttulo4"/>
        <w:numPr>
          <w:ilvl w:val="0"/>
          <w:numId w:val="0"/>
        </w:numPr>
        <w:ind w:left="864" w:hanging="864"/>
      </w:pPr>
      <w:bookmarkStart w:id="195" w:name="_Toc235601249"/>
    </w:p>
    <w:p w:rsidR="0038447E" w:rsidRPr="003D1310" w:rsidRDefault="0038447E" w:rsidP="003D1310">
      <w:pPr>
        <w:pStyle w:val="Ttulo4"/>
      </w:pPr>
      <w:r w:rsidRPr="003D1310">
        <w:t>Métodos de analizador::SeleccionarSGBD</w:t>
      </w:r>
      <w:bookmarkEnd w:id="19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672"/>
        <w:gridCol w:w="1881"/>
        <w:gridCol w:w="4015"/>
      </w:tblGrid>
      <w:tr w:rsidR="0038447E" w:rsidRPr="006638F4" w:rsidTr="008C65B8">
        <w:tc>
          <w:tcPr>
            <w:tcW w:w="2672" w:type="dxa"/>
            <w:shd w:val="clear" w:color="auto" w:fill="C0C0C0"/>
          </w:tcPr>
          <w:p w:rsidR="0038447E" w:rsidRPr="006638F4" w:rsidRDefault="0038447E" w:rsidP="00347C68">
            <w:r w:rsidRPr="006638F4">
              <w:t>Método</w:t>
            </w:r>
          </w:p>
        </w:tc>
        <w:tc>
          <w:tcPr>
            <w:tcW w:w="1881" w:type="dxa"/>
            <w:shd w:val="clear" w:color="auto" w:fill="C0C0C0"/>
          </w:tcPr>
          <w:p w:rsidR="0038447E" w:rsidRPr="006638F4" w:rsidRDefault="0038447E" w:rsidP="00347C68">
            <w:r w:rsidRPr="006638F4">
              <w:t>Tipo</w:t>
            </w:r>
          </w:p>
        </w:tc>
        <w:tc>
          <w:tcPr>
            <w:tcW w:w="4015" w:type="dxa"/>
            <w:shd w:val="clear" w:color="auto" w:fill="C0C0C0"/>
          </w:tcPr>
          <w:p w:rsidR="0038447E" w:rsidRPr="006638F4" w:rsidRDefault="0038447E" w:rsidP="00347C68">
            <w:r w:rsidRPr="006638F4">
              <w:t>Notas</w:t>
            </w:r>
          </w:p>
        </w:tc>
      </w:tr>
      <w:tr w:rsidR="0038447E" w:rsidRPr="006638F4" w:rsidTr="008C65B8">
        <w:tc>
          <w:tcPr>
            <w:tcW w:w="2672" w:type="dxa"/>
          </w:tcPr>
          <w:p w:rsidR="0038447E" w:rsidRPr="006638F4" w:rsidRDefault="0038447E" w:rsidP="00347C68">
            <w:r w:rsidRPr="006638F4">
              <w:t xml:space="preserve">SeleccionarSGBD (java.awt.Frame, List&lt;String&gt;)  </w:t>
            </w:r>
          </w:p>
        </w:tc>
        <w:tc>
          <w:tcPr>
            <w:tcW w:w="1881" w:type="dxa"/>
          </w:tcPr>
          <w:p w:rsidR="0038447E" w:rsidRPr="006638F4" w:rsidRDefault="0038447E" w:rsidP="00347C68">
            <w:r w:rsidRPr="006638F4">
              <w:t xml:space="preserve">público:   </w:t>
            </w:r>
          </w:p>
        </w:tc>
        <w:tc>
          <w:tcPr>
            <w:tcW w:w="4015" w:type="dxa"/>
          </w:tcPr>
          <w:p w:rsidR="0038447E" w:rsidRPr="006638F4" w:rsidRDefault="0038447E" w:rsidP="00347C68"/>
        </w:tc>
      </w:tr>
      <w:tr w:rsidR="0038447E" w:rsidRPr="006638F4" w:rsidTr="008C65B8">
        <w:tc>
          <w:tcPr>
            <w:tcW w:w="2672" w:type="dxa"/>
          </w:tcPr>
          <w:p w:rsidR="0038447E" w:rsidRPr="006638F4" w:rsidRDefault="0038447E" w:rsidP="00347C68">
            <w:r w:rsidRPr="006638F4">
              <w:t xml:space="preserve">siguienteSelecionarScriptBox ()  </w:t>
            </w:r>
          </w:p>
        </w:tc>
        <w:tc>
          <w:tcPr>
            <w:tcW w:w="1881" w:type="dxa"/>
          </w:tcPr>
          <w:p w:rsidR="0038447E" w:rsidRPr="006638F4" w:rsidRDefault="0038447E" w:rsidP="00347C68">
            <w:r w:rsidRPr="006638F4">
              <w:t xml:space="preserve">público: void  </w:t>
            </w:r>
          </w:p>
        </w:tc>
        <w:tc>
          <w:tcPr>
            <w:tcW w:w="4015" w:type="dxa"/>
          </w:tcPr>
          <w:p w:rsidR="0038447E" w:rsidRPr="006638F4" w:rsidRDefault="0038447E" w:rsidP="00347C68"/>
        </w:tc>
      </w:tr>
      <w:tr w:rsidR="0038447E" w:rsidRPr="006638F4" w:rsidTr="008C65B8">
        <w:tc>
          <w:tcPr>
            <w:tcW w:w="2672" w:type="dxa"/>
          </w:tcPr>
          <w:p w:rsidR="0038447E" w:rsidRPr="006638F4" w:rsidRDefault="0038447E" w:rsidP="00347C68">
            <w:r w:rsidRPr="006638F4">
              <w:t xml:space="preserve">initComponents ()  </w:t>
            </w:r>
          </w:p>
        </w:tc>
        <w:tc>
          <w:tcPr>
            <w:tcW w:w="1881" w:type="dxa"/>
          </w:tcPr>
          <w:p w:rsidR="0038447E" w:rsidRPr="006638F4" w:rsidRDefault="0038447E" w:rsidP="00347C68">
            <w:r w:rsidRPr="006638F4">
              <w:t xml:space="preserve">privado: void  </w:t>
            </w:r>
          </w:p>
        </w:tc>
        <w:tc>
          <w:tcPr>
            <w:tcW w:w="4015" w:type="dxa"/>
          </w:tcPr>
          <w:p w:rsidR="0038447E" w:rsidRPr="006638F4" w:rsidRDefault="0038447E" w:rsidP="00347C68"/>
        </w:tc>
      </w:tr>
    </w:tbl>
    <w:p w:rsidR="0038447E" w:rsidRDefault="0038447E" w:rsidP="00781307"/>
    <w:p w:rsidR="0038447E" w:rsidRDefault="0038447E" w:rsidP="00781307"/>
    <w:p w:rsidR="0038447E" w:rsidRPr="006638F4" w:rsidRDefault="0038447E" w:rsidP="00DE7069">
      <w:pPr>
        <w:pStyle w:val="Ttulo3"/>
      </w:pPr>
      <w:bookmarkStart w:id="196" w:name="_Toc235601250"/>
      <w:bookmarkStart w:id="197" w:name="BKM_C1111495_D125_47af_8ABB_1E84936CE829"/>
      <w:bookmarkStart w:id="198" w:name="_Toc235773651"/>
      <w:bookmarkEnd w:id="192"/>
      <w:r w:rsidRPr="006638F4">
        <w:t>analizador::SeleccionarSGBDScript</w:t>
      </w:r>
      <w:bookmarkEnd w:id="196"/>
      <w:bookmarkEnd w:id="198"/>
      <w:r w:rsidRPr="006638F4">
        <w:t xml:space="preserve"> </w:t>
      </w:r>
    </w:p>
    <w:p w:rsidR="0038447E" w:rsidRPr="006638F4" w:rsidRDefault="0038447E" w:rsidP="00347C68"/>
    <w:p w:rsidR="0038447E" w:rsidRPr="006638F4" w:rsidRDefault="0038447E" w:rsidP="00347C68">
      <w:r w:rsidRPr="006638F4">
        <w:t>Tipo:</w:t>
      </w:r>
      <w:r w:rsidRPr="006638F4">
        <w:tab/>
      </w:r>
      <w:r w:rsidRPr="006638F4">
        <w:tab/>
        <w:t xml:space="preserve">Clase Pública </w:t>
      </w:r>
    </w:p>
    <w:p w:rsidR="0038447E" w:rsidRPr="006638F4" w:rsidRDefault="0038447E" w:rsidP="00347C68">
      <w:r w:rsidRPr="006638F4">
        <w:t>Implementa:</w:t>
      </w:r>
      <w:r w:rsidRPr="006638F4">
        <w:tab/>
        <w:t xml:space="preserve">javax.swing.JDialog.  </w:t>
      </w:r>
    </w:p>
    <w:p w:rsidR="0038447E" w:rsidRPr="006638F4" w:rsidRDefault="0038447E" w:rsidP="00347C68">
      <w:r>
        <w:t>Estado:</w:t>
      </w:r>
      <w:r>
        <w:tab/>
        <w:t>Versión 1.0</w:t>
      </w:r>
      <w:r w:rsidRPr="006638F4">
        <w:t xml:space="preserve">.  Fase 1.0. </w:t>
      </w:r>
    </w:p>
    <w:p w:rsidR="0038447E" w:rsidRPr="006638F4" w:rsidRDefault="0038447E" w:rsidP="00347C68">
      <w:r w:rsidRPr="006638F4">
        <w:t>Paquete:</w:t>
      </w:r>
      <w:r w:rsidRPr="006638F4">
        <w:tab/>
        <w:t>analizador</w:t>
      </w:r>
    </w:p>
    <w:p w:rsidR="0038447E" w:rsidRPr="006638F4" w:rsidRDefault="0038447E" w:rsidP="00347C68">
      <w:r w:rsidRPr="006638F4">
        <w:t xml:space="preserve">Detalles: </w:t>
      </w:r>
      <w:r w:rsidRPr="006638F4">
        <w:tab/>
        <w:t xml:space="preserve">Creado el 16/07/2009 11:32:13. Modificado el 16/07/2009 11:32:13. </w:t>
      </w:r>
    </w:p>
    <w:p w:rsidR="0038447E" w:rsidRPr="006638F4" w:rsidRDefault="0038447E" w:rsidP="00347C68">
      <w:r w:rsidRPr="006638F4">
        <w:t>Autor:</w:t>
      </w:r>
      <w:r w:rsidRPr="006638F4">
        <w:tab/>
      </w:r>
      <w:r w:rsidRPr="006638F4">
        <w:tab/>
        <w:t>Jose Antonio Jamilena Daza</w:t>
      </w:r>
    </w:p>
    <w:p w:rsidR="0038447E" w:rsidRPr="006638F4" w:rsidRDefault="0038447E" w:rsidP="00347C68">
      <w:r w:rsidRPr="006638F4">
        <w:t>Selecciona un script, previamente habiendo seleccionado un sistema gestor de bases de datos.</w:t>
      </w:r>
    </w:p>
    <w:p w:rsidR="0038447E" w:rsidRPr="006638F4" w:rsidRDefault="0038447E" w:rsidP="00DE7069">
      <w:pPr>
        <w:pStyle w:val="Ttulo4"/>
      </w:pPr>
      <w:bookmarkStart w:id="199" w:name="_Toc235601251"/>
      <w:r w:rsidRPr="006638F4">
        <w:t>Atributos de analizador::SeleccionarSGBDScript</w:t>
      </w:r>
      <w:bookmarkEnd w:id="19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672"/>
        <w:gridCol w:w="1881"/>
        <w:gridCol w:w="4015"/>
      </w:tblGrid>
      <w:tr w:rsidR="0038447E" w:rsidRPr="006638F4" w:rsidTr="008C65B8">
        <w:tc>
          <w:tcPr>
            <w:tcW w:w="2672" w:type="dxa"/>
            <w:shd w:val="clear" w:color="auto" w:fill="C0C0C0"/>
          </w:tcPr>
          <w:p w:rsidR="0038447E" w:rsidRPr="006638F4" w:rsidRDefault="0038447E" w:rsidP="00347C68">
            <w:r w:rsidRPr="006638F4">
              <w:t>Atributos</w:t>
            </w:r>
          </w:p>
        </w:tc>
        <w:tc>
          <w:tcPr>
            <w:tcW w:w="1881" w:type="dxa"/>
            <w:shd w:val="clear" w:color="auto" w:fill="C0C0C0"/>
          </w:tcPr>
          <w:p w:rsidR="0038447E" w:rsidRPr="006638F4" w:rsidRDefault="0038447E" w:rsidP="00347C68">
            <w:r w:rsidRPr="006638F4">
              <w:t>Tipo</w:t>
            </w:r>
          </w:p>
        </w:tc>
        <w:tc>
          <w:tcPr>
            <w:tcW w:w="4015" w:type="dxa"/>
            <w:shd w:val="clear" w:color="auto" w:fill="C0C0C0"/>
          </w:tcPr>
          <w:p w:rsidR="0038447E" w:rsidRPr="006638F4" w:rsidRDefault="0038447E" w:rsidP="00347C68">
            <w:r w:rsidRPr="006638F4">
              <w:t>Notas</w:t>
            </w:r>
          </w:p>
        </w:tc>
      </w:tr>
      <w:tr w:rsidR="0038447E" w:rsidRPr="006638F4" w:rsidTr="008C65B8">
        <w:tc>
          <w:tcPr>
            <w:tcW w:w="2672" w:type="dxa"/>
          </w:tcPr>
          <w:p w:rsidR="0038447E" w:rsidRPr="006638F4" w:rsidRDefault="0038447E" w:rsidP="00347C68">
            <w:r w:rsidRPr="006638F4">
              <w:t xml:space="preserve">lista </w:t>
            </w:r>
          </w:p>
        </w:tc>
        <w:tc>
          <w:tcPr>
            <w:tcW w:w="1881" w:type="dxa"/>
          </w:tcPr>
          <w:p w:rsidR="0038447E" w:rsidRPr="006638F4" w:rsidRDefault="0038447E" w:rsidP="00347C68">
            <w:r w:rsidRPr="006638F4">
              <w:t>privado :</w:t>
            </w:r>
            <w:r w:rsidRPr="006638F4">
              <w:br/>
              <w:t xml:space="preserve">List&lt;String&gt; </w:t>
            </w:r>
          </w:p>
        </w:tc>
        <w:tc>
          <w:tcPr>
            <w:tcW w:w="4015" w:type="dxa"/>
          </w:tcPr>
          <w:p w:rsidR="0038447E" w:rsidRPr="006638F4" w:rsidRDefault="0038447E" w:rsidP="00347C68"/>
        </w:tc>
      </w:tr>
      <w:tr w:rsidR="0038447E" w:rsidRPr="006638F4" w:rsidTr="008C65B8">
        <w:tc>
          <w:tcPr>
            <w:tcW w:w="2672" w:type="dxa"/>
          </w:tcPr>
          <w:p w:rsidR="0038447E" w:rsidRPr="006638F4" w:rsidRDefault="0038447E" w:rsidP="00347C68">
            <w:r w:rsidRPr="006638F4">
              <w:t xml:space="preserve">hostSGBD </w:t>
            </w:r>
          </w:p>
        </w:tc>
        <w:tc>
          <w:tcPr>
            <w:tcW w:w="1881" w:type="dxa"/>
          </w:tcPr>
          <w:p w:rsidR="0038447E" w:rsidRPr="006638F4" w:rsidRDefault="0038447E" w:rsidP="00347C68">
            <w:r w:rsidRPr="006638F4">
              <w:t>privado :</w:t>
            </w:r>
            <w:r w:rsidRPr="006638F4">
              <w:br/>
              <w:t xml:space="preserve">String </w:t>
            </w:r>
          </w:p>
        </w:tc>
        <w:tc>
          <w:tcPr>
            <w:tcW w:w="4015" w:type="dxa"/>
          </w:tcPr>
          <w:p w:rsidR="0038447E" w:rsidRPr="006638F4" w:rsidRDefault="0038447E" w:rsidP="00347C68"/>
        </w:tc>
      </w:tr>
      <w:tr w:rsidR="0038447E" w:rsidRPr="006638F4" w:rsidTr="008C65B8">
        <w:tc>
          <w:tcPr>
            <w:tcW w:w="2672" w:type="dxa"/>
          </w:tcPr>
          <w:p w:rsidR="0038447E" w:rsidRPr="006638F4" w:rsidRDefault="0038447E" w:rsidP="00347C68">
            <w:r w:rsidRPr="006638F4">
              <w:t xml:space="preserve">cargarGrafica </w:t>
            </w:r>
          </w:p>
        </w:tc>
        <w:tc>
          <w:tcPr>
            <w:tcW w:w="1881" w:type="dxa"/>
          </w:tcPr>
          <w:p w:rsidR="0038447E" w:rsidRPr="006638F4" w:rsidRDefault="0038447E" w:rsidP="00347C68">
            <w:r w:rsidRPr="006638F4">
              <w:t>privado :</w:t>
            </w:r>
            <w:r w:rsidRPr="006638F4">
              <w:br/>
              <w:t xml:space="preserve">javax.swing.JButton </w:t>
            </w:r>
          </w:p>
        </w:tc>
        <w:tc>
          <w:tcPr>
            <w:tcW w:w="4015" w:type="dxa"/>
          </w:tcPr>
          <w:p w:rsidR="0038447E" w:rsidRPr="006638F4" w:rsidRDefault="0038447E" w:rsidP="00347C68"/>
        </w:tc>
      </w:tr>
      <w:tr w:rsidR="0038447E" w:rsidRPr="006638F4" w:rsidTr="008C65B8">
        <w:tc>
          <w:tcPr>
            <w:tcW w:w="2672" w:type="dxa"/>
          </w:tcPr>
          <w:p w:rsidR="0038447E" w:rsidRPr="006638F4" w:rsidRDefault="0038447E" w:rsidP="00347C68">
            <w:r w:rsidRPr="006638F4">
              <w:t xml:space="preserve">closeButton </w:t>
            </w:r>
          </w:p>
        </w:tc>
        <w:tc>
          <w:tcPr>
            <w:tcW w:w="1881" w:type="dxa"/>
          </w:tcPr>
          <w:p w:rsidR="0038447E" w:rsidRPr="006638F4" w:rsidRDefault="0038447E" w:rsidP="00347C68">
            <w:r w:rsidRPr="006638F4">
              <w:t>privado :</w:t>
            </w:r>
            <w:r w:rsidRPr="006638F4">
              <w:br/>
              <w:t xml:space="preserve">javax.swing.JButton </w:t>
            </w:r>
          </w:p>
        </w:tc>
        <w:tc>
          <w:tcPr>
            <w:tcW w:w="4015" w:type="dxa"/>
          </w:tcPr>
          <w:p w:rsidR="0038447E" w:rsidRPr="006638F4" w:rsidRDefault="0038447E" w:rsidP="00347C68">
            <w:r w:rsidRPr="006638F4">
              <w:t xml:space="preserve"> </w:t>
            </w:r>
          </w:p>
        </w:tc>
      </w:tr>
      <w:tr w:rsidR="0038447E" w:rsidRPr="006638F4" w:rsidTr="008C65B8">
        <w:tc>
          <w:tcPr>
            <w:tcW w:w="2672" w:type="dxa"/>
          </w:tcPr>
          <w:p w:rsidR="0038447E" w:rsidRPr="006638F4" w:rsidRDefault="0038447E" w:rsidP="00347C68">
            <w:r w:rsidRPr="006638F4">
              <w:t xml:space="preserve">icono </w:t>
            </w:r>
          </w:p>
        </w:tc>
        <w:tc>
          <w:tcPr>
            <w:tcW w:w="1881" w:type="dxa"/>
          </w:tcPr>
          <w:p w:rsidR="0038447E" w:rsidRPr="006638F4" w:rsidRDefault="0038447E" w:rsidP="00347C68">
            <w:r w:rsidRPr="006638F4">
              <w:t>privado :</w:t>
            </w:r>
            <w:r w:rsidRPr="006638F4">
              <w:br/>
              <w:t xml:space="preserve">javax.swing.JLabel </w:t>
            </w:r>
          </w:p>
        </w:tc>
        <w:tc>
          <w:tcPr>
            <w:tcW w:w="4015" w:type="dxa"/>
          </w:tcPr>
          <w:p w:rsidR="0038447E" w:rsidRPr="006638F4" w:rsidRDefault="0038447E" w:rsidP="00347C68">
            <w:r w:rsidRPr="006638F4">
              <w:t xml:space="preserve"> </w:t>
            </w:r>
          </w:p>
        </w:tc>
      </w:tr>
      <w:tr w:rsidR="0038447E" w:rsidRPr="006638F4" w:rsidTr="008C65B8">
        <w:tc>
          <w:tcPr>
            <w:tcW w:w="2672" w:type="dxa"/>
          </w:tcPr>
          <w:p w:rsidR="0038447E" w:rsidRPr="006638F4" w:rsidRDefault="0038447E" w:rsidP="00347C68">
            <w:r w:rsidRPr="006638F4">
              <w:t xml:space="preserve">listaScript </w:t>
            </w:r>
          </w:p>
        </w:tc>
        <w:tc>
          <w:tcPr>
            <w:tcW w:w="1881" w:type="dxa"/>
          </w:tcPr>
          <w:p w:rsidR="0038447E" w:rsidRPr="006638F4" w:rsidRDefault="0038447E" w:rsidP="00347C68">
            <w:r w:rsidRPr="006638F4">
              <w:t>privado :</w:t>
            </w:r>
            <w:r w:rsidRPr="006638F4">
              <w:br/>
              <w:t xml:space="preserve">javax.swing.JComboBox </w:t>
            </w:r>
          </w:p>
        </w:tc>
        <w:tc>
          <w:tcPr>
            <w:tcW w:w="4015" w:type="dxa"/>
          </w:tcPr>
          <w:p w:rsidR="0038447E" w:rsidRPr="006638F4" w:rsidRDefault="0038447E" w:rsidP="00347C68">
            <w:r w:rsidRPr="006638F4">
              <w:t xml:space="preserve"> </w:t>
            </w:r>
          </w:p>
        </w:tc>
      </w:tr>
    </w:tbl>
    <w:p w:rsidR="0038447E" w:rsidRDefault="0038447E" w:rsidP="00D45291">
      <w:pPr>
        <w:pStyle w:val="Ttulo4"/>
        <w:numPr>
          <w:ilvl w:val="0"/>
          <w:numId w:val="0"/>
        </w:numPr>
        <w:ind w:left="864" w:hanging="864"/>
      </w:pPr>
      <w:bookmarkStart w:id="200" w:name="_Toc235601252"/>
    </w:p>
    <w:p w:rsidR="0038447E" w:rsidRPr="00D45291" w:rsidRDefault="0038447E" w:rsidP="00D45291">
      <w:pPr>
        <w:pStyle w:val="Ttulo4"/>
      </w:pPr>
      <w:r w:rsidRPr="00D45291">
        <w:t>Métodos de analizador::SeleccionarSGBDScript</w:t>
      </w:r>
      <w:bookmarkEnd w:id="20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672"/>
        <w:gridCol w:w="1881"/>
        <w:gridCol w:w="4015"/>
      </w:tblGrid>
      <w:tr w:rsidR="0038447E" w:rsidRPr="006638F4" w:rsidTr="008C65B8">
        <w:tc>
          <w:tcPr>
            <w:tcW w:w="2672" w:type="dxa"/>
            <w:shd w:val="clear" w:color="auto" w:fill="C0C0C0"/>
          </w:tcPr>
          <w:p w:rsidR="0038447E" w:rsidRPr="006638F4" w:rsidRDefault="0038447E" w:rsidP="00347C68">
            <w:r w:rsidRPr="006638F4">
              <w:t>Método</w:t>
            </w:r>
          </w:p>
        </w:tc>
        <w:tc>
          <w:tcPr>
            <w:tcW w:w="1881" w:type="dxa"/>
            <w:shd w:val="clear" w:color="auto" w:fill="C0C0C0"/>
          </w:tcPr>
          <w:p w:rsidR="0038447E" w:rsidRPr="006638F4" w:rsidRDefault="0038447E" w:rsidP="00347C68">
            <w:r w:rsidRPr="006638F4">
              <w:t>Tipo</w:t>
            </w:r>
          </w:p>
        </w:tc>
        <w:tc>
          <w:tcPr>
            <w:tcW w:w="4015" w:type="dxa"/>
            <w:shd w:val="clear" w:color="auto" w:fill="C0C0C0"/>
          </w:tcPr>
          <w:p w:rsidR="0038447E" w:rsidRPr="006638F4" w:rsidRDefault="0038447E" w:rsidP="00347C68">
            <w:r w:rsidRPr="006638F4">
              <w:t>Notas</w:t>
            </w:r>
          </w:p>
        </w:tc>
      </w:tr>
      <w:tr w:rsidR="0038447E" w:rsidRPr="006638F4" w:rsidTr="008C65B8">
        <w:tc>
          <w:tcPr>
            <w:tcW w:w="2672" w:type="dxa"/>
          </w:tcPr>
          <w:p w:rsidR="0038447E" w:rsidRPr="006638F4" w:rsidRDefault="0038447E" w:rsidP="00347C68">
            <w:r w:rsidRPr="006638F4">
              <w:t xml:space="preserve">SeleccionarSGBDScript (java.awt.Frame, List&lt;String&gt;, String)  </w:t>
            </w:r>
          </w:p>
        </w:tc>
        <w:tc>
          <w:tcPr>
            <w:tcW w:w="1881" w:type="dxa"/>
          </w:tcPr>
          <w:p w:rsidR="0038447E" w:rsidRPr="006638F4" w:rsidRDefault="0038447E" w:rsidP="00347C68">
            <w:r w:rsidRPr="006638F4">
              <w:t xml:space="preserve">público:   </w:t>
            </w:r>
          </w:p>
        </w:tc>
        <w:tc>
          <w:tcPr>
            <w:tcW w:w="4015" w:type="dxa"/>
          </w:tcPr>
          <w:p w:rsidR="0038447E" w:rsidRPr="006638F4" w:rsidRDefault="0038447E" w:rsidP="00347C68"/>
        </w:tc>
      </w:tr>
      <w:tr w:rsidR="0038447E" w:rsidRPr="006638F4" w:rsidTr="008C65B8">
        <w:tc>
          <w:tcPr>
            <w:tcW w:w="2672" w:type="dxa"/>
          </w:tcPr>
          <w:p w:rsidR="0038447E" w:rsidRPr="006638F4" w:rsidRDefault="0038447E" w:rsidP="00347C68">
            <w:r w:rsidRPr="006638F4">
              <w:t xml:space="preserve">closeSelecionarScriptBox ()  </w:t>
            </w:r>
          </w:p>
        </w:tc>
        <w:tc>
          <w:tcPr>
            <w:tcW w:w="1881" w:type="dxa"/>
          </w:tcPr>
          <w:p w:rsidR="0038447E" w:rsidRPr="006638F4" w:rsidRDefault="0038447E" w:rsidP="00347C68">
            <w:r w:rsidRPr="006638F4">
              <w:t xml:space="preserve">público: void  </w:t>
            </w:r>
          </w:p>
        </w:tc>
        <w:tc>
          <w:tcPr>
            <w:tcW w:w="4015" w:type="dxa"/>
          </w:tcPr>
          <w:p w:rsidR="0038447E" w:rsidRPr="006638F4" w:rsidRDefault="0038447E" w:rsidP="00347C68"/>
        </w:tc>
      </w:tr>
      <w:tr w:rsidR="0038447E" w:rsidRPr="006638F4" w:rsidTr="008C65B8">
        <w:tc>
          <w:tcPr>
            <w:tcW w:w="2672" w:type="dxa"/>
          </w:tcPr>
          <w:p w:rsidR="0038447E" w:rsidRPr="006638F4" w:rsidRDefault="0038447E" w:rsidP="00347C68">
            <w:r w:rsidRPr="006638F4">
              <w:t xml:space="preserve">initComponents ()  </w:t>
            </w:r>
          </w:p>
        </w:tc>
        <w:tc>
          <w:tcPr>
            <w:tcW w:w="1881" w:type="dxa"/>
          </w:tcPr>
          <w:p w:rsidR="0038447E" w:rsidRPr="006638F4" w:rsidRDefault="0038447E" w:rsidP="00347C68">
            <w:r w:rsidRPr="006638F4">
              <w:t xml:space="preserve">privado: void  </w:t>
            </w:r>
          </w:p>
        </w:tc>
        <w:tc>
          <w:tcPr>
            <w:tcW w:w="4015" w:type="dxa"/>
          </w:tcPr>
          <w:p w:rsidR="0038447E" w:rsidRPr="006638F4" w:rsidRDefault="0038447E" w:rsidP="00347C68"/>
        </w:tc>
      </w:tr>
      <w:tr w:rsidR="0038447E" w:rsidRPr="006638F4" w:rsidTr="008C65B8">
        <w:tc>
          <w:tcPr>
            <w:tcW w:w="2672" w:type="dxa"/>
          </w:tcPr>
          <w:p w:rsidR="0038447E" w:rsidRPr="006638F4" w:rsidRDefault="0038447E" w:rsidP="00347C68">
            <w:r w:rsidRPr="006638F4">
              <w:t xml:space="preserve">cargarGrafica ()  </w:t>
            </w:r>
          </w:p>
        </w:tc>
        <w:tc>
          <w:tcPr>
            <w:tcW w:w="1881" w:type="dxa"/>
          </w:tcPr>
          <w:p w:rsidR="0038447E" w:rsidRPr="006638F4" w:rsidRDefault="0038447E" w:rsidP="00347C68">
            <w:r w:rsidRPr="006638F4">
              <w:t xml:space="preserve">público: void  </w:t>
            </w:r>
          </w:p>
        </w:tc>
        <w:tc>
          <w:tcPr>
            <w:tcW w:w="4015" w:type="dxa"/>
          </w:tcPr>
          <w:p w:rsidR="0038447E" w:rsidRPr="006638F4" w:rsidRDefault="0038447E" w:rsidP="00347C68"/>
        </w:tc>
      </w:tr>
    </w:tbl>
    <w:p w:rsidR="0038447E" w:rsidRPr="006638F4" w:rsidRDefault="0038447E" w:rsidP="00347C68"/>
    <w:p w:rsidR="0038447E" w:rsidRDefault="0038447E" w:rsidP="00347C68"/>
    <w:p w:rsidR="0038447E" w:rsidRPr="006638F4" w:rsidRDefault="0038447E" w:rsidP="00DE7069">
      <w:pPr>
        <w:pStyle w:val="Ttulo3"/>
      </w:pPr>
      <w:bookmarkStart w:id="201" w:name="_Toc235601253"/>
      <w:bookmarkStart w:id="202" w:name="BKM_6E529B64_8AA6_4355_9E52_E23BF37F0976"/>
      <w:bookmarkStart w:id="203" w:name="_Toc235773652"/>
      <w:bookmarkEnd w:id="197"/>
      <w:r w:rsidRPr="006638F4">
        <w:t>analizador::View</w:t>
      </w:r>
      <w:bookmarkEnd w:id="201"/>
      <w:bookmarkEnd w:id="203"/>
      <w:r w:rsidRPr="006638F4">
        <w:t xml:space="preserve"> </w:t>
      </w:r>
    </w:p>
    <w:p w:rsidR="0038447E" w:rsidRPr="006638F4" w:rsidRDefault="0038447E" w:rsidP="00347C68"/>
    <w:p w:rsidR="0038447E" w:rsidRPr="006638F4" w:rsidRDefault="0038447E" w:rsidP="00347C68">
      <w:r w:rsidRPr="006638F4">
        <w:t>Tipo:</w:t>
      </w:r>
      <w:r w:rsidRPr="006638F4">
        <w:tab/>
      </w:r>
      <w:r w:rsidRPr="006638F4">
        <w:tab/>
        <w:t xml:space="preserve">Clase Pública </w:t>
      </w:r>
    </w:p>
    <w:p w:rsidR="0038447E" w:rsidRPr="006638F4" w:rsidRDefault="0038447E" w:rsidP="00347C68">
      <w:r w:rsidRPr="006638F4">
        <w:t xml:space="preserve">Implementa: </w:t>
      </w:r>
      <w:r w:rsidRPr="006638F4">
        <w:tab/>
        <w:t xml:space="preserve">FrameView.  </w:t>
      </w:r>
    </w:p>
    <w:p w:rsidR="0038447E" w:rsidRPr="006638F4" w:rsidRDefault="0038447E" w:rsidP="00347C68">
      <w:r>
        <w:t>Estado:</w:t>
      </w:r>
      <w:r>
        <w:tab/>
        <w:t>Versión 1.0</w:t>
      </w:r>
      <w:r w:rsidRPr="006638F4">
        <w:t xml:space="preserve">.  Fase 1.0. </w:t>
      </w:r>
    </w:p>
    <w:p w:rsidR="0038447E" w:rsidRPr="006638F4" w:rsidRDefault="0038447E" w:rsidP="00347C68">
      <w:r w:rsidRPr="006638F4">
        <w:t>Paquete:</w:t>
      </w:r>
      <w:r w:rsidRPr="006638F4">
        <w:tab/>
        <w:t>analizador</w:t>
      </w:r>
    </w:p>
    <w:p w:rsidR="0038447E" w:rsidRPr="006638F4" w:rsidRDefault="0038447E" w:rsidP="00347C68">
      <w:r w:rsidRPr="006638F4">
        <w:t xml:space="preserve">Detalles: </w:t>
      </w:r>
      <w:r w:rsidRPr="006638F4">
        <w:tab/>
        <w:t xml:space="preserve">Creado el 16/07/2009 11:32:13. Modificado el 16/07/2009 11:32:13. </w:t>
      </w:r>
    </w:p>
    <w:p w:rsidR="0038447E" w:rsidRPr="006638F4" w:rsidRDefault="0038447E" w:rsidP="00347C68">
      <w:r w:rsidRPr="006638F4">
        <w:t xml:space="preserve">Autor: </w:t>
      </w:r>
      <w:r w:rsidRPr="006638F4">
        <w:tab/>
      </w:r>
      <w:r w:rsidRPr="006638F4">
        <w:tab/>
        <w:t>Jose Antonio Jamilena Daza</w:t>
      </w:r>
    </w:p>
    <w:p w:rsidR="0038447E" w:rsidRPr="006638F4" w:rsidRDefault="0038447E" w:rsidP="00347C68">
      <w:r w:rsidRPr="006638F4">
        <w:t>Pantalla principal de la aplicación.</w:t>
      </w:r>
    </w:p>
    <w:p w:rsidR="0038447E" w:rsidRPr="00781307" w:rsidRDefault="0038447E" w:rsidP="00DE7069">
      <w:pPr>
        <w:pStyle w:val="Ttulo4"/>
      </w:pPr>
      <w:bookmarkStart w:id="204" w:name="_Toc235601254"/>
      <w:r w:rsidRPr="00781307">
        <w:t>Atributos de analizador::View</w:t>
      </w:r>
      <w:bookmarkEnd w:id="20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672"/>
        <w:gridCol w:w="1881"/>
        <w:gridCol w:w="4015"/>
      </w:tblGrid>
      <w:tr w:rsidR="0038447E" w:rsidRPr="006638F4" w:rsidTr="008C65B8">
        <w:tc>
          <w:tcPr>
            <w:tcW w:w="2672" w:type="dxa"/>
            <w:shd w:val="clear" w:color="auto" w:fill="C0C0C0"/>
          </w:tcPr>
          <w:p w:rsidR="0038447E" w:rsidRPr="006638F4" w:rsidRDefault="0038447E" w:rsidP="00347C68">
            <w:r w:rsidRPr="006638F4">
              <w:t>Atributos</w:t>
            </w:r>
          </w:p>
        </w:tc>
        <w:tc>
          <w:tcPr>
            <w:tcW w:w="1881" w:type="dxa"/>
            <w:shd w:val="clear" w:color="auto" w:fill="C0C0C0"/>
          </w:tcPr>
          <w:p w:rsidR="0038447E" w:rsidRPr="006638F4" w:rsidRDefault="0038447E" w:rsidP="00347C68">
            <w:r w:rsidRPr="006638F4">
              <w:t>Tipo</w:t>
            </w:r>
          </w:p>
        </w:tc>
        <w:tc>
          <w:tcPr>
            <w:tcW w:w="4015" w:type="dxa"/>
            <w:shd w:val="clear" w:color="auto" w:fill="C0C0C0"/>
          </w:tcPr>
          <w:p w:rsidR="0038447E" w:rsidRPr="006638F4" w:rsidRDefault="0038447E" w:rsidP="00347C68">
            <w:r w:rsidRPr="006638F4">
              <w:t>Notas</w:t>
            </w:r>
          </w:p>
        </w:tc>
      </w:tr>
      <w:tr w:rsidR="0038447E" w:rsidRPr="006638F4" w:rsidTr="008C65B8">
        <w:tc>
          <w:tcPr>
            <w:tcW w:w="2672" w:type="dxa"/>
          </w:tcPr>
          <w:p w:rsidR="0038447E" w:rsidRPr="006638F4" w:rsidRDefault="0038447E" w:rsidP="00347C68">
            <w:r w:rsidRPr="006638F4">
              <w:t xml:space="preserve">exportarCSV </w:t>
            </w:r>
          </w:p>
        </w:tc>
        <w:tc>
          <w:tcPr>
            <w:tcW w:w="1881" w:type="dxa"/>
          </w:tcPr>
          <w:p w:rsidR="0038447E" w:rsidRPr="006638F4" w:rsidRDefault="0038447E" w:rsidP="00347C68">
            <w:r w:rsidRPr="006638F4">
              <w:t>privado :</w:t>
            </w:r>
            <w:r w:rsidRPr="006638F4">
              <w:br/>
              <w:t xml:space="preserve">javax.swing.JMenuItem </w:t>
            </w:r>
          </w:p>
        </w:tc>
        <w:tc>
          <w:tcPr>
            <w:tcW w:w="4015" w:type="dxa"/>
          </w:tcPr>
          <w:p w:rsidR="0038447E" w:rsidRPr="006638F4" w:rsidRDefault="0038447E" w:rsidP="00347C68"/>
        </w:tc>
      </w:tr>
      <w:tr w:rsidR="0038447E" w:rsidRPr="006638F4" w:rsidTr="008C65B8">
        <w:tc>
          <w:tcPr>
            <w:tcW w:w="2672" w:type="dxa"/>
          </w:tcPr>
          <w:p w:rsidR="0038447E" w:rsidRPr="006638F4" w:rsidRDefault="0038447E" w:rsidP="00347C68">
            <w:r w:rsidRPr="006638F4">
              <w:t xml:space="preserve">generarInforme </w:t>
            </w:r>
          </w:p>
        </w:tc>
        <w:tc>
          <w:tcPr>
            <w:tcW w:w="1881" w:type="dxa"/>
          </w:tcPr>
          <w:p w:rsidR="0038447E" w:rsidRPr="006638F4" w:rsidRDefault="0038447E" w:rsidP="00347C68">
            <w:r w:rsidRPr="006638F4">
              <w:t>privado :</w:t>
            </w:r>
            <w:r w:rsidRPr="006638F4">
              <w:br/>
              <w:t xml:space="preserve">javax.swing.JButton </w:t>
            </w:r>
          </w:p>
        </w:tc>
        <w:tc>
          <w:tcPr>
            <w:tcW w:w="4015" w:type="dxa"/>
          </w:tcPr>
          <w:p w:rsidR="0038447E" w:rsidRPr="006638F4" w:rsidRDefault="0038447E" w:rsidP="00347C68">
            <w:r w:rsidRPr="006638F4">
              <w:t xml:space="preserve"> </w:t>
            </w:r>
          </w:p>
        </w:tc>
      </w:tr>
      <w:tr w:rsidR="0038447E" w:rsidRPr="006638F4" w:rsidTr="008C65B8">
        <w:tc>
          <w:tcPr>
            <w:tcW w:w="2672" w:type="dxa"/>
          </w:tcPr>
          <w:p w:rsidR="0038447E" w:rsidRPr="006638F4" w:rsidRDefault="0038447E" w:rsidP="00347C68">
            <w:r w:rsidRPr="006638F4">
              <w:t xml:space="preserve">graficasMenu </w:t>
            </w:r>
          </w:p>
        </w:tc>
        <w:tc>
          <w:tcPr>
            <w:tcW w:w="1881" w:type="dxa"/>
          </w:tcPr>
          <w:p w:rsidR="0038447E" w:rsidRPr="006638F4" w:rsidRDefault="0038447E" w:rsidP="00347C68">
            <w:r w:rsidRPr="006638F4">
              <w:t>privado :</w:t>
            </w:r>
            <w:r w:rsidRPr="006638F4">
              <w:br/>
              <w:t xml:space="preserve">javax.swing.JMenu </w:t>
            </w:r>
          </w:p>
        </w:tc>
        <w:tc>
          <w:tcPr>
            <w:tcW w:w="4015" w:type="dxa"/>
          </w:tcPr>
          <w:p w:rsidR="0038447E" w:rsidRPr="006638F4" w:rsidRDefault="0038447E" w:rsidP="00347C68">
            <w:r w:rsidRPr="006638F4">
              <w:t xml:space="preserve"> </w:t>
            </w:r>
          </w:p>
        </w:tc>
      </w:tr>
      <w:tr w:rsidR="0038447E" w:rsidRPr="006638F4" w:rsidTr="008C65B8">
        <w:tc>
          <w:tcPr>
            <w:tcW w:w="2672" w:type="dxa"/>
          </w:tcPr>
          <w:p w:rsidR="0038447E" w:rsidRPr="006638F4" w:rsidRDefault="0038447E" w:rsidP="00347C68">
            <w:r w:rsidRPr="006638F4">
              <w:t xml:space="preserve">graficoPorCliente </w:t>
            </w:r>
          </w:p>
        </w:tc>
        <w:tc>
          <w:tcPr>
            <w:tcW w:w="1881" w:type="dxa"/>
          </w:tcPr>
          <w:p w:rsidR="0038447E" w:rsidRPr="006638F4" w:rsidRDefault="0038447E" w:rsidP="00347C68">
            <w:r w:rsidRPr="006638F4">
              <w:t>privado :</w:t>
            </w:r>
            <w:r w:rsidRPr="006638F4">
              <w:br/>
              <w:t xml:space="preserve">javax.swing.JMenuItem </w:t>
            </w:r>
          </w:p>
        </w:tc>
        <w:tc>
          <w:tcPr>
            <w:tcW w:w="4015" w:type="dxa"/>
          </w:tcPr>
          <w:p w:rsidR="0038447E" w:rsidRPr="006638F4" w:rsidRDefault="0038447E" w:rsidP="00347C68">
            <w:r w:rsidRPr="006638F4">
              <w:t xml:space="preserve"> </w:t>
            </w:r>
          </w:p>
        </w:tc>
      </w:tr>
      <w:tr w:rsidR="0038447E" w:rsidRPr="006638F4" w:rsidTr="008C65B8">
        <w:tc>
          <w:tcPr>
            <w:tcW w:w="2672" w:type="dxa"/>
          </w:tcPr>
          <w:p w:rsidR="0038447E" w:rsidRPr="006638F4" w:rsidRDefault="0038447E" w:rsidP="00347C68">
            <w:r w:rsidRPr="006638F4">
              <w:t xml:space="preserve">graficoPorSGBD </w:t>
            </w:r>
          </w:p>
        </w:tc>
        <w:tc>
          <w:tcPr>
            <w:tcW w:w="1881" w:type="dxa"/>
          </w:tcPr>
          <w:p w:rsidR="0038447E" w:rsidRPr="006638F4" w:rsidRDefault="0038447E" w:rsidP="00347C68">
            <w:r w:rsidRPr="006638F4">
              <w:t>privado :</w:t>
            </w:r>
            <w:r w:rsidRPr="006638F4">
              <w:br/>
              <w:t xml:space="preserve">javax.swing.JMenuItem </w:t>
            </w:r>
          </w:p>
        </w:tc>
        <w:tc>
          <w:tcPr>
            <w:tcW w:w="4015" w:type="dxa"/>
          </w:tcPr>
          <w:p w:rsidR="0038447E" w:rsidRPr="006638F4" w:rsidRDefault="0038447E" w:rsidP="00347C68">
            <w:r w:rsidRPr="006638F4">
              <w:t xml:space="preserve"> </w:t>
            </w:r>
          </w:p>
        </w:tc>
      </w:tr>
      <w:tr w:rsidR="0038447E" w:rsidRPr="006638F4" w:rsidTr="008C65B8">
        <w:tc>
          <w:tcPr>
            <w:tcW w:w="2672" w:type="dxa"/>
          </w:tcPr>
          <w:p w:rsidR="0038447E" w:rsidRPr="006638F4" w:rsidRDefault="0038447E" w:rsidP="00347C68">
            <w:r w:rsidRPr="006638F4">
              <w:t xml:space="preserve">graficoPorScript </w:t>
            </w:r>
          </w:p>
        </w:tc>
        <w:tc>
          <w:tcPr>
            <w:tcW w:w="1881" w:type="dxa"/>
          </w:tcPr>
          <w:p w:rsidR="0038447E" w:rsidRPr="006638F4" w:rsidRDefault="0038447E" w:rsidP="00347C68">
            <w:r w:rsidRPr="006638F4">
              <w:t>privado :</w:t>
            </w:r>
            <w:r w:rsidRPr="006638F4">
              <w:br/>
              <w:t xml:space="preserve">javax.swing.JMenuItem </w:t>
            </w:r>
          </w:p>
        </w:tc>
        <w:tc>
          <w:tcPr>
            <w:tcW w:w="4015" w:type="dxa"/>
          </w:tcPr>
          <w:p w:rsidR="0038447E" w:rsidRPr="006638F4" w:rsidRDefault="0038447E" w:rsidP="00347C68">
            <w:r w:rsidRPr="006638F4">
              <w:t xml:space="preserve"> </w:t>
            </w:r>
          </w:p>
        </w:tc>
      </w:tr>
      <w:tr w:rsidR="0038447E" w:rsidRPr="006638F4" w:rsidTr="008C65B8">
        <w:tc>
          <w:tcPr>
            <w:tcW w:w="2672" w:type="dxa"/>
          </w:tcPr>
          <w:p w:rsidR="0038447E" w:rsidRPr="006638F4" w:rsidRDefault="0038447E" w:rsidP="00347C68">
            <w:r w:rsidRPr="006638F4">
              <w:t xml:space="preserve">mainPanel </w:t>
            </w:r>
          </w:p>
        </w:tc>
        <w:tc>
          <w:tcPr>
            <w:tcW w:w="1881" w:type="dxa"/>
          </w:tcPr>
          <w:p w:rsidR="0038447E" w:rsidRPr="006638F4" w:rsidRDefault="0038447E" w:rsidP="00347C68">
            <w:r w:rsidRPr="006638F4">
              <w:t>privado :</w:t>
            </w:r>
            <w:r w:rsidRPr="006638F4">
              <w:br/>
              <w:t xml:space="preserve">javax.swing.JPanel </w:t>
            </w:r>
          </w:p>
        </w:tc>
        <w:tc>
          <w:tcPr>
            <w:tcW w:w="4015" w:type="dxa"/>
          </w:tcPr>
          <w:p w:rsidR="0038447E" w:rsidRPr="006638F4" w:rsidRDefault="0038447E" w:rsidP="00347C68">
            <w:r w:rsidRPr="006638F4">
              <w:t xml:space="preserve"> </w:t>
            </w:r>
          </w:p>
        </w:tc>
      </w:tr>
      <w:tr w:rsidR="0038447E" w:rsidRPr="006638F4" w:rsidTr="008C65B8">
        <w:tc>
          <w:tcPr>
            <w:tcW w:w="2672" w:type="dxa"/>
          </w:tcPr>
          <w:p w:rsidR="0038447E" w:rsidRPr="006638F4" w:rsidRDefault="0038447E" w:rsidP="00347C68">
            <w:r w:rsidRPr="006638F4">
              <w:t xml:space="preserve">menuBar </w:t>
            </w:r>
          </w:p>
        </w:tc>
        <w:tc>
          <w:tcPr>
            <w:tcW w:w="1881" w:type="dxa"/>
          </w:tcPr>
          <w:p w:rsidR="0038447E" w:rsidRPr="006638F4" w:rsidRDefault="0038447E" w:rsidP="00347C68">
            <w:r w:rsidRPr="006638F4">
              <w:t>privado :</w:t>
            </w:r>
            <w:r w:rsidRPr="006638F4">
              <w:br/>
              <w:t xml:space="preserve">javax.swing.JMenuBar </w:t>
            </w:r>
          </w:p>
        </w:tc>
        <w:tc>
          <w:tcPr>
            <w:tcW w:w="4015" w:type="dxa"/>
          </w:tcPr>
          <w:p w:rsidR="0038447E" w:rsidRPr="006638F4" w:rsidRDefault="0038447E" w:rsidP="00347C68">
            <w:r w:rsidRPr="006638F4">
              <w:t xml:space="preserve"> </w:t>
            </w:r>
          </w:p>
        </w:tc>
      </w:tr>
      <w:tr w:rsidR="0038447E" w:rsidRPr="006638F4" w:rsidTr="008C65B8">
        <w:tc>
          <w:tcPr>
            <w:tcW w:w="2672" w:type="dxa"/>
          </w:tcPr>
          <w:p w:rsidR="0038447E" w:rsidRPr="006638F4" w:rsidRDefault="0038447E" w:rsidP="00347C68">
            <w:r w:rsidRPr="006638F4">
              <w:t xml:space="preserve">openMenuItem </w:t>
            </w:r>
          </w:p>
        </w:tc>
        <w:tc>
          <w:tcPr>
            <w:tcW w:w="1881" w:type="dxa"/>
          </w:tcPr>
          <w:p w:rsidR="0038447E" w:rsidRPr="006638F4" w:rsidRDefault="0038447E" w:rsidP="00347C68">
            <w:r w:rsidRPr="006638F4">
              <w:t>privado :</w:t>
            </w:r>
            <w:r w:rsidRPr="006638F4">
              <w:br/>
              <w:t xml:space="preserve">javax.swing.JMenuItem </w:t>
            </w:r>
          </w:p>
        </w:tc>
        <w:tc>
          <w:tcPr>
            <w:tcW w:w="4015" w:type="dxa"/>
          </w:tcPr>
          <w:p w:rsidR="0038447E" w:rsidRPr="006638F4" w:rsidRDefault="0038447E" w:rsidP="00347C68">
            <w:r w:rsidRPr="006638F4">
              <w:t xml:space="preserve"> </w:t>
            </w:r>
          </w:p>
        </w:tc>
      </w:tr>
      <w:tr w:rsidR="0038447E" w:rsidRPr="006638F4" w:rsidTr="008C65B8">
        <w:tc>
          <w:tcPr>
            <w:tcW w:w="2672" w:type="dxa"/>
          </w:tcPr>
          <w:p w:rsidR="0038447E" w:rsidRPr="006638F4" w:rsidRDefault="0038447E" w:rsidP="00347C68">
            <w:r w:rsidRPr="006638F4">
              <w:t xml:space="preserve">progressBar </w:t>
            </w:r>
          </w:p>
        </w:tc>
        <w:tc>
          <w:tcPr>
            <w:tcW w:w="1881" w:type="dxa"/>
          </w:tcPr>
          <w:p w:rsidR="0038447E" w:rsidRPr="006638F4" w:rsidRDefault="0038447E" w:rsidP="00347C68">
            <w:r w:rsidRPr="006638F4">
              <w:t>privado :</w:t>
            </w:r>
            <w:r w:rsidRPr="006638F4">
              <w:br/>
              <w:t xml:space="preserve">javax.swing.JProgressBar </w:t>
            </w:r>
          </w:p>
        </w:tc>
        <w:tc>
          <w:tcPr>
            <w:tcW w:w="4015" w:type="dxa"/>
          </w:tcPr>
          <w:p w:rsidR="0038447E" w:rsidRPr="006638F4" w:rsidRDefault="0038447E" w:rsidP="00347C68">
            <w:r w:rsidRPr="006638F4">
              <w:t xml:space="preserve"> </w:t>
            </w:r>
          </w:p>
        </w:tc>
      </w:tr>
      <w:tr w:rsidR="0038447E" w:rsidRPr="006638F4" w:rsidTr="008C65B8">
        <w:tc>
          <w:tcPr>
            <w:tcW w:w="2672" w:type="dxa"/>
          </w:tcPr>
          <w:p w:rsidR="0038447E" w:rsidRPr="006638F4" w:rsidRDefault="0038447E" w:rsidP="00347C68">
            <w:r w:rsidRPr="006638F4">
              <w:t xml:space="preserve">receiveMenuItem </w:t>
            </w:r>
          </w:p>
        </w:tc>
        <w:tc>
          <w:tcPr>
            <w:tcW w:w="1881" w:type="dxa"/>
          </w:tcPr>
          <w:p w:rsidR="0038447E" w:rsidRPr="006638F4" w:rsidRDefault="0038447E" w:rsidP="00347C68">
            <w:r w:rsidRPr="006638F4">
              <w:t>privado :</w:t>
            </w:r>
            <w:r w:rsidRPr="006638F4">
              <w:br/>
              <w:t xml:space="preserve">javax.swing.JMenuItem </w:t>
            </w:r>
          </w:p>
        </w:tc>
        <w:tc>
          <w:tcPr>
            <w:tcW w:w="4015" w:type="dxa"/>
          </w:tcPr>
          <w:p w:rsidR="0038447E" w:rsidRPr="006638F4" w:rsidRDefault="0038447E" w:rsidP="00347C68">
            <w:r w:rsidRPr="006638F4">
              <w:t xml:space="preserve"> </w:t>
            </w:r>
          </w:p>
        </w:tc>
      </w:tr>
      <w:tr w:rsidR="0038447E" w:rsidRPr="006638F4" w:rsidTr="008C65B8">
        <w:tc>
          <w:tcPr>
            <w:tcW w:w="2672" w:type="dxa"/>
          </w:tcPr>
          <w:p w:rsidR="0038447E" w:rsidRPr="006638F4" w:rsidRDefault="0038447E" w:rsidP="00347C68">
            <w:r w:rsidRPr="006638F4">
              <w:t xml:space="preserve">EstadoAnimationLabel </w:t>
            </w:r>
          </w:p>
        </w:tc>
        <w:tc>
          <w:tcPr>
            <w:tcW w:w="1881" w:type="dxa"/>
          </w:tcPr>
          <w:p w:rsidR="0038447E" w:rsidRPr="006638F4" w:rsidRDefault="0038447E" w:rsidP="00347C68">
            <w:r w:rsidRPr="006638F4">
              <w:t>privado :</w:t>
            </w:r>
            <w:r w:rsidRPr="006638F4">
              <w:br/>
              <w:t xml:space="preserve">javax.swing.JLabel </w:t>
            </w:r>
          </w:p>
        </w:tc>
        <w:tc>
          <w:tcPr>
            <w:tcW w:w="4015" w:type="dxa"/>
          </w:tcPr>
          <w:p w:rsidR="0038447E" w:rsidRPr="006638F4" w:rsidRDefault="0038447E" w:rsidP="00347C68">
            <w:r w:rsidRPr="006638F4">
              <w:t xml:space="preserve"> </w:t>
            </w:r>
          </w:p>
        </w:tc>
      </w:tr>
      <w:tr w:rsidR="0038447E" w:rsidRPr="006638F4" w:rsidTr="008C65B8">
        <w:tc>
          <w:tcPr>
            <w:tcW w:w="2672" w:type="dxa"/>
          </w:tcPr>
          <w:p w:rsidR="0038447E" w:rsidRPr="006638F4" w:rsidRDefault="0038447E" w:rsidP="00347C68">
            <w:r w:rsidRPr="006638F4">
              <w:t xml:space="preserve">EstadoMessageLabel </w:t>
            </w:r>
          </w:p>
        </w:tc>
        <w:tc>
          <w:tcPr>
            <w:tcW w:w="1881" w:type="dxa"/>
          </w:tcPr>
          <w:p w:rsidR="0038447E" w:rsidRPr="006638F4" w:rsidRDefault="0038447E" w:rsidP="00347C68">
            <w:r w:rsidRPr="006638F4">
              <w:t>privado :</w:t>
            </w:r>
            <w:r w:rsidRPr="006638F4">
              <w:br/>
              <w:t xml:space="preserve">javax.swing.JLabel </w:t>
            </w:r>
          </w:p>
        </w:tc>
        <w:tc>
          <w:tcPr>
            <w:tcW w:w="4015" w:type="dxa"/>
          </w:tcPr>
          <w:p w:rsidR="0038447E" w:rsidRPr="006638F4" w:rsidRDefault="0038447E" w:rsidP="00347C68">
            <w:r w:rsidRPr="006638F4">
              <w:t xml:space="preserve"> </w:t>
            </w:r>
          </w:p>
        </w:tc>
      </w:tr>
      <w:tr w:rsidR="0038447E" w:rsidRPr="006638F4" w:rsidTr="008C65B8">
        <w:tc>
          <w:tcPr>
            <w:tcW w:w="2672" w:type="dxa"/>
          </w:tcPr>
          <w:p w:rsidR="0038447E" w:rsidRPr="006638F4" w:rsidRDefault="0038447E" w:rsidP="00347C68">
            <w:r w:rsidRPr="006638F4">
              <w:t xml:space="preserve">EstadoPanel </w:t>
            </w:r>
          </w:p>
        </w:tc>
        <w:tc>
          <w:tcPr>
            <w:tcW w:w="1881" w:type="dxa"/>
          </w:tcPr>
          <w:p w:rsidR="0038447E" w:rsidRPr="006638F4" w:rsidRDefault="0038447E" w:rsidP="00347C68">
            <w:r w:rsidRPr="006638F4">
              <w:t>privado :</w:t>
            </w:r>
            <w:r w:rsidRPr="006638F4">
              <w:br/>
              <w:t xml:space="preserve">javax.swing.JPanel </w:t>
            </w:r>
          </w:p>
        </w:tc>
        <w:tc>
          <w:tcPr>
            <w:tcW w:w="4015" w:type="dxa"/>
          </w:tcPr>
          <w:p w:rsidR="0038447E" w:rsidRPr="006638F4" w:rsidRDefault="0038447E" w:rsidP="00347C68">
            <w:r w:rsidRPr="006638F4">
              <w:t xml:space="preserve"> </w:t>
            </w:r>
          </w:p>
        </w:tc>
      </w:tr>
      <w:tr w:rsidR="0038447E" w:rsidRPr="006638F4" w:rsidTr="008C65B8">
        <w:tc>
          <w:tcPr>
            <w:tcW w:w="2672" w:type="dxa"/>
          </w:tcPr>
          <w:p w:rsidR="0038447E" w:rsidRPr="006638F4" w:rsidRDefault="0038447E" w:rsidP="00347C68">
            <w:r w:rsidRPr="006638F4">
              <w:t xml:space="preserve">messageTimer </w:t>
            </w:r>
          </w:p>
        </w:tc>
        <w:tc>
          <w:tcPr>
            <w:tcW w:w="1881" w:type="dxa"/>
          </w:tcPr>
          <w:p w:rsidR="0038447E" w:rsidRPr="006638F4" w:rsidRDefault="0038447E" w:rsidP="00347C68">
            <w:r w:rsidRPr="006638F4">
              <w:t>privado no modificable :</w:t>
            </w:r>
            <w:r w:rsidRPr="006638F4">
              <w:br/>
              <w:t xml:space="preserve">Timer </w:t>
            </w:r>
          </w:p>
        </w:tc>
        <w:tc>
          <w:tcPr>
            <w:tcW w:w="4015" w:type="dxa"/>
          </w:tcPr>
          <w:p w:rsidR="0038447E" w:rsidRPr="006638F4" w:rsidRDefault="0038447E" w:rsidP="00347C68"/>
        </w:tc>
      </w:tr>
      <w:tr w:rsidR="0038447E" w:rsidRPr="006638F4" w:rsidTr="008C65B8">
        <w:tc>
          <w:tcPr>
            <w:tcW w:w="2672" w:type="dxa"/>
          </w:tcPr>
          <w:p w:rsidR="0038447E" w:rsidRPr="006638F4" w:rsidRDefault="0038447E" w:rsidP="00347C68">
            <w:r w:rsidRPr="006638F4">
              <w:t xml:space="preserve">busyIconTimer </w:t>
            </w:r>
          </w:p>
        </w:tc>
        <w:tc>
          <w:tcPr>
            <w:tcW w:w="1881" w:type="dxa"/>
          </w:tcPr>
          <w:p w:rsidR="0038447E" w:rsidRPr="006638F4" w:rsidRDefault="0038447E" w:rsidP="00347C68">
            <w:r w:rsidRPr="006638F4">
              <w:t>privado no modificable :</w:t>
            </w:r>
            <w:r w:rsidRPr="006638F4">
              <w:br/>
              <w:t xml:space="preserve">Timer </w:t>
            </w:r>
          </w:p>
        </w:tc>
        <w:tc>
          <w:tcPr>
            <w:tcW w:w="4015" w:type="dxa"/>
          </w:tcPr>
          <w:p w:rsidR="0038447E" w:rsidRPr="006638F4" w:rsidRDefault="0038447E" w:rsidP="00347C68"/>
        </w:tc>
      </w:tr>
      <w:tr w:rsidR="0038447E" w:rsidRPr="006638F4" w:rsidTr="008C65B8">
        <w:tc>
          <w:tcPr>
            <w:tcW w:w="2672" w:type="dxa"/>
          </w:tcPr>
          <w:p w:rsidR="0038447E" w:rsidRPr="006638F4" w:rsidRDefault="0038447E" w:rsidP="00347C68">
            <w:r w:rsidRPr="006638F4">
              <w:t xml:space="preserve">idleIcon </w:t>
            </w:r>
          </w:p>
        </w:tc>
        <w:tc>
          <w:tcPr>
            <w:tcW w:w="1881" w:type="dxa"/>
          </w:tcPr>
          <w:p w:rsidR="0038447E" w:rsidRPr="006638F4" w:rsidRDefault="0038447E" w:rsidP="00347C68">
            <w:r w:rsidRPr="006638F4">
              <w:t>privado no modificable :</w:t>
            </w:r>
            <w:r w:rsidRPr="006638F4">
              <w:br/>
              <w:t xml:space="preserve">Icon </w:t>
            </w:r>
          </w:p>
        </w:tc>
        <w:tc>
          <w:tcPr>
            <w:tcW w:w="4015" w:type="dxa"/>
          </w:tcPr>
          <w:p w:rsidR="0038447E" w:rsidRPr="006638F4" w:rsidRDefault="0038447E" w:rsidP="00347C68"/>
        </w:tc>
      </w:tr>
      <w:tr w:rsidR="0038447E" w:rsidRPr="006638F4" w:rsidTr="008C65B8">
        <w:tc>
          <w:tcPr>
            <w:tcW w:w="2672" w:type="dxa"/>
          </w:tcPr>
          <w:p w:rsidR="0038447E" w:rsidRPr="006638F4" w:rsidRDefault="0038447E" w:rsidP="00347C68">
            <w:r w:rsidRPr="006638F4">
              <w:t xml:space="preserve">busyIcons </w:t>
            </w:r>
          </w:p>
        </w:tc>
        <w:tc>
          <w:tcPr>
            <w:tcW w:w="1881" w:type="dxa"/>
          </w:tcPr>
          <w:p w:rsidR="0038447E" w:rsidRPr="006638F4" w:rsidRDefault="0038447E" w:rsidP="00347C68">
            <w:r w:rsidRPr="006638F4">
              <w:t>privado no modificable :</w:t>
            </w:r>
            <w:r w:rsidRPr="006638F4">
              <w:br/>
              <w:t xml:space="preserve">Icon </w:t>
            </w:r>
          </w:p>
        </w:tc>
        <w:tc>
          <w:tcPr>
            <w:tcW w:w="4015" w:type="dxa"/>
          </w:tcPr>
          <w:p w:rsidR="0038447E" w:rsidRPr="006638F4" w:rsidRDefault="0038447E" w:rsidP="00347C68"/>
        </w:tc>
      </w:tr>
      <w:tr w:rsidR="0038447E" w:rsidRPr="006638F4" w:rsidTr="008C65B8">
        <w:tc>
          <w:tcPr>
            <w:tcW w:w="2672" w:type="dxa"/>
          </w:tcPr>
          <w:p w:rsidR="0038447E" w:rsidRPr="006638F4" w:rsidRDefault="0038447E" w:rsidP="00347C68">
            <w:r w:rsidRPr="006638F4">
              <w:t xml:space="preserve">busyIconIndex </w:t>
            </w:r>
          </w:p>
        </w:tc>
        <w:tc>
          <w:tcPr>
            <w:tcW w:w="1881" w:type="dxa"/>
          </w:tcPr>
          <w:p w:rsidR="0038447E" w:rsidRPr="006638F4" w:rsidRDefault="0038447E" w:rsidP="00347C68">
            <w:r w:rsidRPr="006638F4">
              <w:t>privado :</w:t>
            </w:r>
            <w:r w:rsidRPr="006638F4">
              <w:br/>
              <w:t xml:space="preserve">int </w:t>
            </w:r>
          </w:p>
        </w:tc>
        <w:tc>
          <w:tcPr>
            <w:tcW w:w="4015" w:type="dxa"/>
          </w:tcPr>
          <w:p w:rsidR="0038447E" w:rsidRPr="006638F4" w:rsidRDefault="0038447E" w:rsidP="00347C68"/>
        </w:tc>
      </w:tr>
      <w:tr w:rsidR="0038447E" w:rsidRPr="006638F4" w:rsidTr="008C65B8">
        <w:tc>
          <w:tcPr>
            <w:tcW w:w="2672" w:type="dxa"/>
          </w:tcPr>
          <w:p w:rsidR="0038447E" w:rsidRPr="006638F4" w:rsidRDefault="0038447E" w:rsidP="00347C68">
            <w:r w:rsidRPr="006638F4">
              <w:t xml:space="preserve">aboutBox </w:t>
            </w:r>
          </w:p>
        </w:tc>
        <w:tc>
          <w:tcPr>
            <w:tcW w:w="1881" w:type="dxa"/>
          </w:tcPr>
          <w:p w:rsidR="0038447E" w:rsidRPr="006638F4" w:rsidRDefault="0038447E" w:rsidP="00347C68">
            <w:r w:rsidRPr="006638F4">
              <w:t>privado :</w:t>
            </w:r>
            <w:r w:rsidRPr="006638F4">
              <w:br/>
              <w:t xml:space="preserve">JDialog </w:t>
            </w:r>
          </w:p>
        </w:tc>
        <w:tc>
          <w:tcPr>
            <w:tcW w:w="4015" w:type="dxa"/>
          </w:tcPr>
          <w:p w:rsidR="0038447E" w:rsidRPr="006638F4" w:rsidRDefault="0038447E" w:rsidP="00347C68">
            <w:r w:rsidRPr="006638F4">
              <w:t xml:space="preserve"> </w:t>
            </w:r>
          </w:p>
        </w:tc>
      </w:tr>
      <w:tr w:rsidR="0038447E" w:rsidRPr="006638F4" w:rsidTr="008C65B8">
        <w:tc>
          <w:tcPr>
            <w:tcW w:w="2672" w:type="dxa"/>
          </w:tcPr>
          <w:p w:rsidR="0038447E" w:rsidRPr="006638F4" w:rsidRDefault="0038447E" w:rsidP="00347C68">
            <w:r w:rsidRPr="006638F4">
              <w:t xml:space="preserve">openBox </w:t>
            </w:r>
          </w:p>
        </w:tc>
        <w:tc>
          <w:tcPr>
            <w:tcW w:w="1881" w:type="dxa"/>
          </w:tcPr>
          <w:p w:rsidR="0038447E" w:rsidRPr="006638F4" w:rsidRDefault="0038447E" w:rsidP="00347C68">
            <w:r w:rsidRPr="006638F4">
              <w:t>privado :</w:t>
            </w:r>
            <w:r w:rsidRPr="006638F4">
              <w:br/>
              <w:t xml:space="preserve">JDialog </w:t>
            </w:r>
          </w:p>
        </w:tc>
        <w:tc>
          <w:tcPr>
            <w:tcW w:w="4015" w:type="dxa"/>
          </w:tcPr>
          <w:p w:rsidR="0038447E" w:rsidRPr="006638F4" w:rsidRDefault="0038447E" w:rsidP="00347C68">
            <w:r w:rsidRPr="006638F4">
              <w:t xml:space="preserve"> </w:t>
            </w:r>
          </w:p>
        </w:tc>
      </w:tr>
      <w:tr w:rsidR="0038447E" w:rsidRPr="006638F4" w:rsidTr="008C65B8">
        <w:tc>
          <w:tcPr>
            <w:tcW w:w="2672" w:type="dxa"/>
          </w:tcPr>
          <w:p w:rsidR="0038447E" w:rsidRPr="006638F4" w:rsidRDefault="0038447E" w:rsidP="00347C68">
            <w:r w:rsidRPr="006638F4">
              <w:t xml:space="preserve">selectBox </w:t>
            </w:r>
          </w:p>
        </w:tc>
        <w:tc>
          <w:tcPr>
            <w:tcW w:w="1881" w:type="dxa"/>
          </w:tcPr>
          <w:p w:rsidR="0038447E" w:rsidRPr="006638F4" w:rsidRDefault="0038447E" w:rsidP="00347C68">
            <w:r w:rsidRPr="006638F4">
              <w:t>privado :</w:t>
            </w:r>
            <w:r w:rsidRPr="006638F4">
              <w:br/>
              <w:t xml:space="preserve">JDialog </w:t>
            </w:r>
          </w:p>
        </w:tc>
        <w:tc>
          <w:tcPr>
            <w:tcW w:w="4015" w:type="dxa"/>
          </w:tcPr>
          <w:p w:rsidR="0038447E" w:rsidRPr="006638F4" w:rsidRDefault="0038447E" w:rsidP="00347C68">
            <w:r w:rsidRPr="006638F4">
              <w:t xml:space="preserve"> </w:t>
            </w:r>
          </w:p>
        </w:tc>
      </w:tr>
      <w:tr w:rsidR="0038447E" w:rsidRPr="006638F4" w:rsidTr="008C65B8">
        <w:tc>
          <w:tcPr>
            <w:tcW w:w="2672" w:type="dxa"/>
          </w:tcPr>
          <w:p w:rsidR="0038447E" w:rsidRPr="006638F4" w:rsidRDefault="0038447E" w:rsidP="00347C68">
            <w:r w:rsidRPr="006638F4">
              <w:t xml:space="preserve">sgbdBox </w:t>
            </w:r>
          </w:p>
        </w:tc>
        <w:tc>
          <w:tcPr>
            <w:tcW w:w="1881" w:type="dxa"/>
          </w:tcPr>
          <w:p w:rsidR="0038447E" w:rsidRPr="006638F4" w:rsidRDefault="0038447E" w:rsidP="00347C68">
            <w:r w:rsidRPr="006638F4">
              <w:t>privado :</w:t>
            </w:r>
            <w:r w:rsidRPr="006638F4">
              <w:br/>
              <w:t xml:space="preserve">JDialog </w:t>
            </w:r>
          </w:p>
        </w:tc>
        <w:tc>
          <w:tcPr>
            <w:tcW w:w="4015" w:type="dxa"/>
          </w:tcPr>
          <w:p w:rsidR="0038447E" w:rsidRPr="006638F4" w:rsidRDefault="0038447E" w:rsidP="00347C68">
            <w:r w:rsidRPr="006638F4">
              <w:t xml:space="preserve"> </w:t>
            </w:r>
          </w:p>
        </w:tc>
      </w:tr>
      <w:tr w:rsidR="0038447E" w:rsidRPr="006638F4" w:rsidTr="008C65B8">
        <w:tc>
          <w:tcPr>
            <w:tcW w:w="2672" w:type="dxa"/>
          </w:tcPr>
          <w:p w:rsidR="0038447E" w:rsidRPr="006638F4" w:rsidRDefault="0038447E" w:rsidP="00347C68">
            <w:r w:rsidRPr="006638F4">
              <w:t xml:space="preserve">clienteBox </w:t>
            </w:r>
          </w:p>
        </w:tc>
        <w:tc>
          <w:tcPr>
            <w:tcW w:w="1881" w:type="dxa"/>
          </w:tcPr>
          <w:p w:rsidR="0038447E" w:rsidRPr="006638F4" w:rsidRDefault="0038447E" w:rsidP="00347C68">
            <w:r w:rsidRPr="006638F4">
              <w:t>privado :</w:t>
            </w:r>
            <w:r w:rsidRPr="006638F4">
              <w:br/>
              <w:t xml:space="preserve">JDialog </w:t>
            </w:r>
          </w:p>
        </w:tc>
        <w:tc>
          <w:tcPr>
            <w:tcW w:w="4015" w:type="dxa"/>
          </w:tcPr>
          <w:p w:rsidR="0038447E" w:rsidRPr="006638F4" w:rsidRDefault="0038447E" w:rsidP="00347C68">
            <w:r w:rsidRPr="006638F4">
              <w:t xml:space="preserve"> </w:t>
            </w:r>
          </w:p>
        </w:tc>
      </w:tr>
      <w:tr w:rsidR="0038447E" w:rsidRPr="006638F4" w:rsidTr="008C65B8">
        <w:tc>
          <w:tcPr>
            <w:tcW w:w="2672" w:type="dxa"/>
          </w:tcPr>
          <w:p w:rsidR="0038447E" w:rsidRPr="006638F4" w:rsidRDefault="0038447E" w:rsidP="00347C68">
            <w:r w:rsidRPr="006638F4">
              <w:t xml:space="preserve">netBox </w:t>
            </w:r>
          </w:p>
        </w:tc>
        <w:tc>
          <w:tcPr>
            <w:tcW w:w="1881" w:type="dxa"/>
          </w:tcPr>
          <w:p w:rsidR="0038447E" w:rsidRPr="006638F4" w:rsidRDefault="0038447E" w:rsidP="00347C68">
            <w:r w:rsidRPr="006638F4">
              <w:t>privado :</w:t>
            </w:r>
            <w:r w:rsidRPr="006638F4">
              <w:br/>
              <w:t xml:space="preserve">JDialog </w:t>
            </w:r>
          </w:p>
        </w:tc>
        <w:tc>
          <w:tcPr>
            <w:tcW w:w="4015" w:type="dxa"/>
          </w:tcPr>
          <w:p w:rsidR="0038447E" w:rsidRPr="006638F4" w:rsidRDefault="0038447E" w:rsidP="00347C68">
            <w:r w:rsidRPr="006638F4">
              <w:t xml:space="preserve"> </w:t>
            </w:r>
          </w:p>
        </w:tc>
      </w:tr>
      <w:tr w:rsidR="0038447E" w:rsidRPr="006638F4" w:rsidTr="008C65B8">
        <w:tc>
          <w:tcPr>
            <w:tcW w:w="2672" w:type="dxa"/>
          </w:tcPr>
          <w:p w:rsidR="0038447E" w:rsidRPr="006638F4" w:rsidRDefault="0038447E" w:rsidP="00347C68">
            <w:r w:rsidRPr="006638F4">
              <w:t xml:space="preserve">csvBox </w:t>
            </w:r>
          </w:p>
        </w:tc>
        <w:tc>
          <w:tcPr>
            <w:tcW w:w="1881" w:type="dxa"/>
          </w:tcPr>
          <w:p w:rsidR="0038447E" w:rsidRPr="006638F4" w:rsidRDefault="0038447E" w:rsidP="00347C68">
            <w:r w:rsidRPr="006638F4">
              <w:t>privado :</w:t>
            </w:r>
            <w:r w:rsidRPr="006638F4">
              <w:br/>
              <w:t xml:space="preserve">JDialog </w:t>
            </w:r>
          </w:p>
        </w:tc>
        <w:tc>
          <w:tcPr>
            <w:tcW w:w="4015" w:type="dxa"/>
          </w:tcPr>
          <w:p w:rsidR="0038447E" w:rsidRPr="006638F4" w:rsidRDefault="0038447E" w:rsidP="00347C68">
            <w:r w:rsidRPr="006638F4">
              <w:t xml:space="preserve"> </w:t>
            </w:r>
          </w:p>
        </w:tc>
      </w:tr>
    </w:tbl>
    <w:p w:rsidR="0038447E" w:rsidRDefault="0038447E" w:rsidP="00D45291">
      <w:pPr>
        <w:pStyle w:val="Ttulo4"/>
        <w:numPr>
          <w:ilvl w:val="0"/>
          <w:numId w:val="0"/>
        </w:numPr>
        <w:ind w:left="864" w:hanging="864"/>
      </w:pPr>
      <w:bookmarkStart w:id="205" w:name="_Toc235601255"/>
    </w:p>
    <w:p w:rsidR="0038447E" w:rsidRPr="00781307" w:rsidRDefault="0038447E" w:rsidP="00DE7069">
      <w:pPr>
        <w:pStyle w:val="Ttulo4"/>
      </w:pPr>
      <w:r w:rsidRPr="00781307">
        <w:t>Métodos de analizador::View</w:t>
      </w:r>
      <w:bookmarkEnd w:id="20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672"/>
        <w:gridCol w:w="1881"/>
        <w:gridCol w:w="4015"/>
      </w:tblGrid>
      <w:tr w:rsidR="0038447E" w:rsidRPr="006638F4" w:rsidTr="008C65B8">
        <w:tc>
          <w:tcPr>
            <w:tcW w:w="2672" w:type="dxa"/>
            <w:shd w:val="clear" w:color="auto" w:fill="C0C0C0"/>
          </w:tcPr>
          <w:p w:rsidR="0038447E" w:rsidRPr="006638F4" w:rsidRDefault="0038447E" w:rsidP="00347C68">
            <w:r w:rsidRPr="006638F4">
              <w:t>Método</w:t>
            </w:r>
          </w:p>
        </w:tc>
        <w:tc>
          <w:tcPr>
            <w:tcW w:w="1881" w:type="dxa"/>
            <w:shd w:val="clear" w:color="auto" w:fill="C0C0C0"/>
          </w:tcPr>
          <w:p w:rsidR="0038447E" w:rsidRPr="006638F4" w:rsidRDefault="0038447E" w:rsidP="00347C68">
            <w:r w:rsidRPr="006638F4">
              <w:t>Tipo</w:t>
            </w:r>
          </w:p>
        </w:tc>
        <w:tc>
          <w:tcPr>
            <w:tcW w:w="4015" w:type="dxa"/>
            <w:shd w:val="clear" w:color="auto" w:fill="C0C0C0"/>
          </w:tcPr>
          <w:p w:rsidR="0038447E" w:rsidRPr="006638F4" w:rsidRDefault="0038447E" w:rsidP="00347C68">
            <w:r w:rsidRPr="006638F4">
              <w:t>Notas</w:t>
            </w:r>
          </w:p>
        </w:tc>
      </w:tr>
      <w:tr w:rsidR="0038447E" w:rsidRPr="006638F4" w:rsidTr="008C65B8">
        <w:tc>
          <w:tcPr>
            <w:tcW w:w="2672" w:type="dxa"/>
          </w:tcPr>
          <w:p w:rsidR="0038447E" w:rsidRPr="006638F4" w:rsidRDefault="0038447E" w:rsidP="00347C68">
            <w:r w:rsidRPr="006638F4">
              <w:t xml:space="preserve">View (SingleFrameApplication)  </w:t>
            </w:r>
          </w:p>
        </w:tc>
        <w:tc>
          <w:tcPr>
            <w:tcW w:w="1881" w:type="dxa"/>
          </w:tcPr>
          <w:p w:rsidR="0038447E" w:rsidRPr="006638F4" w:rsidRDefault="0038447E" w:rsidP="00347C68">
            <w:r w:rsidRPr="006638F4">
              <w:t xml:space="preserve">público:   </w:t>
            </w:r>
          </w:p>
        </w:tc>
        <w:tc>
          <w:tcPr>
            <w:tcW w:w="4015" w:type="dxa"/>
          </w:tcPr>
          <w:p w:rsidR="0038447E" w:rsidRPr="006638F4" w:rsidRDefault="0038447E" w:rsidP="00347C68"/>
        </w:tc>
      </w:tr>
      <w:tr w:rsidR="0038447E" w:rsidRPr="006638F4" w:rsidTr="008C65B8">
        <w:tc>
          <w:tcPr>
            <w:tcW w:w="2672" w:type="dxa"/>
          </w:tcPr>
          <w:p w:rsidR="0038447E" w:rsidRPr="006638F4" w:rsidRDefault="0038447E" w:rsidP="00347C68">
            <w:r w:rsidRPr="006638F4">
              <w:t xml:space="preserve">openFile ()  </w:t>
            </w:r>
          </w:p>
        </w:tc>
        <w:tc>
          <w:tcPr>
            <w:tcW w:w="1881" w:type="dxa"/>
          </w:tcPr>
          <w:p w:rsidR="0038447E" w:rsidRPr="006638F4" w:rsidRDefault="0038447E" w:rsidP="00347C68">
            <w:r w:rsidRPr="006638F4">
              <w:t xml:space="preserve">público: void  </w:t>
            </w:r>
          </w:p>
        </w:tc>
        <w:tc>
          <w:tcPr>
            <w:tcW w:w="4015" w:type="dxa"/>
          </w:tcPr>
          <w:p w:rsidR="0038447E" w:rsidRPr="006638F4" w:rsidRDefault="0038447E" w:rsidP="00347C68"/>
        </w:tc>
      </w:tr>
      <w:tr w:rsidR="0038447E" w:rsidRPr="006638F4" w:rsidTr="008C65B8">
        <w:tc>
          <w:tcPr>
            <w:tcW w:w="2672" w:type="dxa"/>
          </w:tcPr>
          <w:p w:rsidR="0038447E" w:rsidRPr="006638F4" w:rsidRDefault="0038447E" w:rsidP="00347C68">
            <w:r w:rsidRPr="006638F4">
              <w:t xml:space="preserve">showAboutBox ()  </w:t>
            </w:r>
          </w:p>
        </w:tc>
        <w:tc>
          <w:tcPr>
            <w:tcW w:w="1881" w:type="dxa"/>
          </w:tcPr>
          <w:p w:rsidR="0038447E" w:rsidRPr="006638F4" w:rsidRDefault="0038447E" w:rsidP="00347C68">
            <w:r w:rsidRPr="006638F4">
              <w:t xml:space="preserve">público: void  </w:t>
            </w:r>
          </w:p>
        </w:tc>
        <w:tc>
          <w:tcPr>
            <w:tcW w:w="4015" w:type="dxa"/>
          </w:tcPr>
          <w:p w:rsidR="0038447E" w:rsidRPr="006638F4" w:rsidRDefault="0038447E" w:rsidP="00347C68"/>
        </w:tc>
      </w:tr>
      <w:tr w:rsidR="0038447E" w:rsidRPr="006638F4" w:rsidTr="008C65B8">
        <w:tc>
          <w:tcPr>
            <w:tcW w:w="2672" w:type="dxa"/>
          </w:tcPr>
          <w:p w:rsidR="0038447E" w:rsidRPr="006638F4" w:rsidRDefault="0038447E" w:rsidP="00347C68">
            <w:r w:rsidRPr="006638F4">
              <w:t xml:space="preserve">initComponents ()  </w:t>
            </w:r>
          </w:p>
        </w:tc>
        <w:tc>
          <w:tcPr>
            <w:tcW w:w="1881" w:type="dxa"/>
          </w:tcPr>
          <w:p w:rsidR="0038447E" w:rsidRPr="006638F4" w:rsidRDefault="0038447E" w:rsidP="00347C68">
            <w:r w:rsidRPr="006638F4">
              <w:t xml:space="preserve">privado: void  </w:t>
            </w:r>
          </w:p>
        </w:tc>
        <w:tc>
          <w:tcPr>
            <w:tcW w:w="4015" w:type="dxa"/>
          </w:tcPr>
          <w:p w:rsidR="0038447E" w:rsidRPr="006638F4" w:rsidRDefault="0038447E" w:rsidP="00347C68"/>
        </w:tc>
      </w:tr>
      <w:tr w:rsidR="0038447E" w:rsidRPr="006638F4" w:rsidTr="008C65B8">
        <w:tc>
          <w:tcPr>
            <w:tcW w:w="2672" w:type="dxa"/>
          </w:tcPr>
          <w:p w:rsidR="0038447E" w:rsidRPr="006638F4" w:rsidRDefault="0038447E" w:rsidP="00347C68">
            <w:r w:rsidRPr="006638F4">
              <w:t xml:space="preserve">graficosPorScript ()  </w:t>
            </w:r>
          </w:p>
        </w:tc>
        <w:tc>
          <w:tcPr>
            <w:tcW w:w="1881" w:type="dxa"/>
          </w:tcPr>
          <w:p w:rsidR="0038447E" w:rsidRPr="006638F4" w:rsidRDefault="0038447E" w:rsidP="00347C68">
            <w:r w:rsidRPr="006638F4">
              <w:t xml:space="preserve">público: void  </w:t>
            </w:r>
          </w:p>
        </w:tc>
        <w:tc>
          <w:tcPr>
            <w:tcW w:w="4015" w:type="dxa"/>
          </w:tcPr>
          <w:p w:rsidR="0038447E" w:rsidRPr="006638F4" w:rsidRDefault="0038447E" w:rsidP="00347C68"/>
        </w:tc>
      </w:tr>
      <w:tr w:rsidR="0038447E" w:rsidRPr="006638F4" w:rsidTr="008C65B8">
        <w:tc>
          <w:tcPr>
            <w:tcW w:w="2672" w:type="dxa"/>
          </w:tcPr>
          <w:p w:rsidR="0038447E" w:rsidRPr="006638F4" w:rsidRDefault="0038447E" w:rsidP="00347C68">
            <w:r w:rsidRPr="006638F4">
              <w:t xml:space="preserve">graficosPorSGBD ()  </w:t>
            </w:r>
          </w:p>
        </w:tc>
        <w:tc>
          <w:tcPr>
            <w:tcW w:w="1881" w:type="dxa"/>
          </w:tcPr>
          <w:p w:rsidR="0038447E" w:rsidRPr="006638F4" w:rsidRDefault="0038447E" w:rsidP="00347C68">
            <w:r w:rsidRPr="006638F4">
              <w:t xml:space="preserve">público: void  </w:t>
            </w:r>
          </w:p>
        </w:tc>
        <w:tc>
          <w:tcPr>
            <w:tcW w:w="4015" w:type="dxa"/>
          </w:tcPr>
          <w:p w:rsidR="0038447E" w:rsidRPr="006638F4" w:rsidRDefault="0038447E" w:rsidP="00347C68"/>
        </w:tc>
      </w:tr>
      <w:tr w:rsidR="0038447E" w:rsidRPr="006638F4" w:rsidTr="008C65B8">
        <w:tc>
          <w:tcPr>
            <w:tcW w:w="2672" w:type="dxa"/>
          </w:tcPr>
          <w:p w:rsidR="0038447E" w:rsidRPr="006638F4" w:rsidRDefault="0038447E" w:rsidP="00347C68">
            <w:r w:rsidRPr="006638F4">
              <w:t xml:space="preserve">graficosPorCliente ()  </w:t>
            </w:r>
          </w:p>
        </w:tc>
        <w:tc>
          <w:tcPr>
            <w:tcW w:w="1881" w:type="dxa"/>
          </w:tcPr>
          <w:p w:rsidR="0038447E" w:rsidRPr="006638F4" w:rsidRDefault="0038447E" w:rsidP="00347C68">
            <w:r w:rsidRPr="006638F4">
              <w:t xml:space="preserve">público: void  </w:t>
            </w:r>
          </w:p>
        </w:tc>
        <w:tc>
          <w:tcPr>
            <w:tcW w:w="4015" w:type="dxa"/>
          </w:tcPr>
          <w:p w:rsidR="0038447E" w:rsidRPr="006638F4" w:rsidRDefault="0038447E" w:rsidP="00347C68"/>
        </w:tc>
      </w:tr>
      <w:tr w:rsidR="0038447E" w:rsidRPr="006638F4" w:rsidTr="008C65B8">
        <w:tc>
          <w:tcPr>
            <w:tcW w:w="2672" w:type="dxa"/>
          </w:tcPr>
          <w:p w:rsidR="0038447E" w:rsidRPr="006638F4" w:rsidRDefault="0038447E" w:rsidP="00347C68">
            <w:r w:rsidRPr="006638F4">
              <w:t xml:space="preserve">generarInforme ()  </w:t>
            </w:r>
          </w:p>
        </w:tc>
        <w:tc>
          <w:tcPr>
            <w:tcW w:w="1881" w:type="dxa"/>
          </w:tcPr>
          <w:p w:rsidR="0038447E" w:rsidRPr="006638F4" w:rsidRDefault="0038447E" w:rsidP="00347C68">
            <w:r w:rsidRPr="006638F4">
              <w:t xml:space="preserve">público: void  </w:t>
            </w:r>
          </w:p>
        </w:tc>
        <w:tc>
          <w:tcPr>
            <w:tcW w:w="4015" w:type="dxa"/>
          </w:tcPr>
          <w:p w:rsidR="0038447E" w:rsidRPr="006638F4" w:rsidRDefault="0038447E" w:rsidP="00347C68">
            <w:r w:rsidRPr="006638F4">
              <w:t xml:space="preserve"> </w:t>
            </w:r>
          </w:p>
        </w:tc>
      </w:tr>
      <w:tr w:rsidR="0038447E" w:rsidRPr="006638F4" w:rsidTr="008C65B8">
        <w:tc>
          <w:tcPr>
            <w:tcW w:w="2672" w:type="dxa"/>
          </w:tcPr>
          <w:p w:rsidR="0038447E" w:rsidRPr="006638F4" w:rsidRDefault="0038447E" w:rsidP="00347C68">
            <w:r w:rsidRPr="006638F4">
              <w:t xml:space="preserve">recibirPorRed ()  </w:t>
            </w:r>
          </w:p>
        </w:tc>
        <w:tc>
          <w:tcPr>
            <w:tcW w:w="1881" w:type="dxa"/>
          </w:tcPr>
          <w:p w:rsidR="0038447E" w:rsidRPr="006638F4" w:rsidRDefault="0038447E" w:rsidP="00347C68">
            <w:r w:rsidRPr="006638F4">
              <w:t xml:space="preserve">público: void  </w:t>
            </w:r>
          </w:p>
        </w:tc>
        <w:tc>
          <w:tcPr>
            <w:tcW w:w="4015" w:type="dxa"/>
          </w:tcPr>
          <w:p w:rsidR="0038447E" w:rsidRPr="006638F4" w:rsidRDefault="0038447E" w:rsidP="00347C68"/>
        </w:tc>
      </w:tr>
      <w:tr w:rsidR="0038447E" w:rsidRPr="006638F4" w:rsidTr="008C65B8">
        <w:tc>
          <w:tcPr>
            <w:tcW w:w="2672" w:type="dxa"/>
          </w:tcPr>
          <w:p w:rsidR="0038447E" w:rsidRPr="006638F4" w:rsidRDefault="0038447E" w:rsidP="00347C68">
            <w:r w:rsidRPr="006638F4">
              <w:t xml:space="preserve">exportarCSV ()  </w:t>
            </w:r>
          </w:p>
        </w:tc>
        <w:tc>
          <w:tcPr>
            <w:tcW w:w="1881" w:type="dxa"/>
          </w:tcPr>
          <w:p w:rsidR="0038447E" w:rsidRPr="006638F4" w:rsidRDefault="0038447E" w:rsidP="00347C68">
            <w:r w:rsidRPr="006638F4">
              <w:t xml:space="preserve">público: void  </w:t>
            </w:r>
          </w:p>
        </w:tc>
        <w:tc>
          <w:tcPr>
            <w:tcW w:w="4015" w:type="dxa"/>
          </w:tcPr>
          <w:p w:rsidR="0038447E" w:rsidRPr="006638F4" w:rsidRDefault="0038447E" w:rsidP="00347C68">
            <w:r w:rsidRPr="006638F4">
              <w:t xml:space="preserve"> </w:t>
            </w:r>
          </w:p>
        </w:tc>
      </w:tr>
    </w:tbl>
    <w:p w:rsidR="0038447E" w:rsidRPr="006638F4" w:rsidRDefault="0038447E" w:rsidP="00347C68"/>
    <w:p w:rsidR="0038447E" w:rsidRPr="006638F4" w:rsidRDefault="0038447E" w:rsidP="00347C68">
      <w:bookmarkStart w:id="206" w:name="BKM_E41C0D1A_5AB8_4457_9010_32FEBC18E557"/>
      <w:bookmarkStart w:id="207" w:name="sql"/>
      <w:bookmarkEnd w:id="202"/>
    </w:p>
    <w:p w:rsidR="0038447E" w:rsidRPr="006638F4" w:rsidRDefault="0038447E" w:rsidP="0038447E">
      <w:pPr>
        <w:pStyle w:val="Ttulo2"/>
        <w:ind w:left="576" w:hanging="576"/>
      </w:pPr>
      <w:bookmarkStart w:id="208" w:name="_Toc235601256"/>
      <w:bookmarkStart w:id="209" w:name="_Toc235773653"/>
      <w:r w:rsidRPr="006638F4">
        <w:t>josejamilena::pfc::analizador::sql</w:t>
      </w:r>
      <w:bookmarkEnd w:id="208"/>
      <w:bookmarkEnd w:id="209"/>
    </w:p>
    <w:p w:rsidR="0038447E" w:rsidRPr="006638F4" w:rsidRDefault="0038447E" w:rsidP="00347C68">
      <w:bookmarkStart w:id="210" w:name="BKM_4841BEAA_7506_4a89_8C84_822D7499D1CE"/>
    </w:p>
    <w:p w:rsidR="0038447E" w:rsidRPr="006638F4" w:rsidRDefault="0038447E" w:rsidP="00DE7069">
      <w:pPr>
        <w:pStyle w:val="Ttulo3"/>
      </w:pPr>
      <w:bookmarkStart w:id="211" w:name="_Toc235601257"/>
      <w:bookmarkStart w:id="212" w:name="_Toc235773654"/>
      <w:r w:rsidRPr="006638F4">
        <w:t>sql::SQLite2CSV</w:t>
      </w:r>
      <w:bookmarkEnd w:id="211"/>
      <w:bookmarkEnd w:id="212"/>
      <w:r w:rsidRPr="006638F4">
        <w:t xml:space="preserve"> </w:t>
      </w:r>
    </w:p>
    <w:p w:rsidR="0038447E" w:rsidRPr="006638F4" w:rsidRDefault="0038447E" w:rsidP="00347C68"/>
    <w:p w:rsidR="0038447E" w:rsidRPr="006638F4" w:rsidRDefault="0038447E" w:rsidP="00347C68">
      <w:r w:rsidRPr="006638F4">
        <w:t>Tipo:</w:t>
      </w:r>
      <w:r w:rsidRPr="006638F4">
        <w:tab/>
      </w:r>
      <w:r w:rsidRPr="006638F4">
        <w:tab/>
        <w:t xml:space="preserve">Clase Pública  </w:t>
      </w:r>
    </w:p>
    <w:p w:rsidR="0038447E" w:rsidRPr="006638F4" w:rsidRDefault="0038447E" w:rsidP="00347C68">
      <w:r>
        <w:t>Estado:</w:t>
      </w:r>
      <w:r>
        <w:tab/>
        <w:t>Versión 1.0</w:t>
      </w:r>
      <w:r w:rsidRPr="006638F4">
        <w:t xml:space="preserve">.  Fase 1.0. </w:t>
      </w:r>
    </w:p>
    <w:p w:rsidR="0038447E" w:rsidRPr="006638F4" w:rsidRDefault="0038447E" w:rsidP="00347C68">
      <w:r w:rsidRPr="006638F4">
        <w:t>Paquete:</w:t>
      </w:r>
      <w:r w:rsidRPr="006638F4">
        <w:tab/>
        <w:t>sql</w:t>
      </w:r>
    </w:p>
    <w:p w:rsidR="0038447E" w:rsidRPr="006638F4" w:rsidRDefault="0038447E" w:rsidP="00347C68">
      <w:r w:rsidRPr="006638F4">
        <w:t xml:space="preserve">Detalles: </w:t>
      </w:r>
      <w:r w:rsidRPr="006638F4">
        <w:tab/>
        <w:t xml:space="preserve">Creado el 16/07/2009 11:32:09. Modificado el 16/07/2009 11:32:09. </w:t>
      </w:r>
    </w:p>
    <w:p w:rsidR="0038447E" w:rsidRPr="006638F4" w:rsidRDefault="0038447E" w:rsidP="00347C68">
      <w:r w:rsidRPr="006638F4">
        <w:t>Autor:</w:t>
      </w:r>
      <w:r w:rsidRPr="006638F4">
        <w:tab/>
      </w:r>
      <w:r w:rsidRPr="006638F4">
        <w:tab/>
        <w:t>Jose Antonio Jamilena Daza</w:t>
      </w:r>
    </w:p>
    <w:p w:rsidR="0038447E" w:rsidRPr="006638F4" w:rsidRDefault="0038447E" w:rsidP="00347C68">
      <w:r w:rsidRPr="006638F4">
        <w:t>Convierte datos SQLite a fichero CSV.</w:t>
      </w:r>
    </w:p>
    <w:p w:rsidR="0038447E" w:rsidRPr="00D45291" w:rsidRDefault="0038447E" w:rsidP="00D45291">
      <w:pPr>
        <w:pStyle w:val="Ttulo4"/>
      </w:pPr>
      <w:bookmarkStart w:id="213" w:name="_Toc235601258"/>
      <w:r w:rsidRPr="00D45291">
        <w:t>Métodos de sql::SQLite2CSV</w:t>
      </w:r>
      <w:bookmarkEnd w:id="21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672"/>
        <w:gridCol w:w="1881"/>
        <w:gridCol w:w="4015"/>
      </w:tblGrid>
      <w:tr w:rsidR="0038447E" w:rsidRPr="006638F4" w:rsidTr="008C65B8">
        <w:tc>
          <w:tcPr>
            <w:tcW w:w="2672" w:type="dxa"/>
            <w:shd w:val="clear" w:color="auto" w:fill="C0C0C0"/>
          </w:tcPr>
          <w:p w:rsidR="0038447E" w:rsidRPr="006638F4" w:rsidRDefault="0038447E" w:rsidP="00347C68">
            <w:r w:rsidRPr="006638F4">
              <w:t>Método</w:t>
            </w:r>
          </w:p>
        </w:tc>
        <w:tc>
          <w:tcPr>
            <w:tcW w:w="1881" w:type="dxa"/>
            <w:shd w:val="clear" w:color="auto" w:fill="C0C0C0"/>
          </w:tcPr>
          <w:p w:rsidR="0038447E" w:rsidRPr="006638F4" w:rsidRDefault="0038447E" w:rsidP="00347C68">
            <w:r w:rsidRPr="006638F4">
              <w:t>Tipo</w:t>
            </w:r>
          </w:p>
        </w:tc>
        <w:tc>
          <w:tcPr>
            <w:tcW w:w="4015" w:type="dxa"/>
            <w:shd w:val="clear" w:color="auto" w:fill="C0C0C0"/>
          </w:tcPr>
          <w:p w:rsidR="0038447E" w:rsidRPr="006638F4" w:rsidRDefault="0038447E" w:rsidP="00347C68">
            <w:r w:rsidRPr="006638F4">
              <w:t>Notas</w:t>
            </w:r>
          </w:p>
        </w:tc>
      </w:tr>
      <w:tr w:rsidR="0038447E" w:rsidRPr="006638F4" w:rsidTr="008C65B8">
        <w:tc>
          <w:tcPr>
            <w:tcW w:w="2672" w:type="dxa"/>
          </w:tcPr>
          <w:p w:rsidR="0038447E" w:rsidRPr="006638F4" w:rsidRDefault="0038447E" w:rsidP="00347C68">
            <w:r w:rsidRPr="006638F4">
              <w:t xml:space="preserve">SQLite2CSV ()  </w:t>
            </w:r>
          </w:p>
        </w:tc>
        <w:tc>
          <w:tcPr>
            <w:tcW w:w="1881" w:type="dxa"/>
          </w:tcPr>
          <w:p w:rsidR="0038447E" w:rsidRPr="006638F4" w:rsidRDefault="0038447E" w:rsidP="00347C68">
            <w:r w:rsidRPr="006638F4">
              <w:t xml:space="preserve">público:   </w:t>
            </w:r>
          </w:p>
        </w:tc>
        <w:tc>
          <w:tcPr>
            <w:tcW w:w="4015" w:type="dxa"/>
          </w:tcPr>
          <w:p w:rsidR="0038447E" w:rsidRPr="006638F4" w:rsidRDefault="0038447E" w:rsidP="00347C68"/>
        </w:tc>
      </w:tr>
      <w:tr w:rsidR="0038447E" w:rsidRPr="006638F4" w:rsidTr="008C65B8">
        <w:tc>
          <w:tcPr>
            <w:tcW w:w="2672" w:type="dxa"/>
          </w:tcPr>
          <w:p w:rsidR="0038447E" w:rsidRPr="006638F4" w:rsidRDefault="0038447E" w:rsidP="00347C68">
            <w:r w:rsidRPr="006638F4">
              <w:t xml:space="preserve">listaRegistros (Connection, String)  </w:t>
            </w:r>
          </w:p>
        </w:tc>
        <w:tc>
          <w:tcPr>
            <w:tcW w:w="1881" w:type="dxa"/>
          </w:tcPr>
          <w:p w:rsidR="0038447E" w:rsidRPr="006638F4" w:rsidRDefault="0038447E" w:rsidP="00347C68">
            <w:r w:rsidRPr="006638F4">
              <w:t xml:space="preserve">privado: List &lt; List &lt; String &gt; &gt;  </w:t>
            </w:r>
          </w:p>
        </w:tc>
        <w:tc>
          <w:tcPr>
            <w:tcW w:w="4015" w:type="dxa"/>
          </w:tcPr>
          <w:p w:rsidR="0038447E" w:rsidRPr="006638F4" w:rsidRDefault="0038447E" w:rsidP="00347C68"/>
        </w:tc>
      </w:tr>
      <w:tr w:rsidR="0038447E" w:rsidRPr="006638F4" w:rsidTr="008C65B8">
        <w:tc>
          <w:tcPr>
            <w:tcW w:w="2672" w:type="dxa"/>
          </w:tcPr>
          <w:p w:rsidR="0038447E" w:rsidRPr="006638F4" w:rsidRDefault="0038447E" w:rsidP="00347C68">
            <w:r w:rsidRPr="006638F4">
              <w:t xml:space="preserve">csv (String, Connection, String)  </w:t>
            </w:r>
          </w:p>
        </w:tc>
        <w:tc>
          <w:tcPr>
            <w:tcW w:w="1881" w:type="dxa"/>
          </w:tcPr>
          <w:p w:rsidR="0038447E" w:rsidRPr="006638F4" w:rsidRDefault="0038447E" w:rsidP="00347C68">
            <w:r w:rsidRPr="006638F4">
              <w:t xml:space="preserve">público no modificable: void  </w:t>
            </w:r>
          </w:p>
        </w:tc>
        <w:tc>
          <w:tcPr>
            <w:tcW w:w="4015" w:type="dxa"/>
          </w:tcPr>
          <w:p w:rsidR="0038447E" w:rsidRPr="006638F4" w:rsidRDefault="0038447E" w:rsidP="00347C68"/>
        </w:tc>
      </w:tr>
    </w:tbl>
    <w:p w:rsidR="0038447E" w:rsidRPr="006638F4" w:rsidRDefault="0038447E" w:rsidP="00347C68"/>
    <w:p w:rsidR="0038447E" w:rsidRPr="006638F4" w:rsidRDefault="0038447E" w:rsidP="00347C68">
      <w:bookmarkStart w:id="214" w:name="BKM_004F6FF8_46DC_446a_8DD5_EDEA59CFD57B"/>
      <w:bookmarkEnd w:id="210"/>
    </w:p>
    <w:p w:rsidR="0038447E" w:rsidRPr="006638F4" w:rsidRDefault="0038447E" w:rsidP="00DE7069">
      <w:pPr>
        <w:pStyle w:val="Ttulo3"/>
      </w:pPr>
      <w:bookmarkStart w:id="215" w:name="_Toc235601259"/>
      <w:bookmarkStart w:id="216" w:name="_Toc235773655"/>
      <w:r w:rsidRPr="006638F4">
        <w:t>sql::SQLUtils</w:t>
      </w:r>
      <w:bookmarkEnd w:id="215"/>
      <w:bookmarkEnd w:id="216"/>
      <w:r w:rsidRPr="006638F4">
        <w:t xml:space="preserve"> </w:t>
      </w:r>
    </w:p>
    <w:p w:rsidR="0038447E" w:rsidRPr="006638F4" w:rsidRDefault="0038447E" w:rsidP="00347C68"/>
    <w:p w:rsidR="0038447E" w:rsidRPr="006638F4" w:rsidRDefault="0038447E" w:rsidP="00347C68">
      <w:r w:rsidRPr="006638F4">
        <w:t>Tipo:</w:t>
      </w:r>
      <w:r w:rsidRPr="006638F4">
        <w:tab/>
      </w:r>
      <w:r w:rsidRPr="006638F4">
        <w:tab/>
        <w:t xml:space="preserve">Clase Pública   </w:t>
      </w:r>
    </w:p>
    <w:p w:rsidR="0038447E" w:rsidRPr="006638F4" w:rsidRDefault="0038447E" w:rsidP="00347C68">
      <w:r>
        <w:t>Estado:</w:t>
      </w:r>
      <w:r>
        <w:tab/>
        <w:t>Versión 1.0</w:t>
      </w:r>
      <w:r w:rsidRPr="006638F4">
        <w:t xml:space="preserve">.  Fase 1.0. </w:t>
      </w:r>
    </w:p>
    <w:p w:rsidR="0038447E" w:rsidRPr="006638F4" w:rsidRDefault="0038447E" w:rsidP="00347C68">
      <w:r w:rsidRPr="006638F4">
        <w:t>Paquete:</w:t>
      </w:r>
      <w:r w:rsidRPr="006638F4">
        <w:tab/>
        <w:t>sql</w:t>
      </w:r>
    </w:p>
    <w:p w:rsidR="0038447E" w:rsidRPr="006638F4" w:rsidRDefault="0038447E" w:rsidP="00347C68">
      <w:r w:rsidRPr="006638F4">
        <w:t xml:space="preserve">Detalles: </w:t>
      </w:r>
      <w:r w:rsidRPr="006638F4">
        <w:tab/>
        <w:t xml:space="preserve">Creado el 16/07/2009 11:32:09. Modificado el 16/07/2009 11:32:09. </w:t>
      </w:r>
    </w:p>
    <w:p w:rsidR="0038447E" w:rsidRPr="006638F4" w:rsidRDefault="0038447E" w:rsidP="00347C68">
      <w:r w:rsidRPr="006638F4">
        <w:t>Autor:</w:t>
      </w:r>
      <w:r w:rsidRPr="006638F4">
        <w:tab/>
      </w:r>
      <w:r w:rsidRPr="006638F4">
        <w:tab/>
        <w:t>Jose Antonio Jamilena Daza</w:t>
      </w:r>
    </w:p>
    <w:p w:rsidR="0038447E" w:rsidRPr="006638F4" w:rsidRDefault="0038447E" w:rsidP="00347C68">
      <w:r w:rsidRPr="006638F4">
        <w:t>Utilidades SQL. No se permiten instancias.</w:t>
      </w:r>
    </w:p>
    <w:p w:rsidR="0038447E" w:rsidRPr="00D45291" w:rsidRDefault="0038447E" w:rsidP="00D45291">
      <w:pPr>
        <w:pStyle w:val="Ttulo4"/>
      </w:pPr>
      <w:bookmarkStart w:id="217" w:name="_Toc235601260"/>
      <w:r w:rsidRPr="00D45291">
        <w:t>Métodos de sql::SQLUtils</w:t>
      </w:r>
      <w:bookmarkEnd w:id="21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672"/>
        <w:gridCol w:w="1881"/>
        <w:gridCol w:w="4015"/>
      </w:tblGrid>
      <w:tr w:rsidR="0038447E" w:rsidRPr="006638F4" w:rsidTr="008C65B8">
        <w:tc>
          <w:tcPr>
            <w:tcW w:w="2672" w:type="dxa"/>
            <w:shd w:val="clear" w:color="auto" w:fill="C0C0C0"/>
          </w:tcPr>
          <w:p w:rsidR="0038447E" w:rsidRPr="006638F4" w:rsidRDefault="0038447E" w:rsidP="00347C68">
            <w:r w:rsidRPr="006638F4">
              <w:t>Método</w:t>
            </w:r>
          </w:p>
        </w:tc>
        <w:tc>
          <w:tcPr>
            <w:tcW w:w="1881" w:type="dxa"/>
            <w:shd w:val="clear" w:color="auto" w:fill="C0C0C0"/>
          </w:tcPr>
          <w:p w:rsidR="0038447E" w:rsidRPr="006638F4" w:rsidRDefault="0038447E" w:rsidP="00347C68">
            <w:r w:rsidRPr="006638F4">
              <w:t>Tipo</w:t>
            </w:r>
          </w:p>
        </w:tc>
        <w:tc>
          <w:tcPr>
            <w:tcW w:w="4015" w:type="dxa"/>
            <w:shd w:val="clear" w:color="auto" w:fill="C0C0C0"/>
          </w:tcPr>
          <w:p w:rsidR="0038447E" w:rsidRPr="006638F4" w:rsidRDefault="0038447E" w:rsidP="00347C68">
            <w:r w:rsidRPr="006638F4">
              <w:t>Notas</w:t>
            </w:r>
          </w:p>
        </w:tc>
      </w:tr>
      <w:tr w:rsidR="0038447E" w:rsidRPr="006638F4" w:rsidTr="008C65B8">
        <w:tc>
          <w:tcPr>
            <w:tcW w:w="2672" w:type="dxa"/>
          </w:tcPr>
          <w:p w:rsidR="0038447E" w:rsidRPr="006638F4" w:rsidRDefault="0038447E" w:rsidP="00347C68">
            <w:r w:rsidRPr="006638F4">
              <w:t xml:space="preserve">SQLUtils ()  </w:t>
            </w:r>
          </w:p>
        </w:tc>
        <w:tc>
          <w:tcPr>
            <w:tcW w:w="1881" w:type="dxa"/>
          </w:tcPr>
          <w:p w:rsidR="0038447E" w:rsidRPr="006638F4" w:rsidRDefault="0038447E" w:rsidP="00347C68">
            <w:r w:rsidRPr="006638F4">
              <w:t xml:space="preserve">privado:   </w:t>
            </w:r>
          </w:p>
        </w:tc>
        <w:tc>
          <w:tcPr>
            <w:tcW w:w="4015" w:type="dxa"/>
          </w:tcPr>
          <w:p w:rsidR="0038447E" w:rsidRPr="006638F4" w:rsidRDefault="0038447E" w:rsidP="00347C68"/>
        </w:tc>
      </w:tr>
      <w:tr w:rsidR="0038447E" w:rsidRPr="006638F4" w:rsidTr="008C65B8">
        <w:tc>
          <w:tcPr>
            <w:tcW w:w="2672" w:type="dxa"/>
          </w:tcPr>
          <w:p w:rsidR="0038447E" w:rsidRPr="006638F4" w:rsidRDefault="0038447E" w:rsidP="00347C68">
            <w:r w:rsidRPr="006638F4">
              <w:t xml:space="preserve">listaScript (Connection)  </w:t>
            </w:r>
          </w:p>
        </w:tc>
        <w:tc>
          <w:tcPr>
            <w:tcW w:w="1881" w:type="dxa"/>
          </w:tcPr>
          <w:p w:rsidR="0038447E" w:rsidRPr="006638F4" w:rsidRDefault="0038447E" w:rsidP="00347C68">
            <w:r w:rsidRPr="006638F4">
              <w:t xml:space="preserve">público y de clase: List&lt;String&gt;  </w:t>
            </w:r>
          </w:p>
        </w:tc>
        <w:tc>
          <w:tcPr>
            <w:tcW w:w="4015" w:type="dxa"/>
          </w:tcPr>
          <w:p w:rsidR="0038447E" w:rsidRPr="006638F4" w:rsidRDefault="0038447E" w:rsidP="00347C68"/>
        </w:tc>
      </w:tr>
      <w:tr w:rsidR="0038447E" w:rsidRPr="006638F4" w:rsidTr="008C65B8">
        <w:tc>
          <w:tcPr>
            <w:tcW w:w="2672" w:type="dxa"/>
          </w:tcPr>
          <w:p w:rsidR="0038447E" w:rsidRPr="006638F4" w:rsidRDefault="0038447E" w:rsidP="00347C68">
            <w:r w:rsidRPr="006638F4">
              <w:t xml:space="preserve">listaHostSgbd (Connection)  </w:t>
            </w:r>
          </w:p>
        </w:tc>
        <w:tc>
          <w:tcPr>
            <w:tcW w:w="1881" w:type="dxa"/>
          </w:tcPr>
          <w:p w:rsidR="0038447E" w:rsidRPr="006638F4" w:rsidRDefault="0038447E" w:rsidP="00347C68">
            <w:r w:rsidRPr="006638F4">
              <w:t xml:space="preserve">público y de clase: List&lt;String&gt;  </w:t>
            </w:r>
          </w:p>
        </w:tc>
        <w:tc>
          <w:tcPr>
            <w:tcW w:w="4015" w:type="dxa"/>
          </w:tcPr>
          <w:p w:rsidR="0038447E" w:rsidRPr="006638F4" w:rsidRDefault="0038447E" w:rsidP="00347C68"/>
        </w:tc>
      </w:tr>
      <w:tr w:rsidR="0038447E" w:rsidRPr="006638F4" w:rsidTr="008C65B8">
        <w:tc>
          <w:tcPr>
            <w:tcW w:w="2672" w:type="dxa"/>
          </w:tcPr>
          <w:p w:rsidR="0038447E" w:rsidRPr="006638F4" w:rsidRDefault="0038447E" w:rsidP="00347C68">
            <w:r w:rsidRPr="006638F4">
              <w:t xml:space="preserve">listaHostCliente (Connection)  </w:t>
            </w:r>
          </w:p>
        </w:tc>
        <w:tc>
          <w:tcPr>
            <w:tcW w:w="1881" w:type="dxa"/>
          </w:tcPr>
          <w:p w:rsidR="0038447E" w:rsidRPr="006638F4" w:rsidRDefault="0038447E" w:rsidP="00347C68">
            <w:r w:rsidRPr="006638F4">
              <w:t xml:space="preserve">público y de clase: List&lt;String&gt;  </w:t>
            </w:r>
          </w:p>
        </w:tc>
        <w:tc>
          <w:tcPr>
            <w:tcW w:w="4015" w:type="dxa"/>
          </w:tcPr>
          <w:p w:rsidR="0038447E" w:rsidRPr="006638F4" w:rsidRDefault="0038447E" w:rsidP="00347C68"/>
        </w:tc>
      </w:tr>
      <w:bookmarkEnd w:id="116"/>
      <w:bookmarkEnd w:id="115"/>
      <w:bookmarkEnd w:id="114"/>
      <w:bookmarkEnd w:id="113"/>
      <w:bookmarkEnd w:id="112"/>
      <w:bookmarkEnd w:id="111"/>
      <w:bookmarkEnd w:id="110"/>
      <w:bookmarkEnd w:id="109"/>
      <w:bookmarkEnd w:id="206"/>
      <w:bookmarkEnd w:id="207"/>
      <w:bookmarkEnd w:id="214"/>
    </w:tbl>
    <w:p w:rsidR="0038447E" w:rsidRDefault="0038447E" w:rsidP="00347C68"/>
    <w:p w:rsidR="0038447E" w:rsidRPr="006638F4" w:rsidRDefault="0038447E" w:rsidP="0038447E">
      <w:pPr>
        <w:pStyle w:val="Ttulo2"/>
        <w:ind w:left="576" w:hanging="576"/>
      </w:pPr>
      <w:bookmarkStart w:id="218" w:name="_Toc235601261"/>
      <w:bookmarkStart w:id="219" w:name="BKM_692E5904_DD2C_4667_8231_98B6C8287686"/>
      <w:bookmarkStart w:id="220" w:name="BKM_EBEDEB0B_2C45_44a8_BFA5_A2AD8E25B799"/>
      <w:bookmarkStart w:id="221" w:name="_Toc235773656"/>
      <w:r w:rsidRPr="006638F4">
        <w:t>josejamilena::</w:t>
      </w:r>
      <w:bookmarkStart w:id="222" w:name="BKM_9651507D_06C3_46fa_9460_3995E08D6848"/>
      <w:r w:rsidRPr="006638F4">
        <w:t>pfc::</w:t>
      </w:r>
      <w:bookmarkStart w:id="223" w:name="BKM_2DAC15C4_1466_4136_AED7_AA3C8B7A08B3"/>
      <w:bookmarkStart w:id="224" w:name="servidor"/>
      <w:r w:rsidRPr="006638F4">
        <w:t>servidor::</w:t>
      </w:r>
      <w:bookmarkStart w:id="225" w:name="BKM_C6FD314C_C71E_4983_97A8_2409CB9245A6"/>
      <w:bookmarkStart w:id="226" w:name="chartserver"/>
      <w:r w:rsidRPr="006638F4">
        <w:t>chartserver</w:t>
      </w:r>
      <w:bookmarkEnd w:id="218"/>
      <w:bookmarkEnd w:id="221"/>
      <w:r w:rsidRPr="006638F4">
        <w:t xml:space="preserve"> </w:t>
      </w:r>
    </w:p>
    <w:p w:rsidR="0038447E" w:rsidRDefault="0038447E" w:rsidP="006E0D81"/>
    <w:p w:rsidR="0038447E" w:rsidRPr="006638F4" w:rsidRDefault="0038447E" w:rsidP="00DE7069">
      <w:pPr>
        <w:pStyle w:val="Ttulo3"/>
      </w:pPr>
      <w:bookmarkStart w:id="227" w:name="_Toc235601262"/>
      <w:bookmarkStart w:id="228" w:name="BKM_50BB8824_2B5B_4e71_9DAB_8BBA3526A12E"/>
      <w:bookmarkStart w:id="229" w:name="_Toc235773657"/>
      <w:r w:rsidRPr="006638F4">
        <w:t>chartserver::ClientHandler</w:t>
      </w:r>
      <w:bookmarkEnd w:id="227"/>
      <w:bookmarkEnd w:id="229"/>
      <w:r w:rsidRPr="006638F4">
        <w:t xml:space="preserve"> </w:t>
      </w:r>
    </w:p>
    <w:p w:rsidR="0038447E" w:rsidRPr="006638F4" w:rsidRDefault="0038447E" w:rsidP="00347C68"/>
    <w:p w:rsidR="0038447E" w:rsidRPr="006638F4" w:rsidRDefault="0038447E" w:rsidP="00347C68">
      <w:r w:rsidRPr="006638F4">
        <w:t>Tipo:</w:t>
      </w:r>
      <w:r w:rsidRPr="006638F4">
        <w:tab/>
      </w:r>
      <w:r w:rsidRPr="006638F4">
        <w:tab/>
        <w:t>Clase de paquete</w:t>
      </w:r>
    </w:p>
    <w:p w:rsidR="0038447E" w:rsidRPr="006638F4" w:rsidRDefault="0038447E" w:rsidP="00347C68">
      <w:r w:rsidRPr="006638F4">
        <w:t xml:space="preserve">Implementa: </w:t>
      </w:r>
      <w:r w:rsidRPr="006638F4">
        <w:tab/>
        <w:t xml:space="preserve">Thread.  </w:t>
      </w:r>
    </w:p>
    <w:p w:rsidR="0038447E" w:rsidRPr="006638F4" w:rsidRDefault="0038447E" w:rsidP="00347C68">
      <w:r>
        <w:t>Estado:</w:t>
      </w:r>
      <w:r>
        <w:tab/>
        <w:t>Versión 1.0</w:t>
      </w:r>
      <w:r w:rsidRPr="006638F4">
        <w:t xml:space="preserve">.  Fase 1.0. </w:t>
      </w:r>
    </w:p>
    <w:p w:rsidR="0038447E" w:rsidRPr="006638F4" w:rsidRDefault="0038447E" w:rsidP="00347C68">
      <w:r w:rsidRPr="006638F4">
        <w:t>Paquete:</w:t>
      </w:r>
      <w:r w:rsidRPr="006638F4">
        <w:tab/>
        <w:t>chartserver</w:t>
      </w:r>
    </w:p>
    <w:p w:rsidR="0038447E" w:rsidRPr="006638F4" w:rsidRDefault="0038447E" w:rsidP="00347C68">
      <w:r w:rsidRPr="006638F4">
        <w:t xml:space="preserve">Detalles: </w:t>
      </w:r>
      <w:r w:rsidRPr="006638F4">
        <w:tab/>
        <w:t xml:space="preserve">Creado el 16/07/2009 11:33:53. Modificado el 16/07/2009 11:33:53. </w:t>
      </w:r>
    </w:p>
    <w:p w:rsidR="0038447E" w:rsidRPr="006638F4" w:rsidRDefault="0038447E" w:rsidP="00347C68">
      <w:r w:rsidRPr="006638F4">
        <w:t xml:space="preserve">Autor: </w:t>
      </w:r>
      <w:r w:rsidRPr="006638F4">
        <w:tab/>
      </w:r>
      <w:r w:rsidRPr="006638F4">
        <w:tab/>
        <w:t>Jose Antonio Jamilena Daza</w:t>
      </w:r>
    </w:p>
    <w:p w:rsidR="0038447E" w:rsidRPr="006638F4" w:rsidRDefault="0038447E" w:rsidP="00347C68">
      <w:pPr>
        <w:pStyle w:val="Sinespaciado"/>
        <w:spacing w:line="360" w:lineRule="auto"/>
      </w:pPr>
      <w:r w:rsidRPr="006638F4">
        <w:t>Hilo de ejecución del servidor.</w:t>
      </w:r>
    </w:p>
    <w:p w:rsidR="0038447E" w:rsidRPr="00D45291" w:rsidRDefault="0038447E" w:rsidP="00D45291">
      <w:pPr>
        <w:pStyle w:val="Ttulo4"/>
        <w:rPr>
          <w:rStyle w:val="Ttulo2Car"/>
          <w:smallCaps w:val="0"/>
        </w:rPr>
      </w:pPr>
      <w:bookmarkStart w:id="230" w:name="_Toc235601263"/>
      <w:bookmarkStart w:id="231" w:name="_Toc235773658"/>
      <w:r w:rsidRPr="00D45291">
        <w:rPr>
          <w:rStyle w:val="Ttulo2Car"/>
        </w:rPr>
        <w:t>Atributos de chartserver::ClientHandler</w:t>
      </w:r>
      <w:bookmarkEnd w:id="230"/>
      <w:bookmarkEnd w:id="23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672"/>
        <w:gridCol w:w="1881"/>
        <w:gridCol w:w="4015"/>
      </w:tblGrid>
      <w:tr w:rsidR="0038447E" w:rsidRPr="006638F4" w:rsidTr="006E0D81">
        <w:tc>
          <w:tcPr>
            <w:tcW w:w="2672" w:type="dxa"/>
            <w:shd w:val="clear" w:color="auto" w:fill="C0C0C0"/>
          </w:tcPr>
          <w:p w:rsidR="0038447E" w:rsidRPr="006638F4" w:rsidRDefault="0038447E" w:rsidP="00347C68">
            <w:r w:rsidRPr="006638F4">
              <w:t>Atributo</w:t>
            </w:r>
          </w:p>
        </w:tc>
        <w:tc>
          <w:tcPr>
            <w:tcW w:w="1881" w:type="dxa"/>
            <w:shd w:val="clear" w:color="auto" w:fill="C0C0C0"/>
          </w:tcPr>
          <w:p w:rsidR="0038447E" w:rsidRPr="006638F4" w:rsidRDefault="0038447E" w:rsidP="00347C68">
            <w:r w:rsidRPr="006638F4">
              <w:t>Tipo</w:t>
            </w:r>
          </w:p>
        </w:tc>
        <w:tc>
          <w:tcPr>
            <w:tcW w:w="4015" w:type="dxa"/>
            <w:shd w:val="clear" w:color="auto" w:fill="C0C0C0"/>
          </w:tcPr>
          <w:p w:rsidR="0038447E" w:rsidRPr="006638F4" w:rsidRDefault="0038447E" w:rsidP="00347C68">
            <w:r w:rsidRPr="006638F4">
              <w:t>Notas</w:t>
            </w:r>
          </w:p>
        </w:tc>
      </w:tr>
      <w:tr w:rsidR="0038447E" w:rsidRPr="006638F4" w:rsidTr="006E0D81">
        <w:tc>
          <w:tcPr>
            <w:tcW w:w="2672" w:type="dxa"/>
          </w:tcPr>
          <w:p w:rsidR="0038447E" w:rsidRPr="006638F4" w:rsidRDefault="0038447E" w:rsidP="00347C68">
            <w:r w:rsidRPr="006638F4">
              <w:t xml:space="preserve">logger </w:t>
            </w:r>
          </w:p>
        </w:tc>
        <w:tc>
          <w:tcPr>
            <w:tcW w:w="1881" w:type="dxa"/>
          </w:tcPr>
          <w:p w:rsidR="0038447E" w:rsidRPr="006638F4" w:rsidRDefault="0038447E" w:rsidP="00347C68">
            <w:r w:rsidRPr="006638F4">
              <w:t>privado y de clase:</w:t>
            </w:r>
            <w:r w:rsidRPr="006638F4">
              <w:br/>
              <w:t xml:space="preserve">Logger </w:t>
            </w:r>
          </w:p>
        </w:tc>
        <w:tc>
          <w:tcPr>
            <w:tcW w:w="4015" w:type="dxa"/>
          </w:tcPr>
          <w:p w:rsidR="0038447E" w:rsidRPr="006638F4" w:rsidRDefault="0038447E" w:rsidP="00347C68">
            <w:r w:rsidRPr="006638F4">
              <w:t>Logger.</w:t>
            </w:r>
          </w:p>
          <w:p w:rsidR="0038447E" w:rsidRPr="006638F4" w:rsidRDefault="0038447E" w:rsidP="00347C68">
            <w:r w:rsidRPr="006638F4">
              <w:t xml:space="preserve">Valor inicial: Logger.getLogger(ClientHandler.class); </w:t>
            </w:r>
          </w:p>
        </w:tc>
      </w:tr>
      <w:tr w:rsidR="0038447E" w:rsidRPr="006638F4" w:rsidTr="006E0D81">
        <w:tc>
          <w:tcPr>
            <w:tcW w:w="2672" w:type="dxa"/>
          </w:tcPr>
          <w:p w:rsidR="0038447E" w:rsidRPr="006638F4" w:rsidRDefault="0038447E" w:rsidP="00347C68">
            <w:r w:rsidRPr="006638F4">
              <w:t xml:space="preserve">miSocketServidor </w:t>
            </w:r>
          </w:p>
        </w:tc>
        <w:tc>
          <w:tcPr>
            <w:tcW w:w="1881" w:type="dxa"/>
          </w:tcPr>
          <w:p w:rsidR="0038447E" w:rsidRPr="006638F4" w:rsidRDefault="0038447E" w:rsidP="00347C68">
            <w:r w:rsidRPr="006638F4">
              <w:t>privado :</w:t>
            </w:r>
            <w:r w:rsidRPr="006638F4">
              <w:br/>
              <w:t xml:space="preserve">Socket </w:t>
            </w:r>
          </w:p>
        </w:tc>
        <w:tc>
          <w:tcPr>
            <w:tcW w:w="4015" w:type="dxa"/>
          </w:tcPr>
          <w:p w:rsidR="0038447E" w:rsidRPr="006638F4" w:rsidRDefault="0038447E" w:rsidP="00347C68">
            <w:r w:rsidRPr="006638F4">
              <w:t xml:space="preserve">Socket. </w:t>
            </w:r>
          </w:p>
        </w:tc>
      </w:tr>
      <w:tr w:rsidR="0038447E" w:rsidRPr="006638F4" w:rsidTr="006E0D81">
        <w:tc>
          <w:tcPr>
            <w:tcW w:w="2672" w:type="dxa"/>
          </w:tcPr>
          <w:p w:rsidR="0038447E" w:rsidRPr="006638F4" w:rsidRDefault="0038447E" w:rsidP="00347C68">
            <w:r w:rsidRPr="006638F4">
              <w:t xml:space="preserve">nombreFichero </w:t>
            </w:r>
          </w:p>
        </w:tc>
        <w:tc>
          <w:tcPr>
            <w:tcW w:w="1881" w:type="dxa"/>
          </w:tcPr>
          <w:p w:rsidR="0038447E" w:rsidRPr="006638F4" w:rsidRDefault="0038447E" w:rsidP="00347C68">
            <w:r w:rsidRPr="006638F4">
              <w:t>privado :</w:t>
            </w:r>
            <w:r w:rsidRPr="006638F4">
              <w:br/>
              <w:t xml:space="preserve">String </w:t>
            </w:r>
          </w:p>
        </w:tc>
        <w:tc>
          <w:tcPr>
            <w:tcW w:w="4015" w:type="dxa"/>
          </w:tcPr>
          <w:p w:rsidR="0038447E" w:rsidRPr="006638F4" w:rsidRDefault="0038447E" w:rsidP="00347C68">
            <w:r w:rsidRPr="006638F4">
              <w:t xml:space="preserve">Nombre de fichero index para este hilo. </w:t>
            </w:r>
          </w:p>
        </w:tc>
      </w:tr>
      <w:tr w:rsidR="0038447E" w:rsidRPr="006638F4" w:rsidTr="006E0D81">
        <w:tc>
          <w:tcPr>
            <w:tcW w:w="2672" w:type="dxa"/>
          </w:tcPr>
          <w:p w:rsidR="0038447E" w:rsidRPr="006638F4" w:rsidRDefault="0038447E" w:rsidP="00347C68">
            <w:r w:rsidRPr="006638F4">
              <w:t xml:space="preserve">bufferSize </w:t>
            </w:r>
          </w:p>
        </w:tc>
        <w:tc>
          <w:tcPr>
            <w:tcW w:w="1881" w:type="dxa"/>
          </w:tcPr>
          <w:p w:rsidR="0038447E" w:rsidRPr="006638F4" w:rsidRDefault="0038447E" w:rsidP="00347C68">
            <w:r w:rsidRPr="006638F4">
              <w:t>privado no modificable:</w:t>
            </w:r>
            <w:r w:rsidRPr="006638F4">
              <w:br/>
              <w:t xml:space="preserve">int </w:t>
            </w:r>
          </w:p>
        </w:tc>
        <w:tc>
          <w:tcPr>
            <w:tcW w:w="4015" w:type="dxa"/>
          </w:tcPr>
          <w:p w:rsidR="0038447E" w:rsidRPr="006638F4" w:rsidRDefault="0038447E" w:rsidP="00347C68">
            <w:r w:rsidRPr="006638F4">
              <w:t>Tamaño del buffer de lectura.</w:t>
            </w:r>
          </w:p>
          <w:p w:rsidR="0038447E" w:rsidRPr="006638F4" w:rsidRDefault="0038447E" w:rsidP="00347C68">
            <w:r w:rsidRPr="006638F4">
              <w:t xml:space="preserve">Valor inicial: 4096; </w:t>
            </w:r>
          </w:p>
        </w:tc>
      </w:tr>
      <w:tr w:rsidR="0038447E" w:rsidRPr="006638F4" w:rsidTr="006E0D81">
        <w:tc>
          <w:tcPr>
            <w:tcW w:w="2672" w:type="dxa"/>
          </w:tcPr>
          <w:p w:rsidR="0038447E" w:rsidRPr="006638F4" w:rsidRDefault="0038447E" w:rsidP="00347C68">
            <w:r w:rsidRPr="006638F4">
              <w:t xml:space="preserve">numGrupos </w:t>
            </w:r>
          </w:p>
        </w:tc>
        <w:tc>
          <w:tcPr>
            <w:tcW w:w="1881" w:type="dxa"/>
          </w:tcPr>
          <w:p w:rsidR="0038447E" w:rsidRPr="006638F4" w:rsidRDefault="0038447E" w:rsidP="00347C68">
            <w:r w:rsidRPr="006638F4">
              <w:t>privado no modificable :</w:t>
            </w:r>
            <w:r w:rsidRPr="006638F4">
              <w:br/>
              <w:t xml:space="preserve">int </w:t>
            </w:r>
          </w:p>
        </w:tc>
        <w:tc>
          <w:tcPr>
            <w:tcW w:w="4015" w:type="dxa"/>
          </w:tcPr>
          <w:p w:rsidR="0038447E" w:rsidRPr="006638F4" w:rsidRDefault="0038447E" w:rsidP="00347C68">
            <w:r w:rsidRPr="006638F4">
              <w:t>Número de grupos de estadísticas.</w:t>
            </w:r>
          </w:p>
          <w:p w:rsidR="0038447E" w:rsidRPr="006638F4" w:rsidRDefault="0038447E" w:rsidP="00347C68">
            <w:r w:rsidRPr="006638F4">
              <w:t xml:space="preserve">Valor inicial: 3; </w:t>
            </w:r>
          </w:p>
        </w:tc>
      </w:tr>
      <w:tr w:rsidR="0038447E" w:rsidRPr="006638F4" w:rsidTr="006E0D81">
        <w:tc>
          <w:tcPr>
            <w:tcW w:w="2672" w:type="dxa"/>
          </w:tcPr>
          <w:p w:rsidR="0038447E" w:rsidRPr="006638F4" w:rsidRDefault="0038447E" w:rsidP="00347C68">
            <w:r w:rsidRPr="006638F4">
              <w:t xml:space="preserve">longitudNombre </w:t>
            </w:r>
          </w:p>
        </w:tc>
        <w:tc>
          <w:tcPr>
            <w:tcW w:w="1881" w:type="dxa"/>
          </w:tcPr>
          <w:p w:rsidR="0038447E" w:rsidRPr="006638F4" w:rsidRDefault="0038447E" w:rsidP="00347C68">
            <w:r w:rsidRPr="006638F4">
              <w:t>privado no modificable :</w:t>
            </w:r>
            <w:r w:rsidRPr="006638F4">
              <w:br/>
              <w:t xml:space="preserve">int </w:t>
            </w:r>
          </w:p>
        </w:tc>
        <w:tc>
          <w:tcPr>
            <w:tcW w:w="4015" w:type="dxa"/>
          </w:tcPr>
          <w:p w:rsidR="0038447E" w:rsidRPr="006638F4" w:rsidRDefault="0038447E" w:rsidP="00347C68">
            <w:r w:rsidRPr="006638F4">
              <w:t>Longitud del nombre de fichero.</w:t>
            </w:r>
          </w:p>
          <w:p w:rsidR="0038447E" w:rsidRPr="006638F4" w:rsidRDefault="0038447E" w:rsidP="00347C68">
            <w:r w:rsidRPr="006638F4">
              <w:t xml:space="preserve">Valor inicial: 8; </w:t>
            </w:r>
          </w:p>
        </w:tc>
      </w:tr>
    </w:tbl>
    <w:p w:rsidR="0038447E" w:rsidRDefault="0038447E" w:rsidP="00D45291">
      <w:pPr>
        <w:pStyle w:val="Ttulo4"/>
        <w:numPr>
          <w:ilvl w:val="0"/>
          <w:numId w:val="0"/>
        </w:numPr>
        <w:ind w:left="864" w:hanging="864"/>
      </w:pPr>
      <w:bookmarkStart w:id="232" w:name="_Toc235601264"/>
    </w:p>
    <w:p w:rsidR="0038447E" w:rsidRPr="00D45291" w:rsidRDefault="0038447E" w:rsidP="00D45291">
      <w:pPr>
        <w:pStyle w:val="Ttulo4"/>
      </w:pPr>
      <w:r w:rsidRPr="00D45291">
        <w:t>Métodos de chartserver::ClientHandler</w:t>
      </w:r>
      <w:bookmarkEnd w:id="232"/>
    </w:p>
    <w:tbl>
      <w:tblPr>
        <w:tblW w:w="85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672"/>
        <w:gridCol w:w="1881"/>
        <w:gridCol w:w="4015"/>
      </w:tblGrid>
      <w:tr w:rsidR="0038447E" w:rsidRPr="006638F4" w:rsidTr="006E0D81">
        <w:tc>
          <w:tcPr>
            <w:tcW w:w="2672" w:type="dxa"/>
            <w:shd w:val="clear" w:color="auto" w:fill="C0C0C0"/>
          </w:tcPr>
          <w:p w:rsidR="0038447E" w:rsidRPr="006638F4" w:rsidRDefault="0038447E" w:rsidP="00347C68">
            <w:r w:rsidRPr="006638F4">
              <w:t>Método</w:t>
            </w:r>
          </w:p>
        </w:tc>
        <w:tc>
          <w:tcPr>
            <w:tcW w:w="1881" w:type="dxa"/>
            <w:shd w:val="clear" w:color="auto" w:fill="C0C0C0"/>
          </w:tcPr>
          <w:p w:rsidR="0038447E" w:rsidRPr="006638F4" w:rsidRDefault="0038447E" w:rsidP="00347C68">
            <w:r w:rsidRPr="006638F4">
              <w:t>Tipo</w:t>
            </w:r>
          </w:p>
        </w:tc>
        <w:tc>
          <w:tcPr>
            <w:tcW w:w="4015" w:type="dxa"/>
            <w:shd w:val="clear" w:color="auto" w:fill="C0C0C0"/>
          </w:tcPr>
          <w:p w:rsidR="0038447E" w:rsidRPr="006638F4" w:rsidRDefault="0038447E" w:rsidP="00347C68">
            <w:r w:rsidRPr="006638F4">
              <w:t>Notas</w:t>
            </w:r>
          </w:p>
        </w:tc>
      </w:tr>
      <w:tr w:rsidR="0038447E" w:rsidRPr="006638F4" w:rsidTr="006E0D81">
        <w:tc>
          <w:tcPr>
            <w:tcW w:w="2672" w:type="dxa"/>
          </w:tcPr>
          <w:p w:rsidR="0038447E" w:rsidRPr="006638F4" w:rsidRDefault="0038447E" w:rsidP="00347C68">
            <w:r w:rsidRPr="006638F4">
              <w:t xml:space="preserve">ClientHandler (Socket)  </w:t>
            </w:r>
          </w:p>
        </w:tc>
        <w:tc>
          <w:tcPr>
            <w:tcW w:w="1881" w:type="dxa"/>
          </w:tcPr>
          <w:p w:rsidR="0038447E" w:rsidRPr="006638F4" w:rsidRDefault="0038447E" w:rsidP="00347C68">
            <w:r w:rsidRPr="006638F4">
              <w:t xml:space="preserve">público:   </w:t>
            </w:r>
          </w:p>
        </w:tc>
        <w:tc>
          <w:tcPr>
            <w:tcW w:w="4015" w:type="dxa"/>
          </w:tcPr>
          <w:p w:rsidR="0038447E" w:rsidRPr="006638F4" w:rsidRDefault="0038447E" w:rsidP="00347C68">
            <w:r w:rsidRPr="006638F4">
              <w:t xml:space="preserve">Parámetro: s [ Socket - in ] socket </w:t>
            </w:r>
          </w:p>
          <w:p w:rsidR="0038447E" w:rsidRPr="006638F4" w:rsidRDefault="0038447E" w:rsidP="00347C68">
            <w:r w:rsidRPr="006638F4">
              <w:t xml:space="preserve">Hilo de ejecución del navegado cliente. Genera una pá¡gina web para el explorador cliente segúnn los datos disponibles. </w:t>
            </w:r>
          </w:p>
        </w:tc>
      </w:tr>
      <w:tr w:rsidR="0038447E" w:rsidRPr="006638F4" w:rsidTr="006E0D81">
        <w:tc>
          <w:tcPr>
            <w:tcW w:w="2672" w:type="dxa"/>
          </w:tcPr>
          <w:p w:rsidR="0038447E" w:rsidRPr="006638F4" w:rsidRDefault="0038447E" w:rsidP="00347C68">
            <w:pPr>
              <w:tabs>
                <w:tab w:val="left" w:pos="1305"/>
              </w:tabs>
            </w:pPr>
            <w:r w:rsidRPr="006638F4">
              <w:t xml:space="preserve">run ()  </w:t>
            </w:r>
            <w:r w:rsidRPr="006638F4">
              <w:tab/>
            </w:r>
          </w:p>
        </w:tc>
        <w:tc>
          <w:tcPr>
            <w:tcW w:w="1881" w:type="dxa"/>
          </w:tcPr>
          <w:p w:rsidR="0038447E" w:rsidRPr="006638F4" w:rsidRDefault="0038447E" w:rsidP="00347C68">
            <w:r w:rsidRPr="006638F4">
              <w:t xml:space="preserve">público: void  </w:t>
            </w:r>
          </w:p>
        </w:tc>
        <w:tc>
          <w:tcPr>
            <w:tcW w:w="4015" w:type="dxa"/>
          </w:tcPr>
          <w:p w:rsidR="0038447E" w:rsidRPr="006638F4" w:rsidRDefault="0038447E" w:rsidP="00347C68">
            <w:r w:rsidRPr="006638F4">
              <w:t>Método que ejecuta el Thread.</w:t>
            </w:r>
          </w:p>
          <w:p w:rsidR="0038447E" w:rsidRPr="006638F4" w:rsidRDefault="0038447E" w:rsidP="00347C68">
            <w:r w:rsidRPr="006638F4">
              <w:t>annotations = '@Override'</w:t>
            </w:r>
          </w:p>
        </w:tc>
      </w:tr>
    </w:tbl>
    <w:p w:rsidR="0038447E" w:rsidRDefault="0038447E" w:rsidP="00347C68"/>
    <w:p w:rsidR="0038447E" w:rsidRDefault="0038447E" w:rsidP="00347C68"/>
    <w:p w:rsidR="0038447E" w:rsidRPr="006638F4" w:rsidRDefault="0038447E" w:rsidP="00347C68"/>
    <w:p w:rsidR="0038447E" w:rsidRPr="006638F4" w:rsidRDefault="0038447E" w:rsidP="00347C68">
      <w:bookmarkStart w:id="233" w:name="BKM_6460D569_5748_429b_957A_8D673FCF3814"/>
      <w:bookmarkEnd w:id="228"/>
    </w:p>
    <w:p w:rsidR="0038447E" w:rsidRPr="006638F4" w:rsidRDefault="0038447E" w:rsidP="00DE7069">
      <w:pPr>
        <w:pStyle w:val="Ttulo3"/>
      </w:pPr>
      <w:bookmarkStart w:id="234" w:name="_Toc235601265"/>
      <w:bookmarkStart w:id="235" w:name="_Toc235773659"/>
      <w:r w:rsidRPr="006638F4">
        <w:t>chartserver::Grafico</w:t>
      </w:r>
      <w:bookmarkEnd w:id="234"/>
      <w:bookmarkEnd w:id="235"/>
      <w:r w:rsidRPr="006638F4">
        <w:t xml:space="preserve"> </w:t>
      </w:r>
    </w:p>
    <w:p w:rsidR="0038447E" w:rsidRDefault="0038447E" w:rsidP="00347C68"/>
    <w:p w:rsidR="0038447E" w:rsidRPr="006638F4" w:rsidRDefault="0038447E" w:rsidP="00347C68">
      <w:r w:rsidRPr="006638F4">
        <w:t>Tipo:</w:t>
      </w:r>
      <w:r w:rsidRPr="006638F4">
        <w:tab/>
      </w:r>
      <w:r w:rsidRPr="006638F4">
        <w:tab/>
        <w:t xml:space="preserve">Clase de paquete </w:t>
      </w:r>
    </w:p>
    <w:p w:rsidR="0038447E" w:rsidRPr="006638F4" w:rsidRDefault="0038447E" w:rsidP="00347C68">
      <w:r>
        <w:t>Estado:</w:t>
      </w:r>
      <w:r>
        <w:tab/>
        <w:t>Versión 1.0</w:t>
      </w:r>
      <w:r w:rsidRPr="006638F4">
        <w:t xml:space="preserve">.  Fase 1.0. </w:t>
      </w:r>
    </w:p>
    <w:p w:rsidR="0038447E" w:rsidRPr="006638F4" w:rsidRDefault="0038447E" w:rsidP="00347C68">
      <w:r w:rsidRPr="006638F4">
        <w:t>Paquete:</w:t>
      </w:r>
      <w:r w:rsidRPr="006638F4">
        <w:tab/>
        <w:t>chartserver</w:t>
      </w:r>
    </w:p>
    <w:p w:rsidR="0038447E" w:rsidRPr="006638F4" w:rsidRDefault="0038447E" w:rsidP="00347C68">
      <w:r w:rsidRPr="006638F4">
        <w:t xml:space="preserve">Detalles: </w:t>
      </w:r>
      <w:r w:rsidRPr="006638F4">
        <w:tab/>
        <w:t xml:space="preserve">Creado el 16/07/2009 11:33:53. Modificado el 16/07/2009 11:33:53. </w:t>
      </w:r>
    </w:p>
    <w:p w:rsidR="0038447E" w:rsidRPr="006638F4" w:rsidRDefault="0038447E" w:rsidP="00347C68">
      <w:r w:rsidRPr="006638F4">
        <w:t xml:space="preserve">Autor: </w:t>
      </w:r>
      <w:r w:rsidRPr="006638F4">
        <w:tab/>
      </w:r>
      <w:r w:rsidRPr="006638F4">
        <w:tab/>
        <w:t>Jose Antonio Jamilena Daza</w:t>
      </w:r>
    </w:p>
    <w:p w:rsidR="0038447E" w:rsidRPr="006638F4" w:rsidRDefault="0038447E" w:rsidP="00347C68">
      <w:r w:rsidRPr="006638F4">
        <w:t>Sus instancias son objetos que se emplean para definir un Grafico.</w:t>
      </w:r>
    </w:p>
    <w:p w:rsidR="0038447E" w:rsidRPr="00D45291" w:rsidRDefault="0038447E" w:rsidP="00D45291">
      <w:pPr>
        <w:pStyle w:val="Ttulo4"/>
      </w:pPr>
      <w:bookmarkStart w:id="236" w:name="_Toc235601266"/>
      <w:r w:rsidRPr="00D45291">
        <w:t>Atributos de chartserver::Grafico</w:t>
      </w:r>
      <w:bookmarkEnd w:id="23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672"/>
        <w:gridCol w:w="1881"/>
        <w:gridCol w:w="4015"/>
      </w:tblGrid>
      <w:tr w:rsidR="0038447E" w:rsidRPr="006638F4" w:rsidTr="006E0D81">
        <w:tc>
          <w:tcPr>
            <w:tcW w:w="2672" w:type="dxa"/>
            <w:shd w:val="clear" w:color="auto" w:fill="C0C0C0"/>
          </w:tcPr>
          <w:p w:rsidR="0038447E" w:rsidRPr="006638F4" w:rsidRDefault="0038447E" w:rsidP="00347C68">
            <w:r w:rsidRPr="006638F4">
              <w:t>Atributo</w:t>
            </w:r>
          </w:p>
        </w:tc>
        <w:tc>
          <w:tcPr>
            <w:tcW w:w="1881" w:type="dxa"/>
            <w:shd w:val="clear" w:color="auto" w:fill="C0C0C0"/>
          </w:tcPr>
          <w:p w:rsidR="0038447E" w:rsidRPr="006638F4" w:rsidRDefault="0038447E" w:rsidP="00347C68">
            <w:r w:rsidRPr="006638F4">
              <w:t>Tipo</w:t>
            </w:r>
          </w:p>
        </w:tc>
        <w:tc>
          <w:tcPr>
            <w:tcW w:w="4015" w:type="dxa"/>
            <w:shd w:val="clear" w:color="auto" w:fill="C0C0C0"/>
          </w:tcPr>
          <w:p w:rsidR="0038447E" w:rsidRPr="006638F4" w:rsidRDefault="0038447E" w:rsidP="00347C68">
            <w:r w:rsidRPr="006638F4">
              <w:t>Notas</w:t>
            </w:r>
          </w:p>
        </w:tc>
      </w:tr>
      <w:tr w:rsidR="0038447E" w:rsidRPr="006638F4" w:rsidTr="006E0D81">
        <w:tc>
          <w:tcPr>
            <w:tcW w:w="2672" w:type="dxa"/>
          </w:tcPr>
          <w:p w:rsidR="0038447E" w:rsidRPr="006638F4" w:rsidRDefault="0038447E" w:rsidP="00347C68">
            <w:r w:rsidRPr="006638F4">
              <w:t xml:space="preserve">tituloEjeX </w:t>
            </w:r>
          </w:p>
        </w:tc>
        <w:tc>
          <w:tcPr>
            <w:tcW w:w="1881" w:type="dxa"/>
          </w:tcPr>
          <w:p w:rsidR="0038447E" w:rsidRPr="006638F4" w:rsidRDefault="0038447E" w:rsidP="00347C68">
            <w:r w:rsidRPr="006638F4">
              <w:t>privado :</w:t>
            </w:r>
            <w:r w:rsidRPr="006638F4">
              <w:br/>
              <w:t xml:space="preserve">String </w:t>
            </w:r>
          </w:p>
        </w:tc>
        <w:tc>
          <w:tcPr>
            <w:tcW w:w="4015" w:type="dxa"/>
          </w:tcPr>
          <w:p w:rsidR="0038447E" w:rsidRPr="006638F4" w:rsidRDefault="0038447E" w:rsidP="00347C68">
            <w:r w:rsidRPr="006638F4">
              <w:t xml:space="preserve">Titulo para el eje X. </w:t>
            </w:r>
          </w:p>
        </w:tc>
      </w:tr>
      <w:tr w:rsidR="0038447E" w:rsidRPr="006638F4" w:rsidTr="006E0D81">
        <w:tc>
          <w:tcPr>
            <w:tcW w:w="2672" w:type="dxa"/>
          </w:tcPr>
          <w:p w:rsidR="0038447E" w:rsidRPr="006638F4" w:rsidRDefault="0038447E" w:rsidP="00347C68">
            <w:r w:rsidRPr="006638F4">
              <w:t xml:space="preserve">tituloEjeY </w:t>
            </w:r>
          </w:p>
        </w:tc>
        <w:tc>
          <w:tcPr>
            <w:tcW w:w="1881" w:type="dxa"/>
          </w:tcPr>
          <w:p w:rsidR="0038447E" w:rsidRPr="006638F4" w:rsidRDefault="0038447E" w:rsidP="00347C68">
            <w:r w:rsidRPr="006638F4">
              <w:t>privado :</w:t>
            </w:r>
            <w:r w:rsidRPr="006638F4">
              <w:br/>
              <w:t xml:space="preserve">String </w:t>
            </w:r>
          </w:p>
        </w:tc>
        <w:tc>
          <w:tcPr>
            <w:tcW w:w="4015" w:type="dxa"/>
          </w:tcPr>
          <w:p w:rsidR="0038447E" w:rsidRPr="006638F4" w:rsidRDefault="0038447E" w:rsidP="00347C68">
            <w:r w:rsidRPr="006638F4">
              <w:t xml:space="preserve">Titulo para el eje Y. </w:t>
            </w:r>
          </w:p>
        </w:tc>
      </w:tr>
      <w:tr w:rsidR="0038447E" w:rsidRPr="006638F4" w:rsidTr="006E0D81">
        <w:tc>
          <w:tcPr>
            <w:tcW w:w="2672" w:type="dxa"/>
          </w:tcPr>
          <w:p w:rsidR="0038447E" w:rsidRPr="006638F4" w:rsidRDefault="0038447E" w:rsidP="00347C68">
            <w:r w:rsidRPr="006638F4">
              <w:t xml:space="preserve">lista </w:t>
            </w:r>
          </w:p>
        </w:tc>
        <w:tc>
          <w:tcPr>
            <w:tcW w:w="1881" w:type="dxa"/>
          </w:tcPr>
          <w:p w:rsidR="0038447E" w:rsidRPr="006638F4" w:rsidRDefault="0038447E" w:rsidP="00347C68">
            <w:r w:rsidRPr="006638F4">
              <w:t>privado :</w:t>
            </w:r>
            <w:r w:rsidRPr="006638F4">
              <w:br/>
              <w:t xml:space="preserve">LinkedList &lt; String &gt; </w:t>
            </w:r>
          </w:p>
        </w:tc>
        <w:tc>
          <w:tcPr>
            <w:tcW w:w="4015" w:type="dxa"/>
          </w:tcPr>
          <w:p w:rsidR="0038447E" w:rsidRPr="006638F4" w:rsidRDefault="0038447E" w:rsidP="00347C68">
            <w:r w:rsidRPr="006638F4">
              <w:t xml:space="preserve">lista de consultas. </w:t>
            </w:r>
          </w:p>
        </w:tc>
      </w:tr>
    </w:tbl>
    <w:p w:rsidR="0038447E" w:rsidRDefault="0038447E" w:rsidP="00D45291">
      <w:pPr>
        <w:pStyle w:val="Ttulo4"/>
        <w:numPr>
          <w:ilvl w:val="0"/>
          <w:numId w:val="0"/>
        </w:numPr>
        <w:ind w:left="864" w:hanging="864"/>
      </w:pPr>
      <w:bookmarkStart w:id="237" w:name="_Toc235601267"/>
    </w:p>
    <w:p w:rsidR="0038447E" w:rsidRPr="00D45291" w:rsidRDefault="0038447E" w:rsidP="00D45291">
      <w:pPr>
        <w:pStyle w:val="Ttulo4"/>
      </w:pPr>
      <w:r w:rsidRPr="00D45291">
        <w:t>Métodos de chartserver::Grafico</w:t>
      </w:r>
      <w:bookmarkEnd w:id="237"/>
    </w:p>
    <w:tbl>
      <w:tblPr>
        <w:tblW w:w="85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672"/>
        <w:gridCol w:w="1881"/>
        <w:gridCol w:w="4015"/>
      </w:tblGrid>
      <w:tr w:rsidR="0038447E" w:rsidRPr="006638F4" w:rsidTr="006E0D81">
        <w:tc>
          <w:tcPr>
            <w:tcW w:w="2672" w:type="dxa"/>
            <w:shd w:val="clear" w:color="auto" w:fill="C0C0C0"/>
          </w:tcPr>
          <w:p w:rsidR="0038447E" w:rsidRPr="006638F4" w:rsidRDefault="0038447E" w:rsidP="00347C68">
            <w:r w:rsidRPr="006638F4">
              <w:t>Método</w:t>
            </w:r>
          </w:p>
        </w:tc>
        <w:tc>
          <w:tcPr>
            <w:tcW w:w="1881" w:type="dxa"/>
            <w:shd w:val="clear" w:color="auto" w:fill="C0C0C0"/>
          </w:tcPr>
          <w:p w:rsidR="0038447E" w:rsidRPr="006638F4" w:rsidRDefault="0038447E" w:rsidP="00347C68">
            <w:r w:rsidRPr="006638F4">
              <w:t>Tipo</w:t>
            </w:r>
          </w:p>
        </w:tc>
        <w:tc>
          <w:tcPr>
            <w:tcW w:w="4015" w:type="dxa"/>
            <w:shd w:val="clear" w:color="auto" w:fill="C0C0C0"/>
          </w:tcPr>
          <w:p w:rsidR="0038447E" w:rsidRPr="006638F4" w:rsidRDefault="0038447E" w:rsidP="00347C68">
            <w:r w:rsidRPr="006638F4">
              <w:t>Notas</w:t>
            </w:r>
          </w:p>
        </w:tc>
      </w:tr>
      <w:tr w:rsidR="0038447E" w:rsidRPr="006638F4" w:rsidTr="006E0D81">
        <w:tc>
          <w:tcPr>
            <w:tcW w:w="2672" w:type="dxa"/>
          </w:tcPr>
          <w:p w:rsidR="0038447E" w:rsidRPr="006638F4" w:rsidRDefault="0038447E" w:rsidP="00347C68">
            <w:r w:rsidRPr="006638F4">
              <w:t xml:space="preserve">Grafico ()  </w:t>
            </w:r>
          </w:p>
        </w:tc>
        <w:tc>
          <w:tcPr>
            <w:tcW w:w="1881" w:type="dxa"/>
          </w:tcPr>
          <w:p w:rsidR="0038447E" w:rsidRPr="006638F4" w:rsidRDefault="0038447E" w:rsidP="00347C68">
            <w:r w:rsidRPr="006638F4">
              <w:t xml:space="preserve">público:   </w:t>
            </w:r>
          </w:p>
        </w:tc>
        <w:tc>
          <w:tcPr>
            <w:tcW w:w="4015" w:type="dxa"/>
          </w:tcPr>
          <w:p w:rsidR="0038447E" w:rsidRPr="006638F4" w:rsidRDefault="0038447E" w:rsidP="00347C68">
            <w:r w:rsidRPr="006638F4">
              <w:t xml:space="preserve">Constructor. </w:t>
            </w:r>
          </w:p>
        </w:tc>
      </w:tr>
      <w:tr w:rsidR="0038447E" w:rsidRPr="006638F4" w:rsidTr="006E0D81">
        <w:tc>
          <w:tcPr>
            <w:tcW w:w="2672" w:type="dxa"/>
          </w:tcPr>
          <w:p w:rsidR="0038447E" w:rsidRPr="006638F4" w:rsidRDefault="0038447E" w:rsidP="00347C68">
            <w:r w:rsidRPr="006638F4">
              <w:t xml:space="preserve">Grafico (String, String, List&lt;String&gt;)  </w:t>
            </w:r>
          </w:p>
        </w:tc>
        <w:tc>
          <w:tcPr>
            <w:tcW w:w="1881" w:type="dxa"/>
          </w:tcPr>
          <w:p w:rsidR="0038447E" w:rsidRPr="006638F4" w:rsidRDefault="0038447E" w:rsidP="00347C68">
            <w:r w:rsidRPr="006638F4">
              <w:t xml:space="preserve">público:   </w:t>
            </w:r>
          </w:p>
        </w:tc>
        <w:tc>
          <w:tcPr>
            <w:tcW w:w="4015" w:type="dxa"/>
          </w:tcPr>
          <w:p w:rsidR="0038447E" w:rsidRPr="006638F4" w:rsidRDefault="0038447E" w:rsidP="00347C68">
            <w:r w:rsidRPr="006638F4">
              <w:t xml:space="preserve">Parámetro: tituloX [ String - in ] nombre eje X </w:t>
            </w:r>
          </w:p>
          <w:p w:rsidR="0038447E" w:rsidRPr="006638F4" w:rsidRDefault="0038447E" w:rsidP="00347C68">
            <w:r w:rsidRPr="006638F4">
              <w:t xml:space="preserve">Parámetro: tituloY [ String - in ] nombre eje Y </w:t>
            </w:r>
          </w:p>
          <w:p w:rsidR="0038447E" w:rsidRPr="006638F4" w:rsidRDefault="0038447E" w:rsidP="00347C68">
            <w:r w:rsidRPr="006638F4">
              <w:t xml:space="preserve">Parámetro: list [ List&lt;String&gt; - in ] lista </w:t>
            </w:r>
          </w:p>
          <w:p w:rsidR="0038447E" w:rsidRPr="006638F4" w:rsidRDefault="0038447E" w:rsidP="00347C68">
            <w:r w:rsidRPr="006638F4">
              <w:t xml:space="preserve">Constructor. </w:t>
            </w:r>
          </w:p>
        </w:tc>
      </w:tr>
      <w:tr w:rsidR="0038447E" w:rsidRPr="006638F4" w:rsidTr="006E0D81">
        <w:tc>
          <w:tcPr>
            <w:tcW w:w="2672" w:type="dxa"/>
          </w:tcPr>
          <w:p w:rsidR="0038447E" w:rsidRPr="006638F4" w:rsidRDefault="0038447E" w:rsidP="00347C68">
            <w:r w:rsidRPr="006638F4">
              <w:t xml:space="preserve">getLista ()  </w:t>
            </w:r>
          </w:p>
        </w:tc>
        <w:tc>
          <w:tcPr>
            <w:tcW w:w="1881" w:type="dxa"/>
          </w:tcPr>
          <w:p w:rsidR="0038447E" w:rsidRPr="006638F4" w:rsidRDefault="0038447E" w:rsidP="00347C68">
            <w:r w:rsidRPr="006638F4">
              <w:t xml:space="preserve">público: List&lt;String&gt;  </w:t>
            </w:r>
          </w:p>
        </w:tc>
        <w:tc>
          <w:tcPr>
            <w:tcW w:w="4015" w:type="dxa"/>
          </w:tcPr>
          <w:p w:rsidR="0038447E" w:rsidRPr="006638F4" w:rsidRDefault="0038447E" w:rsidP="00347C68">
            <w:r w:rsidRPr="006638F4">
              <w:t>Obtiene la lista.</w:t>
            </w:r>
            <w:r w:rsidRPr="006638F4">
              <w:br/>
              <w:t xml:space="preserve">Devuelve: lista </w:t>
            </w:r>
          </w:p>
        </w:tc>
      </w:tr>
      <w:tr w:rsidR="0038447E" w:rsidRPr="006638F4" w:rsidTr="006E0D81">
        <w:tc>
          <w:tcPr>
            <w:tcW w:w="2672" w:type="dxa"/>
          </w:tcPr>
          <w:p w:rsidR="0038447E" w:rsidRPr="006638F4" w:rsidRDefault="0038447E" w:rsidP="00347C68">
            <w:r w:rsidRPr="006638F4">
              <w:t xml:space="preserve">setLista (List &lt; String &gt;)  </w:t>
            </w:r>
          </w:p>
        </w:tc>
        <w:tc>
          <w:tcPr>
            <w:tcW w:w="1881" w:type="dxa"/>
          </w:tcPr>
          <w:p w:rsidR="0038447E" w:rsidRPr="006638F4" w:rsidRDefault="0038447E" w:rsidP="00347C68">
            <w:r w:rsidRPr="006638F4">
              <w:t xml:space="preserve">público: void  </w:t>
            </w:r>
          </w:p>
        </w:tc>
        <w:tc>
          <w:tcPr>
            <w:tcW w:w="4015" w:type="dxa"/>
          </w:tcPr>
          <w:p w:rsidR="0038447E" w:rsidRPr="006638F4" w:rsidRDefault="0038447E" w:rsidP="00347C68">
            <w:r w:rsidRPr="006638F4">
              <w:t xml:space="preserve">Parámetro: list [ List &lt; String &gt; - in ] lista </w:t>
            </w:r>
          </w:p>
          <w:p w:rsidR="0038447E" w:rsidRPr="006638F4" w:rsidRDefault="0038447E" w:rsidP="00347C68">
            <w:r w:rsidRPr="006638F4">
              <w:t xml:space="preserve">Establece la lista. </w:t>
            </w:r>
          </w:p>
        </w:tc>
      </w:tr>
      <w:tr w:rsidR="0038447E" w:rsidRPr="006638F4" w:rsidTr="006E0D81">
        <w:tc>
          <w:tcPr>
            <w:tcW w:w="2672" w:type="dxa"/>
          </w:tcPr>
          <w:p w:rsidR="0038447E" w:rsidRPr="006638F4" w:rsidRDefault="0038447E" w:rsidP="00347C68">
            <w:r w:rsidRPr="006638F4">
              <w:t xml:space="preserve">getTituloEjeX ()  </w:t>
            </w:r>
          </w:p>
        </w:tc>
        <w:tc>
          <w:tcPr>
            <w:tcW w:w="1881" w:type="dxa"/>
          </w:tcPr>
          <w:p w:rsidR="0038447E" w:rsidRPr="006638F4" w:rsidRDefault="0038447E" w:rsidP="00347C68">
            <w:r w:rsidRPr="006638F4">
              <w:t xml:space="preserve">público: String  </w:t>
            </w:r>
          </w:p>
        </w:tc>
        <w:tc>
          <w:tcPr>
            <w:tcW w:w="4015" w:type="dxa"/>
          </w:tcPr>
          <w:p w:rsidR="0038447E" w:rsidRPr="006638F4" w:rsidRDefault="0038447E" w:rsidP="00347C68">
            <w:r w:rsidRPr="006638F4">
              <w:t>Obtiene nombre del eje X.</w:t>
            </w:r>
            <w:r w:rsidRPr="006638F4">
              <w:br/>
              <w:t xml:space="preserve">Devuelve: nombre </w:t>
            </w:r>
          </w:p>
        </w:tc>
      </w:tr>
      <w:tr w:rsidR="0038447E" w:rsidRPr="006638F4" w:rsidTr="006E0D81">
        <w:tc>
          <w:tcPr>
            <w:tcW w:w="2672" w:type="dxa"/>
          </w:tcPr>
          <w:p w:rsidR="0038447E" w:rsidRPr="006638F4" w:rsidRDefault="0038447E" w:rsidP="00347C68">
            <w:r w:rsidRPr="006638F4">
              <w:t xml:space="preserve">setTituloEjeX (String)  </w:t>
            </w:r>
          </w:p>
        </w:tc>
        <w:tc>
          <w:tcPr>
            <w:tcW w:w="1881" w:type="dxa"/>
          </w:tcPr>
          <w:p w:rsidR="0038447E" w:rsidRPr="006638F4" w:rsidRDefault="0038447E" w:rsidP="00347C68">
            <w:r w:rsidRPr="006638F4">
              <w:t xml:space="preserve">público: void  </w:t>
            </w:r>
          </w:p>
        </w:tc>
        <w:tc>
          <w:tcPr>
            <w:tcW w:w="4015" w:type="dxa"/>
          </w:tcPr>
          <w:p w:rsidR="0038447E" w:rsidRPr="006638F4" w:rsidRDefault="0038447E" w:rsidP="00347C68">
            <w:r w:rsidRPr="006638F4">
              <w:t xml:space="preserve">Parámetro: tituloX [ String - in ] nombre </w:t>
            </w:r>
          </w:p>
          <w:p w:rsidR="0038447E" w:rsidRPr="006638F4" w:rsidRDefault="0038447E" w:rsidP="00347C68">
            <w:r w:rsidRPr="006638F4">
              <w:t xml:space="preserve">Define el titulo del eje Y. </w:t>
            </w:r>
          </w:p>
        </w:tc>
      </w:tr>
      <w:tr w:rsidR="0038447E" w:rsidRPr="006638F4" w:rsidTr="006E0D81">
        <w:tc>
          <w:tcPr>
            <w:tcW w:w="2672" w:type="dxa"/>
          </w:tcPr>
          <w:p w:rsidR="0038447E" w:rsidRPr="006638F4" w:rsidRDefault="0038447E" w:rsidP="00347C68">
            <w:r w:rsidRPr="006638F4">
              <w:t xml:space="preserve">getTituloEjeY ()  </w:t>
            </w:r>
          </w:p>
        </w:tc>
        <w:tc>
          <w:tcPr>
            <w:tcW w:w="1881" w:type="dxa"/>
          </w:tcPr>
          <w:p w:rsidR="0038447E" w:rsidRPr="006638F4" w:rsidRDefault="0038447E" w:rsidP="00347C68">
            <w:r w:rsidRPr="006638F4">
              <w:t xml:space="preserve">público: String  </w:t>
            </w:r>
          </w:p>
        </w:tc>
        <w:tc>
          <w:tcPr>
            <w:tcW w:w="4015" w:type="dxa"/>
          </w:tcPr>
          <w:p w:rsidR="0038447E" w:rsidRPr="006638F4" w:rsidRDefault="0038447E" w:rsidP="00347C68">
            <w:r w:rsidRPr="006638F4">
              <w:t>Obtiene nombre del eje Y.</w:t>
            </w:r>
            <w:r w:rsidRPr="006638F4">
              <w:br/>
              <w:t xml:space="preserve">Devuelve: nombre </w:t>
            </w:r>
          </w:p>
        </w:tc>
      </w:tr>
      <w:tr w:rsidR="0038447E" w:rsidRPr="006638F4" w:rsidTr="006E0D81">
        <w:tc>
          <w:tcPr>
            <w:tcW w:w="2672" w:type="dxa"/>
          </w:tcPr>
          <w:p w:rsidR="0038447E" w:rsidRPr="006638F4" w:rsidRDefault="0038447E" w:rsidP="00347C68">
            <w:r w:rsidRPr="006638F4">
              <w:t xml:space="preserve">setTituloEjeY (String)  </w:t>
            </w:r>
          </w:p>
        </w:tc>
        <w:tc>
          <w:tcPr>
            <w:tcW w:w="1881" w:type="dxa"/>
          </w:tcPr>
          <w:p w:rsidR="0038447E" w:rsidRPr="006638F4" w:rsidRDefault="0038447E" w:rsidP="00347C68">
            <w:r w:rsidRPr="006638F4">
              <w:t xml:space="preserve">público: void  </w:t>
            </w:r>
          </w:p>
        </w:tc>
        <w:tc>
          <w:tcPr>
            <w:tcW w:w="4015" w:type="dxa"/>
          </w:tcPr>
          <w:p w:rsidR="0038447E" w:rsidRPr="006638F4" w:rsidRDefault="0038447E" w:rsidP="00347C68">
            <w:r w:rsidRPr="006638F4">
              <w:t xml:space="preserve">Parámetro: tituloY [ String - in ] nombre </w:t>
            </w:r>
          </w:p>
          <w:p w:rsidR="0038447E" w:rsidRPr="006638F4" w:rsidRDefault="0038447E" w:rsidP="00347C68">
            <w:r w:rsidRPr="006638F4">
              <w:t xml:space="preserve">Define el titulo del eje Y. </w:t>
            </w:r>
          </w:p>
        </w:tc>
      </w:tr>
    </w:tbl>
    <w:p w:rsidR="0038447E" w:rsidRPr="006638F4" w:rsidRDefault="0038447E" w:rsidP="00347C68"/>
    <w:p w:rsidR="0038447E" w:rsidRPr="006638F4" w:rsidRDefault="0038447E" w:rsidP="00347C68">
      <w:bookmarkStart w:id="238" w:name="BKM_2FEBC571_73CA_4fc5_8C42_25BE2313CD04"/>
      <w:bookmarkEnd w:id="233"/>
    </w:p>
    <w:p w:rsidR="0038447E" w:rsidRPr="006638F4" w:rsidRDefault="0038447E" w:rsidP="00DE7069">
      <w:pPr>
        <w:pStyle w:val="Ttulo3"/>
      </w:pPr>
      <w:bookmarkStart w:id="239" w:name="_Toc235601268"/>
      <w:bookmarkStart w:id="240" w:name="_Toc235773660"/>
      <w:r w:rsidRPr="006638F4">
        <w:t>chartserver::GrupoConsulta</w:t>
      </w:r>
      <w:bookmarkEnd w:id="239"/>
      <w:bookmarkEnd w:id="240"/>
      <w:r w:rsidRPr="006638F4">
        <w:t xml:space="preserve"> </w:t>
      </w:r>
    </w:p>
    <w:p w:rsidR="0038447E" w:rsidRDefault="0038447E" w:rsidP="00347C68"/>
    <w:p w:rsidR="0038447E" w:rsidRPr="006638F4" w:rsidRDefault="0038447E" w:rsidP="00347C68">
      <w:r w:rsidRPr="006638F4">
        <w:t>Tipo:</w:t>
      </w:r>
      <w:r w:rsidRPr="006638F4">
        <w:tab/>
      </w:r>
      <w:r w:rsidRPr="006638F4">
        <w:tab/>
        <w:t xml:space="preserve">Clase Pública </w:t>
      </w:r>
    </w:p>
    <w:p w:rsidR="0038447E" w:rsidRPr="006638F4" w:rsidRDefault="0038447E" w:rsidP="00347C68">
      <w:r>
        <w:t>Estado:</w:t>
      </w:r>
      <w:r>
        <w:tab/>
        <w:t>Versión 1.0</w:t>
      </w:r>
      <w:r w:rsidRPr="006638F4">
        <w:t xml:space="preserve">.  Fase 1.0. </w:t>
      </w:r>
    </w:p>
    <w:p w:rsidR="0038447E" w:rsidRPr="006638F4" w:rsidRDefault="0038447E" w:rsidP="00347C68">
      <w:r w:rsidRPr="006638F4">
        <w:t>Paquete:</w:t>
      </w:r>
      <w:r w:rsidRPr="006638F4">
        <w:tab/>
        <w:t>chartserver</w:t>
      </w:r>
    </w:p>
    <w:p w:rsidR="0038447E" w:rsidRPr="006638F4" w:rsidRDefault="0038447E" w:rsidP="00347C68">
      <w:r w:rsidRPr="006638F4">
        <w:t xml:space="preserve">Detalles: </w:t>
      </w:r>
      <w:r w:rsidRPr="006638F4">
        <w:tab/>
        <w:t xml:space="preserve">Creado el 16/07/2009 11:33:53. Modificado el 16/07/2009 11:33:53. </w:t>
      </w:r>
    </w:p>
    <w:p w:rsidR="0038447E" w:rsidRPr="006638F4" w:rsidRDefault="0038447E" w:rsidP="00347C68">
      <w:r w:rsidRPr="006638F4">
        <w:t xml:space="preserve">Autor: </w:t>
      </w:r>
      <w:r w:rsidRPr="006638F4">
        <w:tab/>
      </w:r>
      <w:r w:rsidRPr="006638F4">
        <w:tab/>
        <w:t>Jose Antonio Jamilena Daza</w:t>
      </w:r>
    </w:p>
    <w:p w:rsidR="0038447E" w:rsidRPr="006638F4" w:rsidRDefault="0038447E" w:rsidP="00347C68">
      <w:r w:rsidRPr="006638F4">
        <w:t>Las instancias de esta clase son objetos formados por una lista de consultas, y un nombre para dicho grupo.</w:t>
      </w:r>
    </w:p>
    <w:p w:rsidR="0038447E" w:rsidRPr="00D45291" w:rsidRDefault="0038447E" w:rsidP="00D45291">
      <w:pPr>
        <w:pStyle w:val="Ttulo4"/>
      </w:pPr>
      <w:bookmarkStart w:id="241" w:name="_Toc235601269"/>
      <w:r w:rsidRPr="00D45291">
        <w:t>Atributos de chartserver::GrupoConsulta</w:t>
      </w:r>
      <w:bookmarkEnd w:id="24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672"/>
        <w:gridCol w:w="1881"/>
        <w:gridCol w:w="4015"/>
      </w:tblGrid>
      <w:tr w:rsidR="0038447E" w:rsidRPr="006638F4" w:rsidTr="006E0D81">
        <w:tc>
          <w:tcPr>
            <w:tcW w:w="2672" w:type="dxa"/>
            <w:shd w:val="clear" w:color="auto" w:fill="C0C0C0"/>
          </w:tcPr>
          <w:p w:rsidR="0038447E" w:rsidRPr="006638F4" w:rsidRDefault="0038447E" w:rsidP="00347C68">
            <w:r w:rsidRPr="006638F4">
              <w:t>Atributo</w:t>
            </w:r>
          </w:p>
        </w:tc>
        <w:tc>
          <w:tcPr>
            <w:tcW w:w="1881" w:type="dxa"/>
            <w:shd w:val="clear" w:color="auto" w:fill="C0C0C0"/>
          </w:tcPr>
          <w:p w:rsidR="0038447E" w:rsidRPr="006638F4" w:rsidRDefault="0038447E" w:rsidP="00347C68">
            <w:r w:rsidRPr="006638F4">
              <w:t>Tipo</w:t>
            </w:r>
          </w:p>
        </w:tc>
        <w:tc>
          <w:tcPr>
            <w:tcW w:w="4015" w:type="dxa"/>
            <w:shd w:val="clear" w:color="auto" w:fill="C0C0C0"/>
          </w:tcPr>
          <w:p w:rsidR="0038447E" w:rsidRPr="006638F4" w:rsidRDefault="0038447E" w:rsidP="00347C68">
            <w:r w:rsidRPr="006638F4">
              <w:t>Notas</w:t>
            </w:r>
          </w:p>
        </w:tc>
      </w:tr>
      <w:tr w:rsidR="0038447E" w:rsidRPr="006638F4" w:rsidTr="006E0D81">
        <w:tc>
          <w:tcPr>
            <w:tcW w:w="2672" w:type="dxa"/>
          </w:tcPr>
          <w:p w:rsidR="0038447E" w:rsidRPr="006638F4" w:rsidRDefault="0038447E" w:rsidP="00347C68">
            <w:r w:rsidRPr="006638F4">
              <w:t xml:space="preserve">titulo </w:t>
            </w:r>
          </w:p>
        </w:tc>
        <w:tc>
          <w:tcPr>
            <w:tcW w:w="1881" w:type="dxa"/>
          </w:tcPr>
          <w:p w:rsidR="0038447E" w:rsidRPr="006638F4" w:rsidRDefault="0038447E" w:rsidP="00347C68">
            <w:r w:rsidRPr="006638F4">
              <w:t>privado :</w:t>
            </w:r>
            <w:r w:rsidRPr="006638F4">
              <w:br/>
              <w:t xml:space="preserve">String </w:t>
            </w:r>
          </w:p>
        </w:tc>
        <w:tc>
          <w:tcPr>
            <w:tcW w:w="4015" w:type="dxa"/>
          </w:tcPr>
          <w:p w:rsidR="0038447E" w:rsidRPr="006638F4" w:rsidRDefault="0038447E" w:rsidP="00347C68">
            <w:r w:rsidRPr="006638F4">
              <w:t xml:space="preserve">Nombre del grupo. </w:t>
            </w:r>
          </w:p>
        </w:tc>
      </w:tr>
      <w:tr w:rsidR="0038447E" w:rsidRPr="006638F4" w:rsidTr="006E0D81">
        <w:tc>
          <w:tcPr>
            <w:tcW w:w="2672" w:type="dxa"/>
          </w:tcPr>
          <w:p w:rsidR="0038447E" w:rsidRPr="006638F4" w:rsidRDefault="0038447E" w:rsidP="00347C68">
            <w:r w:rsidRPr="006638F4">
              <w:t xml:space="preserve">lista </w:t>
            </w:r>
          </w:p>
        </w:tc>
        <w:tc>
          <w:tcPr>
            <w:tcW w:w="1881" w:type="dxa"/>
          </w:tcPr>
          <w:p w:rsidR="0038447E" w:rsidRPr="006638F4" w:rsidRDefault="0038447E" w:rsidP="00347C68">
            <w:r w:rsidRPr="006638F4">
              <w:t>privado :</w:t>
            </w:r>
            <w:r w:rsidRPr="006638F4">
              <w:br/>
              <w:t xml:space="preserve">List &lt; String &gt; </w:t>
            </w:r>
          </w:p>
        </w:tc>
        <w:tc>
          <w:tcPr>
            <w:tcW w:w="4015" w:type="dxa"/>
          </w:tcPr>
          <w:p w:rsidR="0038447E" w:rsidRPr="006638F4" w:rsidRDefault="0038447E" w:rsidP="00347C68">
            <w:r w:rsidRPr="006638F4">
              <w:t xml:space="preserve">Lista de consultas. </w:t>
            </w:r>
          </w:p>
        </w:tc>
      </w:tr>
    </w:tbl>
    <w:p w:rsidR="0038447E" w:rsidRDefault="0038447E" w:rsidP="00D45291">
      <w:pPr>
        <w:pStyle w:val="Ttulo4"/>
        <w:numPr>
          <w:ilvl w:val="0"/>
          <w:numId w:val="0"/>
        </w:numPr>
        <w:ind w:left="864" w:hanging="864"/>
      </w:pPr>
      <w:bookmarkStart w:id="242" w:name="_Toc235601270"/>
    </w:p>
    <w:p w:rsidR="0038447E" w:rsidRPr="00D45291" w:rsidRDefault="0038447E" w:rsidP="00D45291">
      <w:pPr>
        <w:pStyle w:val="Ttulo4"/>
      </w:pPr>
      <w:r w:rsidRPr="00D45291">
        <w:t>Métodos de chartserver::GrupoConsulta</w:t>
      </w:r>
      <w:bookmarkEnd w:id="24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672"/>
        <w:gridCol w:w="1881"/>
        <w:gridCol w:w="4015"/>
      </w:tblGrid>
      <w:tr w:rsidR="0038447E" w:rsidRPr="006638F4" w:rsidTr="006E0D81">
        <w:tc>
          <w:tcPr>
            <w:tcW w:w="2672" w:type="dxa"/>
            <w:shd w:val="clear" w:color="auto" w:fill="C0C0C0"/>
          </w:tcPr>
          <w:p w:rsidR="0038447E" w:rsidRPr="006638F4" w:rsidRDefault="0038447E" w:rsidP="00347C68">
            <w:r w:rsidRPr="006638F4">
              <w:t>Método</w:t>
            </w:r>
          </w:p>
        </w:tc>
        <w:tc>
          <w:tcPr>
            <w:tcW w:w="1881" w:type="dxa"/>
            <w:shd w:val="clear" w:color="auto" w:fill="C0C0C0"/>
          </w:tcPr>
          <w:p w:rsidR="0038447E" w:rsidRPr="006638F4" w:rsidRDefault="0038447E" w:rsidP="00347C68">
            <w:r w:rsidRPr="006638F4">
              <w:t>Tipo</w:t>
            </w:r>
          </w:p>
        </w:tc>
        <w:tc>
          <w:tcPr>
            <w:tcW w:w="4015" w:type="dxa"/>
            <w:shd w:val="clear" w:color="auto" w:fill="C0C0C0"/>
          </w:tcPr>
          <w:p w:rsidR="0038447E" w:rsidRPr="006638F4" w:rsidRDefault="0038447E" w:rsidP="00347C68">
            <w:r w:rsidRPr="006638F4">
              <w:t>Notas</w:t>
            </w:r>
          </w:p>
        </w:tc>
      </w:tr>
      <w:tr w:rsidR="0038447E" w:rsidRPr="006638F4" w:rsidTr="006E0D81">
        <w:tc>
          <w:tcPr>
            <w:tcW w:w="2672" w:type="dxa"/>
          </w:tcPr>
          <w:p w:rsidR="0038447E" w:rsidRPr="006638F4" w:rsidRDefault="0038447E" w:rsidP="00347C68">
            <w:r w:rsidRPr="006638F4">
              <w:t xml:space="preserve">GrupoConsulta (String, List &lt; String &gt;)  </w:t>
            </w:r>
          </w:p>
        </w:tc>
        <w:tc>
          <w:tcPr>
            <w:tcW w:w="1881" w:type="dxa"/>
          </w:tcPr>
          <w:p w:rsidR="0038447E" w:rsidRPr="006638F4" w:rsidRDefault="0038447E" w:rsidP="00347C68">
            <w:r w:rsidRPr="006638F4">
              <w:t xml:space="preserve">público:   </w:t>
            </w:r>
          </w:p>
        </w:tc>
        <w:tc>
          <w:tcPr>
            <w:tcW w:w="4015" w:type="dxa"/>
          </w:tcPr>
          <w:p w:rsidR="0038447E" w:rsidRPr="006638F4" w:rsidRDefault="0038447E" w:rsidP="00347C68">
            <w:r w:rsidRPr="006638F4">
              <w:t xml:space="preserve">Parámetro: titu [ String - in ] nombre del grupo. </w:t>
            </w:r>
          </w:p>
          <w:p w:rsidR="0038447E" w:rsidRPr="006638F4" w:rsidRDefault="0038447E" w:rsidP="00347C68">
            <w:r w:rsidRPr="006638F4">
              <w:t xml:space="preserve">Parámetro: list [ List &lt; String &gt; - in ] lista de consultas. </w:t>
            </w:r>
          </w:p>
          <w:p w:rsidR="0038447E" w:rsidRPr="006638F4" w:rsidRDefault="0038447E" w:rsidP="00347C68">
            <w:r w:rsidRPr="006638F4">
              <w:t>Constructor.</w:t>
            </w:r>
          </w:p>
        </w:tc>
      </w:tr>
      <w:tr w:rsidR="0038447E" w:rsidRPr="006638F4" w:rsidTr="006E0D81">
        <w:tc>
          <w:tcPr>
            <w:tcW w:w="2672" w:type="dxa"/>
          </w:tcPr>
          <w:p w:rsidR="0038447E" w:rsidRPr="006638F4" w:rsidRDefault="0038447E" w:rsidP="00347C68">
            <w:r w:rsidRPr="006638F4">
              <w:t xml:space="preserve">getTitulo ()  </w:t>
            </w:r>
          </w:p>
        </w:tc>
        <w:tc>
          <w:tcPr>
            <w:tcW w:w="1881" w:type="dxa"/>
          </w:tcPr>
          <w:p w:rsidR="0038447E" w:rsidRPr="006638F4" w:rsidRDefault="0038447E" w:rsidP="00347C68">
            <w:r w:rsidRPr="006638F4">
              <w:t xml:space="preserve">público no modificable: String  </w:t>
            </w:r>
          </w:p>
        </w:tc>
        <w:tc>
          <w:tcPr>
            <w:tcW w:w="4015" w:type="dxa"/>
          </w:tcPr>
          <w:p w:rsidR="0038447E" w:rsidRPr="006638F4" w:rsidRDefault="0038447E" w:rsidP="00347C68">
            <w:r w:rsidRPr="006638F4">
              <w:t xml:space="preserve">Devuelve: el titulo </w:t>
            </w:r>
          </w:p>
        </w:tc>
      </w:tr>
      <w:tr w:rsidR="0038447E" w:rsidRPr="006638F4" w:rsidTr="006E0D81">
        <w:tc>
          <w:tcPr>
            <w:tcW w:w="2672" w:type="dxa"/>
          </w:tcPr>
          <w:p w:rsidR="0038447E" w:rsidRPr="006638F4" w:rsidRDefault="0038447E" w:rsidP="00347C68">
            <w:r w:rsidRPr="006638F4">
              <w:t xml:space="preserve">setTitulo (String)  </w:t>
            </w:r>
          </w:p>
        </w:tc>
        <w:tc>
          <w:tcPr>
            <w:tcW w:w="1881" w:type="dxa"/>
          </w:tcPr>
          <w:p w:rsidR="0038447E" w:rsidRPr="006638F4" w:rsidRDefault="0038447E" w:rsidP="00347C68">
            <w:r w:rsidRPr="006638F4">
              <w:t xml:space="preserve">público no modificable: void  </w:t>
            </w:r>
          </w:p>
        </w:tc>
        <w:tc>
          <w:tcPr>
            <w:tcW w:w="4015" w:type="dxa"/>
          </w:tcPr>
          <w:p w:rsidR="0038447E" w:rsidRPr="006638F4" w:rsidRDefault="0038447E" w:rsidP="00347C68">
            <w:r w:rsidRPr="006638F4">
              <w:t xml:space="preserve">Parámetro: titu [ String - in ] el titulo to set </w:t>
            </w:r>
          </w:p>
          <w:p w:rsidR="0038447E" w:rsidRPr="006638F4" w:rsidRDefault="0038447E" w:rsidP="00347C68"/>
        </w:tc>
      </w:tr>
      <w:tr w:rsidR="0038447E" w:rsidRPr="006638F4" w:rsidTr="006E0D81">
        <w:tc>
          <w:tcPr>
            <w:tcW w:w="2672" w:type="dxa"/>
          </w:tcPr>
          <w:p w:rsidR="0038447E" w:rsidRPr="006638F4" w:rsidRDefault="0038447E" w:rsidP="00347C68">
            <w:r w:rsidRPr="006638F4">
              <w:t xml:space="preserve">getLista ()  </w:t>
            </w:r>
          </w:p>
        </w:tc>
        <w:tc>
          <w:tcPr>
            <w:tcW w:w="1881" w:type="dxa"/>
          </w:tcPr>
          <w:p w:rsidR="0038447E" w:rsidRPr="006638F4" w:rsidRDefault="0038447E" w:rsidP="00347C68">
            <w:r w:rsidRPr="006638F4">
              <w:t xml:space="preserve">público no modificable: List &lt; String &gt;  </w:t>
            </w:r>
          </w:p>
        </w:tc>
        <w:tc>
          <w:tcPr>
            <w:tcW w:w="4015" w:type="dxa"/>
          </w:tcPr>
          <w:p w:rsidR="0038447E" w:rsidRPr="006638F4" w:rsidRDefault="0038447E" w:rsidP="00347C68">
            <w:r w:rsidRPr="006638F4">
              <w:t xml:space="preserve">Devuelve: the lista </w:t>
            </w:r>
          </w:p>
        </w:tc>
      </w:tr>
      <w:tr w:rsidR="0038447E" w:rsidRPr="006638F4" w:rsidTr="006E0D81">
        <w:tc>
          <w:tcPr>
            <w:tcW w:w="2672" w:type="dxa"/>
          </w:tcPr>
          <w:p w:rsidR="0038447E" w:rsidRPr="006638F4" w:rsidRDefault="0038447E" w:rsidP="00347C68">
            <w:r w:rsidRPr="006638F4">
              <w:t xml:space="preserve">setLista (List &lt; String &gt;)  </w:t>
            </w:r>
          </w:p>
        </w:tc>
        <w:tc>
          <w:tcPr>
            <w:tcW w:w="1881" w:type="dxa"/>
          </w:tcPr>
          <w:p w:rsidR="0038447E" w:rsidRPr="006638F4" w:rsidRDefault="0038447E" w:rsidP="00347C68">
            <w:r w:rsidRPr="006638F4">
              <w:t xml:space="preserve">público no modificable: void  </w:t>
            </w:r>
          </w:p>
        </w:tc>
        <w:tc>
          <w:tcPr>
            <w:tcW w:w="4015" w:type="dxa"/>
          </w:tcPr>
          <w:p w:rsidR="0038447E" w:rsidRPr="006638F4" w:rsidRDefault="0038447E" w:rsidP="00347C68">
            <w:r w:rsidRPr="006638F4">
              <w:t xml:space="preserve">Parámetro: list [ List &lt; String &gt; - in ] the lista to set </w:t>
            </w:r>
          </w:p>
          <w:p w:rsidR="0038447E" w:rsidRPr="006638F4" w:rsidRDefault="0038447E" w:rsidP="00347C68"/>
        </w:tc>
      </w:tr>
    </w:tbl>
    <w:p w:rsidR="0038447E" w:rsidRPr="006638F4" w:rsidRDefault="0038447E" w:rsidP="00347C68"/>
    <w:p w:rsidR="0038447E" w:rsidRDefault="0038447E" w:rsidP="00347C68">
      <w:bookmarkStart w:id="243" w:name="BKM_33F52828_D283_499b_88A4_52163EF2A1E7"/>
      <w:bookmarkEnd w:id="238"/>
    </w:p>
    <w:p w:rsidR="0038447E" w:rsidRPr="006638F4" w:rsidRDefault="0038447E" w:rsidP="00347C68"/>
    <w:p w:rsidR="0038447E" w:rsidRPr="006638F4" w:rsidRDefault="0038447E" w:rsidP="00DE7069">
      <w:pPr>
        <w:pStyle w:val="Ttulo3"/>
      </w:pPr>
      <w:bookmarkStart w:id="244" w:name="_Toc235601271"/>
      <w:bookmarkStart w:id="245" w:name="_Toc235773661"/>
      <w:r w:rsidRPr="006638F4">
        <w:t>chartserver::SQLUtils</w:t>
      </w:r>
      <w:bookmarkEnd w:id="244"/>
      <w:bookmarkEnd w:id="245"/>
      <w:r w:rsidRPr="006638F4">
        <w:t xml:space="preserve"> </w:t>
      </w:r>
    </w:p>
    <w:p w:rsidR="0038447E" w:rsidRPr="006638F4" w:rsidRDefault="0038447E" w:rsidP="00347C68"/>
    <w:p w:rsidR="0038447E" w:rsidRPr="006638F4" w:rsidRDefault="0038447E" w:rsidP="00347C68">
      <w:r w:rsidRPr="006638F4">
        <w:t>Tipo:</w:t>
      </w:r>
      <w:r w:rsidRPr="006638F4">
        <w:tab/>
      </w:r>
      <w:r w:rsidRPr="006638F4">
        <w:tab/>
        <w:t xml:space="preserve">Clase de paquete  </w:t>
      </w:r>
    </w:p>
    <w:p w:rsidR="0038447E" w:rsidRPr="006638F4" w:rsidRDefault="0038447E" w:rsidP="00347C68">
      <w:r>
        <w:t>Estado:</w:t>
      </w:r>
      <w:r>
        <w:tab/>
        <w:t>Versión 1.0</w:t>
      </w:r>
      <w:r w:rsidRPr="006638F4">
        <w:t xml:space="preserve">.  Fase 1.0. </w:t>
      </w:r>
    </w:p>
    <w:p w:rsidR="0038447E" w:rsidRPr="006638F4" w:rsidRDefault="0038447E" w:rsidP="00347C68">
      <w:r w:rsidRPr="006638F4">
        <w:t>Paquete:</w:t>
      </w:r>
      <w:r w:rsidRPr="006638F4">
        <w:tab/>
        <w:t>chartserver</w:t>
      </w:r>
    </w:p>
    <w:p w:rsidR="0038447E" w:rsidRPr="006638F4" w:rsidRDefault="0038447E" w:rsidP="00347C68">
      <w:r w:rsidRPr="006638F4">
        <w:t xml:space="preserve">Detalles: </w:t>
      </w:r>
      <w:r w:rsidRPr="006638F4">
        <w:tab/>
        <w:t xml:space="preserve">Creado el 16/07/2009 11:33:53. Modificado el 16/07/2009 11:33:53. </w:t>
      </w:r>
    </w:p>
    <w:p w:rsidR="0038447E" w:rsidRPr="006638F4" w:rsidRDefault="0038447E" w:rsidP="00347C68">
      <w:r w:rsidRPr="006638F4">
        <w:t>Autor:</w:t>
      </w:r>
      <w:r w:rsidRPr="006638F4">
        <w:tab/>
      </w:r>
      <w:r w:rsidRPr="006638F4">
        <w:tab/>
        <w:t>Jose Antonio Jamilena Daza</w:t>
      </w:r>
    </w:p>
    <w:p w:rsidR="0038447E" w:rsidRPr="006638F4" w:rsidRDefault="0038447E" w:rsidP="00347C68">
      <w:r w:rsidRPr="006638F4">
        <w:t>Utilidades SQL.</w:t>
      </w:r>
    </w:p>
    <w:p w:rsidR="0038447E" w:rsidRPr="00D45291" w:rsidRDefault="0038447E" w:rsidP="00D45291">
      <w:pPr>
        <w:pStyle w:val="Ttulo4"/>
        <w:rPr>
          <w:rStyle w:val="Ttulo2Car"/>
          <w:smallCaps w:val="0"/>
        </w:rPr>
      </w:pPr>
      <w:bookmarkStart w:id="246" w:name="_Toc235601272"/>
      <w:bookmarkStart w:id="247" w:name="_Toc235773662"/>
      <w:r w:rsidRPr="00D45291">
        <w:rPr>
          <w:rStyle w:val="Ttulo2Car"/>
        </w:rPr>
        <w:t>Métodos de chartserver::SQLUtils</w:t>
      </w:r>
      <w:bookmarkEnd w:id="246"/>
      <w:bookmarkEnd w:id="24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672"/>
        <w:gridCol w:w="1881"/>
        <w:gridCol w:w="4015"/>
      </w:tblGrid>
      <w:tr w:rsidR="0038447E" w:rsidRPr="006638F4" w:rsidTr="006E0D81">
        <w:tc>
          <w:tcPr>
            <w:tcW w:w="2672" w:type="dxa"/>
            <w:shd w:val="clear" w:color="auto" w:fill="C0C0C0"/>
          </w:tcPr>
          <w:p w:rsidR="0038447E" w:rsidRPr="006638F4" w:rsidRDefault="0038447E" w:rsidP="00347C68">
            <w:r w:rsidRPr="006638F4">
              <w:t>Método</w:t>
            </w:r>
          </w:p>
        </w:tc>
        <w:tc>
          <w:tcPr>
            <w:tcW w:w="1881" w:type="dxa"/>
            <w:shd w:val="clear" w:color="auto" w:fill="C0C0C0"/>
          </w:tcPr>
          <w:p w:rsidR="0038447E" w:rsidRPr="006638F4" w:rsidRDefault="0038447E" w:rsidP="00347C68">
            <w:r w:rsidRPr="006638F4">
              <w:t>Tipo</w:t>
            </w:r>
          </w:p>
        </w:tc>
        <w:tc>
          <w:tcPr>
            <w:tcW w:w="4015" w:type="dxa"/>
            <w:shd w:val="clear" w:color="auto" w:fill="C0C0C0"/>
          </w:tcPr>
          <w:p w:rsidR="0038447E" w:rsidRPr="006638F4" w:rsidRDefault="0038447E" w:rsidP="00347C68">
            <w:r w:rsidRPr="006638F4">
              <w:t>Notas</w:t>
            </w:r>
          </w:p>
        </w:tc>
      </w:tr>
      <w:tr w:rsidR="0038447E" w:rsidRPr="006638F4" w:rsidTr="006E0D81">
        <w:tc>
          <w:tcPr>
            <w:tcW w:w="2672" w:type="dxa"/>
          </w:tcPr>
          <w:p w:rsidR="0038447E" w:rsidRPr="006638F4" w:rsidRDefault="0038447E" w:rsidP="00347C68">
            <w:r w:rsidRPr="006638F4">
              <w:t xml:space="preserve">SQLUtils ()  </w:t>
            </w:r>
          </w:p>
        </w:tc>
        <w:tc>
          <w:tcPr>
            <w:tcW w:w="1881" w:type="dxa"/>
          </w:tcPr>
          <w:p w:rsidR="0038447E" w:rsidRPr="006638F4" w:rsidRDefault="0038447E" w:rsidP="00347C68">
            <w:r w:rsidRPr="006638F4">
              <w:t xml:space="preserve">privado:   </w:t>
            </w:r>
          </w:p>
        </w:tc>
        <w:tc>
          <w:tcPr>
            <w:tcW w:w="4015" w:type="dxa"/>
          </w:tcPr>
          <w:p w:rsidR="0038447E" w:rsidRPr="006638F4" w:rsidRDefault="0038447E" w:rsidP="00347C68">
            <w:r w:rsidRPr="006638F4">
              <w:t xml:space="preserve">No se permiten instancias. </w:t>
            </w:r>
          </w:p>
        </w:tc>
      </w:tr>
      <w:tr w:rsidR="0038447E" w:rsidRPr="006638F4" w:rsidTr="006E0D81">
        <w:tc>
          <w:tcPr>
            <w:tcW w:w="2672" w:type="dxa"/>
          </w:tcPr>
          <w:p w:rsidR="0038447E" w:rsidRPr="006638F4" w:rsidRDefault="0038447E" w:rsidP="00347C68">
            <w:r w:rsidRPr="006638F4">
              <w:t xml:space="preserve">consultaSQL2Grafico (Connection, String)  </w:t>
            </w:r>
          </w:p>
        </w:tc>
        <w:tc>
          <w:tcPr>
            <w:tcW w:w="1881" w:type="dxa"/>
          </w:tcPr>
          <w:p w:rsidR="0038447E" w:rsidRPr="006638F4" w:rsidRDefault="0038447E" w:rsidP="00347C68">
            <w:r w:rsidRPr="006638F4">
              <w:t xml:space="preserve">público static: Grafico  </w:t>
            </w:r>
          </w:p>
        </w:tc>
        <w:tc>
          <w:tcPr>
            <w:tcW w:w="4015" w:type="dxa"/>
          </w:tcPr>
          <w:p w:rsidR="0038447E" w:rsidRPr="006638F4" w:rsidRDefault="0038447E" w:rsidP="00347C68">
            <w:r w:rsidRPr="006638F4">
              <w:t xml:space="preserve">Parámetro: conn [ Connection - in ] </w:t>
            </w:r>
            <w:r w:rsidRPr="006638F4">
              <w:br/>
              <w:t xml:space="preserve">    conexion JDBC </w:t>
            </w:r>
          </w:p>
          <w:p w:rsidR="0038447E" w:rsidRPr="006638F4" w:rsidRDefault="0038447E" w:rsidP="00347C68">
            <w:r w:rsidRPr="006638F4">
              <w:t xml:space="preserve">Parámetro: s [ String - in ] </w:t>
            </w:r>
            <w:r w:rsidRPr="006638F4">
              <w:br/>
              <w:t xml:space="preserve">    sentencia SQL </w:t>
            </w:r>
          </w:p>
          <w:p w:rsidR="0038447E" w:rsidRPr="006638F4" w:rsidRDefault="0038447E" w:rsidP="00347C68">
            <w:r w:rsidRPr="006638F4">
              <w:br/>
              <w:t>Obtiene datos desde SQL y los convierte en Grafico.</w:t>
            </w:r>
            <w:r w:rsidRPr="006638F4">
              <w:br/>
              <w:t xml:space="preserve">Devuelve: Grafico </w:t>
            </w:r>
          </w:p>
        </w:tc>
      </w:tr>
      <w:tr w:rsidR="0038447E" w:rsidRPr="006638F4" w:rsidTr="006E0D81">
        <w:tc>
          <w:tcPr>
            <w:tcW w:w="2672" w:type="dxa"/>
          </w:tcPr>
          <w:p w:rsidR="0038447E" w:rsidRPr="006638F4" w:rsidRDefault="0038447E" w:rsidP="00347C68">
            <w:r w:rsidRPr="006638F4">
              <w:t xml:space="preserve">listaGruposConsultas (Connection)  </w:t>
            </w:r>
          </w:p>
        </w:tc>
        <w:tc>
          <w:tcPr>
            <w:tcW w:w="1881" w:type="dxa"/>
          </w:tcPr>
          <w:p w:rsidR="0038447E" w:rsidRPr="006638F4" w:rsidRDefault="0038447E" w:rsidP="00347C68">
            <w:r w:rsidRPr="006638F4">
              <w:t xml:space="preserve">público static: List&lt;GrupoConsulta&gt;  </w:t>
            </w:r>
          </w:p>
        </w:tc>
        <w:tc>
          <w:tcPr>
            <w:tcW w:w="4015" w:type="dxa"/>
          </w:tcPr>
          <w:p w:rsidR="0038447E" w:rsidRPr="006638F4" w:rsidRDefault="0038447E" w:rsidP="00347C68">
            <w:r w:rsidRPr="006638F4">
              <w:t xml:space="preserve">Parámetro: conn [ Connection - in ] </w:t>
            </w:r>
            <w:r w:rsidRPr="006638F4">
              <w:br/>
              <w:t xml:space="preserve">    conexion JDBC </w:t>
            </w:r>
          </w:p>
          <w:p w:rsidR="0038447E" w:rsidRPr="006638F4" w:rsidRDefault="0038447E" w:rsidP="00347C68">
            <w:r w:rsidRPr="006638F4">
              <w:br/>
              <w:t>Obtiene una lista de grupos de consulta.</w:t>
            </w:r>
            <w:r w:rsidRPr="006638F4">
              <w:br/>
              <w:t xml:space="preserve">Devuelve: lista de grupos de consulta </w:t>
            </w:r>
          </w:p>
        </w:tc>
      </w:tr>
    </w:tbl>
    <w:p w:rsidR="0038447E" w:rsidRPr="006638F4" w:rsidRDefault="0038447E" w:rsidP="00347C68"/>
    <w:p w:rsidR="0038447E" w:rsidRPr="006638F4" w:rsidRDefault="0038447E" w:rsidP="00347C68">
      <w:bookmarkStart w:id="248" w:name="BKM_916D752A_EA69_48ab_87CC_B4729287A4D2"/>
      <w:bookmarkEnd w:id="243"/>
    </w:p>
    <w:p w:rsidR="0038447E" w:rsidRPr="006638F4" w:rsidRDefault="0038447E" w:rsidP="00DE7069">
      <w:pPr>
        <w:pStyle w:val="Ttulo3"/>
      </w:pPr>
      <w:bookmarkStart w:id="249" w:name="_Toc235601273"/>
      <w:bookmarkStart w:id="250" w:name="_Toc235773663"/>
      <w:r w:rsidRPr="006638F4">
        <w:t>chartserver::Webserver</w:t>
      </w:r>
      <w:bookmarkEnd w:id="249"/>
      <w:bookmarkEnd w:id="250"/>
      <w:r w:rsidRPr="006638F4">
        <w:t xml:space="preserve"> </w:t>
      </w:r>
    </w:p>
    <w:p w:rsidR="0038447E" w:rsidRPr="006638F4" w:rsidRDefault="0038447E" w:rsidP="00347C68"/>
    <w:p w:rsidR="0038447E" w:rsidRPr="006638F4" w:rsidRDefault="0038447E" w:rsidP="00347C68">
      <w:r w:rsidRPr="006638F4">
        <w:t>Tipo:</w:t>
      </w:r>
      <w:r w:rsidRPr="006638F4">
        <w:tab/>
      </w:r>
      <w:r w:rsidRPr="006638F4">
        <w:tab/>
        <w:t xml:space="preserve">Clase Pública  </w:t>
      </w:r>
    </w:p>
    <w:p w:rsidR="0038447E" w:rsidRPr="006638F4" w:rsidRDefault="0038447E" w:rsidP="00347C68">
      <w:r>
        <w:t>Estado:</w:t>
      </w:r>
      <w:r>
        <w:tab/>
        <w:t>Versión 1.0</w:t>
      </w:r>
      <w:r w:rsidRPr="006638F4">
        <w:t xml:space="preserve">.  Fase 1.0. </w:t>
      </w:r>
    </w:p>
    <w:p w:rsidR="0038447E" w:rsidRPr="006638F4" w:rsidRDefault="0038447E" w:rsidP="00347C68">
      <w:r w:rsidRPr="006638F4">
        <w:t>Paquete:</w:t>
      </w:r>
      <w:r w:rsidRPr="006638F4">
        <w:tab/>
        <w:t>chartserver</w:t>
      </w:r>
    </w:p>
    <w:p w:rsidR="0038447E" w:rsidRPr="006638F4" w:rsidRDefault="0038447E" w:rsidP="00347C68">
      <w:r w:rsidRPr="006638F4">
        <w:t xml:space="preserve">Detalles: </w:t>
      </w:r>
      <w:r w:rsidRPr="006638F4">
        <w:tab/>
        <w:t xml:space="preserve">Creado el 16/07/2009 11:33:54. Modificado el 16/07/2009 11:33:54. </w:t>
      </w:r>
    </w:p>
    <w:p w:rsidR="0038447E" w:rsidRPr="006638F4" w:rsidRDefault="0038447E" w:rsidP="00347C68">
      <w:r w:rsidRPr="006638F4">
        <w:t xml:space="preserve">Autor: </w:t>
      </w:r>
      <w:r w:rsidRPr="006638F4">
        <w:tab/>
      </w:r>
      <w:r w:rsidRPr="006638F4">
        <w:tab/>
        <w:t>Jose Antonio Jamilena Daza</w:t>
      </w:r>
    </w:p>
    <w:p w:rsidR="0038447E" w:rsidRDefault="0038447E" w:rsidP="00347C68">
      <w:r w:rsidRPr="006638F4">
        <w:t>Servidor web para mostrar gráficas con Google Charts.</w:t>
      </w:r>
      <w:r>
        <w:t xml:space="preserve"> </w:t>
      </w:r>
    </w:p>
    <w:p w:rsidR="0038447E" w:rsidRPr="00D45291" w:rsidRDefault="0038447E" w:rsidP="00D45291">
      <w:pPr>
        <w:pStyle w:val="Ttulo4"/>
        <w:rPr>
          <w:rStyle w:val="Ttulo2Car"/>
          <w:smallCaps w:val="0"/>
          <w:szCs w:val="22"/>
        </w:rPr>
      </w:pPr>
      <w:bookmarkStart w:id="251" w:name="_Toc235601274"/>
      <w:bookmarkStart w:id="252" w:name="_Toc235773664"/>
      <w:r w:rsidRPr="00D45291">
        <w:rPr>
          <w:rStyle w:val="Ttulo2Car"/>
        </w:rPr>
        <w:t>Atributos de chartserver::Webserver</w:t>
      </w:r>
      <w:bookmarkEnd w:id="251"/>
      <w:bookmarkEnd w:id="25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672"/>
        <w:gridCol w:w="1881"/>
        <w:gridCol w:w="4015"/>
      </w:tblGrid>
      <w:tr w:rsidR="0038447E" w:rsidRPr="006638F4" w:rsidTr="006E0D81">
        <w:tc>
          <w:tcPr>
            <w:tcW w:w="2672" w:type="dxa"/>
            <w:shd w:val="clear" w:color="auto" w:fill="C0C0C0"/>
          </w:tcPr>
          <w:p w:rsidR="0038447E" w:rsidRPr="006638F4" w:rsidRDefault="0038447E" w:rsidP="00347C68">
            <w:r w:rsidRPr="006638F4">
              <w:t>Atributo</w:t>
            </w:r>
          </w:p>
        </w:tc>
        <w:tc>
          <w:tcPr>
            <w:tcW w:w="1881" w:type="dxa"/>
            <w:shd w:val="clear" w:color="auto" w:fill="C0C0C0"/>
          </w:tcPr>
          <w:p w:rsidR="0038447E" w:rsidRPr="006638F4" w:rsidRDefault="0038447E" w:rsidP="00347C68">
            <w:r w:rsidRPr="006638F4">
              <w:t>Tipo</w:t>
            </w:r>
          </w:p>
        </w:tc>
        <w:tc>
          <w:tcPr>
            <w:tcW w:w="4015" w:type="dxa"/>
            <w:shd w:val="clear" w:color="auto" w:fill="C0C0C0"/>
          </w:tcPr>
          <w:p w:rsidR="0038447E" w:rsidRPr="006638F4" w:rsidRDefault="0038447E" w:rsidP="00347C68">
            <w:r w:rsidRPr="006638F4">
              <w:t>Notas</w:t>
            </w:r>
          </w:p>
        </w:tc>
      </w:tr>
      <w:tr w:rsidR="0038447E" w:rsidRPr="006638F4" w:rsidTr="006E0D81">
        <w:tc>
          <w:tcPr>
            <w:tcW w:w="2672" w:type="dxa"/>
          </w:tcPr>
          <w:p w:rsidR="0038447E" w:rsidRPr="006638F4" w:rsidRDefault="0038447E" w:rsidP="00347C68">
            <w:r w:rsidRPr="006638F4">
              <w:t xml:space="preserve">configProperties </w:t>
            </w:r>
          </w:p>
        </w:tc>
        <w:tc>
          <w:tcPr>
            <w:tcW w:w="1881" w:type="dxa"/>
          </w:tcPr>
          <w:p w:rsidR="0038447E" w:rsidRPr="006638F4" w:rsidRDefault="0038447E" w:rsidP="00347C68">
            <w:r w:rsidRPr="006638F4">
              <w:t>privado y de clase:</w:t>
            </w:r>
            <w:r w:rsidRPr="006638F4">
              <w:br/>
              <w:t xml:space="preserve">Properties </w:t>
            </w:r>
          </w:p>
        </w:tc>
        <w:tc>
          <w:tcPr>
            <w:tcW w:w="4015" w:type="dxa"/>
          </w:tcPr>
          <w:p w:rsidR="0038447E" w:rsidRPr="006638F4" w:rsidRDefault="0038447E" w:rsidP="00347C68">
            <w:r w:rsidRPr="006638F4">
              <w:t xml:space="preserve">propiedades de configuración. </w:t>
            </w:r>
          </w:p>
        </w:tc>
      </w:tr>
      <w:tr w:rsidR="0038447E" w:rsidRPr="006638F4" w:rsidTr="006E0D81">
        <w:tc>
          <w:tcPr>
            <w:tcW w:w="2672" w:type="dxa"/>
          </w:tcPr>
          <w:p w:rsidR="0038447E" w:rsidRPr="006638F4" w:rsidRDefault="0038447E" w:rsidP="00347C68">
            <w:r w:rsidRPr="006638F4">
              <w:t xml:space="preserve">logger </w:t>
            </w:r>
          </w:p>
        </w:tc>
        <w:tc>
          <w:tcPr>
            <w:tcW w:w="1881" w:type="dxa"/>
          </w:tcPr>
          <w:p w:rsidR="0038447E" w:rsidRPr="006638F4" w:rsidRDefault="0038447E" w:rsidP="00347C68">
            <w:r w:rsidRPr="006638F4">
              <w:t>privado y de clase:</w:t>
            </w:r>
            <w:r w:rsidRPr="006638F4">
              <w:br/>
              <w:t xml:space="preserve">Logger </w:t>
            </w:r>
          </w:p>
        </w:tc>
        <w:tc>
          <w:tcPr>
            <w:tcW w:w="4015" w:type="dxa"/>
          </w:tcPr>
          <w:p w:rsidR="0038447E" w:rsidRPr="006638F4" w:rsidRDefault="0038447E" w:rsidP="00347C68">
            <w:r w:rsidRPr="006638F4">
              <w:t>Logger.</w:t>
            </w:r>
          </w:p>
          <w:p w:rsidR="0038447E" w:rsidRPr="006638F4" w:rsidRDefault="0038447E" w:rsidP="00347C68">
            <w:r w:rsidRPr="006638F4">
              <w:t xml:space="preserve">Valor inicial: Logger.getLogger(Webserver.class); </w:t>
            </w:r>
          </w:p>
        </w:tc>
      </w:tr>
      <w:tr w:rsidR="0038447E" w:rsidRPr="006638F4" w:rsidTr="006E0D81">
        <w:tc>
          <w:tcPr>
            <w:tcW w:w="2672" w:type="dxa"/>
          </w:tcPr>
          <w:p w:rsidR="0038447E" w:rsidRPr="006638F4" w:rsidRDefault="0038447E" w:rsidP="00347C68">
            <w:r w:rsidRPr="006638F4">
              <w:t xml:space="preserve">serverSocket </w:t>
            </w:r>
          </w:p>
        </w:tc>
        <w:tc>
          <w:tcPr>
            <w:tcW w:w="1881" w:type="dxa"/>
          </w:tcPr>
          <w:p w:rsidR="0038447E" w:rsidRPr="006638F4" w:rsidRDefault="0038447E" w:rsidP="00347C68">
            <w:r w:rsidRPr="006638F4">
              <w:t>privado y de clase:</w:t>
            </w:r>
            <w:r w:rsidRPr="006638F4">
              <w:br/>
              <w:t xml:space="preserve">ServerSocket </w:t>
            </w:r>
          </w:p>
        </w:tc>
        <w:tc>
          <w:tcPr>
            <w:tcW w:w="4015" w:type="dxa"/>
          </w:tcPr>
          <w:p w:rsidR="0038447E" w:rsidRPr="006638F4" w:rsidRDefault="0038447E" w:rsidP="00347C68">
            <w:r w:rsidRPr="006638F4">
              <w:t xml:space="preserve">Socket servidor. </w:t>
            </w:r>
          </w:p>
        </w:tc>
      </w:tr>
      <w:tr w:rsidR="0038447E" w:rsidRPr="006638F4" w:rsidTr="006E0D81">
        <w:tc>
          <w:tcPr>
            <w:tcW w:w="2672" w:type="dxa"/>
          </w:tcPr>
          <w:p w:rsidR="0038447E" w:rsidRPr="006638F4" w:rsidRDefault="0038447E" w:rsidP="00347C68">
            <w:r w:rsidRPr="006638F4">
              <w:t xml:space="preserve">httpPort </w:t>
            </w:r>
          </w:p>
        </w:tc>
        <w:tc>
          <w:tcPr>
            <w:tcW w:w="1881" w:type="dxa"/>
          </w:tcPr>
          <w:p w:rsidR="0038447E" w:rsidRPr="006638F4" w:rsidRDefault="0038447E" w:rsidP="00347C68">
            <w:r w:rsidRPr="006638F4">
              <w:t>privado y de clase:</w:t>
            </w:r>
            <w:r w:rsidRPr="006638F4">
              <w:br/>
              <w:t xml:space="preserve">int </w:t>
            </w:r>
          </w:p>
        </w:tc>
        <w:tc>
          <w:tcPr>
            <w:tcW w:w="4015" w:type="dxa"/>
          </w:tcPr>
          <w:p w:rsidR="0038447E" w:rsidRPr="006638F4" w:rsidRDefault="0038447E" w:rsidP="00347C68">
            <w:r w:rsidRPr="006638F4">
              <w:t xml:space="preserve">Puerto HTTP empleado. </w:t>
            </w:r>
          </w:p>
        </w:tc>
      </w:tr>
    </w:tbl>
    <w:p w:rsidR="0038447E" w:rsidRDefault="0038447E" w:rsidP="00D45291">
      <w:pPr>
        <w:pStyle w:val="Ttulo4"/>
        <w:numPr>
          <w:ilvl w:val="0"/>
          <w:numId w:val="0"/>
        </w:numPr>
        <w:ind w:left="864" w:hanging="864"/>
      </w:pPr>
      <w:bookmarkStart w:id="253" w:name="_Toc235601275"/>
    </w:p>
    <w:p w:rsidR="0038447E" w:rsidRPr="00D45291" w:rsidRDefault="0038447E" w:rsidP="00D45291">
      <w:pPr>
        <w:pStyle w:val="Ttulo4"/>
      </w:pPr>
      <w:r w:rsidRPr="00D45291">
        <w:t>Métodos de chartserver::Webserver</w:t>
      </w:r>
      <w:bookmarkEnd w:id="25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672"/>
        <w:gridCol w:w="1881"/>
        <w:gridCol w:w="4015"/>
      </w:tblGrid>
      <w:tr w:rsidR="0038447E" w:rsidRPr="00B72A50" w:rsidTr="006E0D81">
        <w:tc>
          <w:tcPr>
            <w:tcW w:w="2672" w:type="dxa"/>
            <w:shd w:val="clear" w:color="auto" w:fill="C0C0C0"/>
          </w:tcPr>
          <w:p w:rsidR="0038447E" w:rsidRPr="00B72A50" w:rsidRDefault="0038447E" w:rsidP="00347C68">
            <w:r w:rsidRPr="00B72A50">
              <w:t>Método</w:t>
            </w:r>
          </w:p>
        </w:tc>
        <w:tc>
          <w:tcPr>
            <w:tcW w:w="1881" w:type="dxa"/>
            <w:shd w:val="clear" w:color="auto" w:fill="C0C0C0"/>
          </w:tcPr>
          <w:p w:rsidR="0038447E" w:rsidRPr="00B72A50" w:rsidRDefault="0038447E" w:rsidP="00347C68">
            <w:r w:rsidRPr="00B72A50">
              <w:t>Tipo</w:t>
            </w:r>
          </w:p>
        </w:tc>
        <w:tc>
          <w:tcPr>
            <w:tcW w:w="4015" w:type="dxa"/>
            <w:shd w:val="clear" w:color="auto" w:fill="C0C0C0"/>
          </w:tcPr>
          <w:p w:rsidR="0038447E" w:rsidRPr="00B72A50" w:rsidRDefault="0038447E" w:rsidP="00347C68">
            <w:r w:rsidRPr="00B72A50">
              <w:t>Notas</w:t>
            </w:r>
          </w:p>
        </w:tc>
      </w:tr>
      <w:tr w:rsidR="0038447E" w:rsidRPr="006638F4" w:rsidTr="006E0D81">
        <w:tc>
          <w:tcPr>
            <w:tcW w:w="2672" w:type="dxa"/>
          </w:tcPr>
          <w:p w:rsidR="0038447E" w:rsidRPr="006638F4" w:rsidRDefault="0038447E" w:rsidP="00347C68">
            <w:r w:rsidRPr="006638F4">
              <w:t xml:space="preserve">Webserver ()  </w:t>
            </w:r>
          </w:p>
        </w:tc>
        <w:tc>
          <w:tcPr>
            <w:tcW w:w="1881" w:type="dxa"/>
          </w:tcPr>
          <w:p w:rsidR="0038447E" w:rsidRPr="006638F4" w:rsidRDefault="0038447E" w:rsidP="00347C68">
            <w:r w:rsidRPr="006638F4">
              <w:t xml:space="preserve">privado:   </w:t>
            </w:r>
          </w:p>
        </w:tc>
        <w:tc>
          <w:tcPr>
            <w:tcW w:w="4015" w:type="dxa"/>
          </w:tcPr>
          <w:p w:rsidR="0038447E" w:rsidRPr="006638F4" w:rsidRDefault="0038447E" w:rsidP="00347C68">
            <w:r w:rsidRPr="006638F4">
              <w:t xml:space="preserve">No se permiten instancias de la clase. </w:t>
            </w:r>
          </w:p>
        </w:tc>
      </w:tr>
      <w:tr w:rsidR="0038447E" w:rsidRPr="006638F4" w:rsidTr="006E0D81">
        <w:tc>
          <w:tcPr>
            <w:tcW w:w="2672" w:type="dxa"/>
          </w:tcPr>
          <w:p w:rsidR="0038447E" w:rsidRPr="006638F4" w:rsidRDefault="0038447E" w:rsidP="00347C68">
            <w:r w:rsidRPr="006638F4">
              <w:t xml:space="preserve">main (String[])  </w:t>
            </w:r>
          </w:p>
        </w:tc>
        <w:tc>
          <w:tcPr>
            <w:tcW w:w="1881" w:type="dxa"/>
          </w:tcPr>
          <w:p w:rsidR="0038447E" w:rsidRPr="006638F4" w:rsidRDefault="0038447E" w:rsidP="00347C68">
            <w:r w:rsidRPr="006638F4">
              <w:t xml:space="preserve">público static: void  </w:t>
            </w:r>
          </w:p>
        </w:tc>
        <w:tc>
          <w:tcPr>
            <w:tcW w:w="4015" w:type="dxa"/>
          </w:tcPr>
          <w:p w:rsidR="0038447E" w:rsidRPr="006638F4" w:rsidRDefault="0038447E" w:rsidP="00347C68">
            <w:r w:rsidRPr="006638F4">
              <w:t xml:space="preserve">Parámetro: args [ String[] - in ] puerto HTTP que abrirá, si no se indica, usa el 80. </w:t>
            </w:r>
          </w:p>
          <w:p w:rsidR="0038447E" w:rsidRPr="006638F4" w:rsidRDefault="0038447E" w:rsidP="00347C68">
            <w:r w:rsidRPr="006638F4">
              <w:t>Método principal.</w:t>
            </w:r>
            <w:r w:rsidRPr="006638F4">
              <w:br/>
              <w:t>throws = 'IOException,ClassNotFoundException' - @exception ClassNotFoundException no encuentra el driver JDBC</w:t>
            </w:r>
            <w:r w:rsidRPr="006638F4">
              <w:br/>
              <w:t>@exception java.io.IOException Error.</w:t>
            </w:r>
          </w:p>
        </w:tc>
      </w:tr>
      <w:tr w:rsidR="0038447E" w:rsidRPr="006638F4" w:rsidTr="006E0D81">
        <w:tc>
          <w:tcPr>
            <w:tcW w:w="2672" w:type="dxa"/>
          </w:tcPr>
          <w:p w:rsidR="0038447E" w:rsidRPr="006638F4" w:rsidRDefault="0038447E" w:rsidP="00347C68">
            <w:r w:rsidRPr="006638F4">
              <w:t xml:space="preserve"> getConfigProperties ()  </w:t>
            </w:r>
          </w:p>
        </w:tc>
        <w:tc>
          <w:tcPr>
            <w:tcW w:w="1881" w:type="dxa"/>
          </w:tcPr>
          <w:p w:rsidR="0038447E" w:rsidRPr="006638F4" w:rsidRDefault="0038447E" w:rsidP="00347C68">
            <w:r w:rsidRPr="006638F4">
              <w:t xml:space="preserve">público static: Properties  </w:t>
            </w:r>
          </w:p>
        </w:tc>
        <w:tc>
          <w:tcPr>
            <w:tcW w:w="4015" w:type="dxa"/>
          </w:tcPr>
          <w:p w:rsidR="0038447E" w:rsidRPr="006638F4" w:rsidRDefault="0038447E" w:rsidP="00347C68">
            <w:r w:rsidRPr="006638F4">
              <w:t xml:space="preserve">Devuelve: the configProperties </w:t>
            </w:r>
          </w:p>
        </w:tc>
      </w:tr>
      <w:tr w:rsidR="0038447E" w:rsidRPr="006638F4" w:rsidTr="006E0D81">
        <w:tc>
          <w:tcPr>
            <w:tcW w:w="2672" w:type="dxa"/>
          </w:tcPr>
          <w:p w:rsidR="0038447E" w:rsidRPr="006638F4" w:rsidRDefault="0038447E" w:rsidP="00347C68">
            <w:r w:rsidRPr="006638F4">
              <w:t xml:space="preserve"> setConfigProperties (Properties)  </w:t>
            </w:r>
          </w:p>
        </w:tc>
        <w:tc>
          <w:tcPr>
            <w:tcW w:w="1881" w:type="dxa"/>
          </w:tcPr>
          <w:p w:rsidR="0038447E" w:rsidRPr="006638F4" w:rsidRDefault="0038447E" w:rsidP="00347C68">
            <w:r w:rsidRPr="006638F4">
              <w:t xml:space="preserve">público static: void  </w:t>
            </w:r>
          </w:p>
        </w:tc>
        <w:tc>
          <w:tcPr>
            <w:tcW w:w="4015" w:type="dxa"/>
          </w:tcPr>
          <w:p w:rsidR="0038447E" w:rsidRPr="006638F4" w:rsidRDefault="0038447E" w:rsidP="00347C68">
            <w:r w:rsidRPr="006638F4">
              <w:t xml:space="preserve">Parámetro: aConfigProperties [ Properties - in ] the configProperties to set </w:t>
            </w:r>
          </w:p>
        </w:tc>
      </w:tr>
      <w:bookmarkEnd w:id="219"/>
      <w:bookmarkEnd w:id="220"/>
      <w:bookmarkEnd w:id="222"/>
      <w:bookmarkEnd w:id="223"/>
      <w:bookmarkEnd w:id="224"/>
      <w:bookmarkEnd w:id="225"/>
      <w:bookmarkEnd w:id="226"/>
      <w:bookmarkEnd w:id="248"/>
    </w:tbl>
    <w:p w:rsidR="0038447E" w:rsidRDefault="0038447E" w:rsidP="00347C68"/>
    <w:p w:rsidR="0038447E" w:rsidRPr="006638F4" w:rsidRDefault="0038447E" w:rsidP="0038447E">
      <w:pPr>
        <w:pStyle w:val="Ttulo2"/>
        <w:ind w:left="576" w:hanging="576"/>
      </w:pPr>
      <w:bookmarkStart w:id="254" w:name="_Toc235601276"/>
      <w:bookmarkStart w:id="255" w:name="BKM_3D2A9042_0334_45e6_9E48_FC4C1B5564CC"/>
      <w:bookmarkStart w:id="256" w:name="BKM_A5CF151F_B3B6_437a_93E9_6AC18E722C4A"/>
      <w:bookmarkStart w:id="257" w:name="_Toc235773665"/>
      <w:r w:rsidRPr="006638F4">
        <w:t>josejamilena::</w:t>
      </w:r>
      <w:bookmarkStart w:id="258" w:name="BKM_4D01D3B3_38E4_41c0_8804_734E76701028"/>
      <w:r w:rsidRPr="006638F4">
        <w:t>pfc::</w:t>
      </w:r>
      <w:bookmarkStart w:id="259" w:name="BKM_D40EC0E5_9A7B_4687_B038_3986B0661D46"/>
      <w:r w:rsidRPr="006638F4">
        <w:t>servidor</w:t>
      </w:r>
      <w:bookmarkEnd w:id="254"/>
      <w:bookmarkEnd w:id="257"/>
      <w:r w:rsidRPr="006638F4">
        <w:t xml:space="preserve"> </w:t>
      </w:r>
    </w:p>
    <w:p w:rsidR="0038447E" w:rsidRPr="006638F4" w:rsidRDefault="0038447E" w:rsidP="00347C68">
      <w:bookmarkStart w:id="260" w:name="BKM_6C04CEE2_F16A_4f33_9D7B_180EF6D7EE10"/>
    </w:p>
    <w:p w:rsidR="0038447E" w:rsidRPr="006638F4" w:rsidRDefault="0038447E" w:rsidP="00DE7069">
      <w:pPr>
        <w:pStyle w:val="Ttulo3"/>
      </w:pPr>
      <w:bookmarkStart w:id="261" w:name="_Toc235601277"/>
      <w:bookmarkStart w:id="262" w:name="BKM_B433DCAD_CCC0_4a42_A4F7_2304F55F7645"/>
      <w:bookmarkStart w:id="263" w:name="_Toc235773666"/>
      <w:bookmarkEnd w:id="260"/>
      <w:r w:rsidRPr="006638F4">
        <w:t>servidor::Main</w:t>
      </w:r>
      <w:bookmarkEnd w:id="261"/>
      <w:bookmarkEnd w:id="263"/>
      <w:r w:rsidRPr="006638F4">
        <w:t xml:space="preserve"> </w:t>
      </w:r>
    </w:p>
    <w:p w:rsidR="0038447E" w:rsidRPr="006638F4" w:rsidRDefault="0038447E" w:rsidP="00347C68"/>
    <w:p w:rsidR="0038447E" w:rsidRPr="006638F4" w:rsidRDefault="0038447E" w:rsidP="00347C68">
      <w:r w:rsidRPr="006638F4">
        <w:t>Tipo:</w:t>
      </w:r>
      <w:r w:rsidRPr="006638F4">
        <w:tab/>
      </w:r>
      <w:r w:rsidRPr="006638F4">
        <w:tab/>
        <w:t xml:space="preserve">Clase Pública  </w:t>
      </w:r>
    </w:p>
    <w:p w:rsidR="0038447E" w:rsidRPr="006638F4" w:rsidRDefault="0038447E" w:rsidP="00347C68">
      <w:r>
        <w:t>Estado:</w:t>
      </w:r>
      <w:r>
        <w:tab/>
        <w:t>Versión 1.0</w:t>
      </w:r>
      <w:r w:rsidRPr="006638F4">
        <w:t xml:space="preserve">.  Fase 1.0. </w:t>
      </w:r>
    </w:p>
    <w:p w:rsidR="0038447E" w:rsidRPr="006638F4" w:rsidRDefault="0038447E" w:rsidP="00347C68">
      <w:r w:rsidRPr="006638F4">
        <w:t>Paquete:</w:t>
      </w:r>
      <w:r w:rsidRPr="006638F4">
        <w:tab/>
        <w:t>servidor</w:t>
      </w:r>
    </w:p>
    <w:p w:rsidR="0038447E" w:rsidRPr="006638F4" w:rsidRDefault="0038447E" w:rsidP="00347C68">
      <w:r w:rsidRPr="006638F4">
        <w:t xml:space="preserve">Detalles: </w:t>
      </w:r>
      <w:r w:rsidRPr="006638F4">
        <w:tab/>
        <w:t xml:space="preserve">Creado el 16/07/2009 11:35:20. Modificado el 16/07/2009 11:35:20. </w:t>
      </w:r>
    </w:p>
    <w:p w:rsidR="0038447E" w:rsidRPr="006638F4" w:rsidRDefault="0038447E" w:rsidP="00347C68">
      <w:r w:rsidRPr="006638F4">
        <w:t>Autor:</w:t>
      </w:r>
      <w:r w:rsidRPr="006638F4">
        <w:tab/>
      </w:r>
      <w:r w:rsidRPr="006638F4">
        <w:tab/>
        <w:t>Jose Antonio Jamilena Daza.</w:t>
      </w:r>
    </w:p>
    <w:p w:rsidR="0038447E" w:rsidRPr="006638F4" w:rsidRDefault="0038447E" w:rsidP="00347C68">
      <w:r w:rsidRPr="006638F4">
        <w:t>Cargador inicial.</w:t>
      </w:r>
    </w:p>
    <w:p w:rsidR="0038447E" w:rsidRPr="00D45291" w:rsidRDefault="0038447E" w:rsidP="00D45291">
      <w:pPr>
        <w:pStyle w:val="Ttulo4"/>
        <w:rPr>
          <w:rStyle w:val="Ttulo2Car"/>
          <w:smallCaps w:val="0"/>
        </w:rPr>
      </w:pPr>
      <w:bookmarkStart w:id="264" w:name="_Toc235601278"/>
      <w:bookmarkStart w:id="265" w:name="_Toc235773667"/>
      <w:r w:rsidRPr="00D45291">
        <w:rPr>
          <w:rStyle w:val="Ttulo2Car"/>
        </w:rPr>
        <w:t>servidor::Main Attributes</w:t>
      </w:r>
      <w:bookmarkEnd w:id="264"/>
      <w:bookmarkEnd w:id="265"/>
      <w:r w:rsidRPr="00D45291">
        <w:rPr>
          <w:rStyle w:val="Ttulo2Car"/>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672"/>
        <w:gridCol w:w="1881"/>
        <w:gridCol w:w="4015"/>
      </w:tblGrid>
      <w:tr w:rsidR="0038447E" w:rsidRPr="006638F4" w:rsidTr="00D61BE8">
        <w:tc>
          <w:tcPr>
            <w:tcW w:w="2672" w:type="dxa"/>
            <w:shd w:val="clear" w:color="auto" w:fill="C0C0C0"/>
          </w:tcPr>
          <w:p w:rsidR="0038447E" w:rsidRPr="006638F4" w:rsidRDefault="0038447E" w:rsidP="00347C68">
            <w:r w:rsidRPr="006638F4">
              <w:t>Atributo</w:t>
            </w:r>
          </w:p>
        </w:tc>
        <w:tc>
          <w:tcPr>
            <w:tcW w:w="1881" w:type="dxa"/>
            <w:shd w:val="clear" w:color="auto" w:fill="C0C0C0"/>
          </w:tcPr>
          <w:p w:rsidR="0038447E" w:rsidRPr="006638F4" w:rsidRDefault="0038447E" w:rsidP="00347C68">
            <w:r w:rsidRPr="006638F4">
              <w:t>Tipo</w:t>
            </w:r>
          </w:p>
        </w:tc>
        <w:tc>
          <w:tcPr>
            <w:tcW w:w="4015" w:type="dxa"/>
            <w:shd w:val="clear" w:color="auto" w:fill="C0C0C0"/>
          </w:tcPr>
          <w:p w:rsidR="0038447E" w:rsidRPr="006638F4" w:rsidRDefault="0038447E" w:rsidP="00347C68">
            <w:r w:rsidRPr="006638F4">
              <w:t>Notas</w:t>
            </w:r>
          </w:p>
        </w:tc>
      </w:tr>
      <w:tr w:rsidR="0038447E" w:rsidRPr="006638F4" w:rsidTr="00D61BE8">
        <w:tc>
          <w:tcPr>
            <w:tcW w:w="2672" w:type="dxa"/>
          </w:tcPr>
          <w:p w:rsidR="0038447E" w:rsidRPr="006638F4" w:rsidRDefault="0038447E" w:rsidP="00347C68">
            <w:r w:rsidRPr="006638F4">
              <w:t xml:space="preserve">logger </w:t>
            </w:r>
          </w:p>
        </w:tc>
        <w:tc>
          <w:tcPr>
            <w:tcW w:w="1881" w:type="dxa"/>
          </w:tcPr>
          <w:p w:rsidR="0038447E" w:rsidRPr="006638F4" w:rsidRDefault="0038447E" w:rsidP="00347C68">
            <w:r w:rsidRPr="006638F4">
              <w:t>privado y de clase:</w:t>
            </w:r>
            <w:r w:rsidRPr="006638F4">
              <w:br/>
              <w:t xml:space="preserve">Logger </w:t>
            </w:r>
          </w:p>
        </w:tc>
        <w:tc>
          <w:tcPr>
            <w:tcW w:w="4015" w:type="dxa"/>
          </w:tcPr>
          <w:p w:rsidR="0038447E" w:rsidRPr="006638F4" w:rsidRDefault="0038447E" w:rsidP="00347C68">
            <w:r w:rsidRPr="006638F4">
              <w:t>Logger.</w:t>
            </w:r>
          </w:p>
          <w:p w:rsidR="0038447E" w:rsidRPr="006638F4" w:rsidRDefault="0038447E" w:rsidP="00347C68">
            <w:r w:rsidRPr="006638F4">
              <w:t xml:space="preserve">Valor inicial: Logger.getLogger(Main.class); </w:t>
            </w:r>
          </w:p>
        </w:tc>
      </w:tr>
    </w:tbl>
    <w:p w:rsidR="0038447E" w:rsidRDefault="0038447E" w:rsidP="00D45291">
      <w:pPr>
        <w:pStyle w:val="Ttulo4"/>
        <w:numPr>
          <w:ilvl w:val="0"/>
          <w:numId w:val="0"/>
        </w:numPr>
        <w:ind w:left="864" w:hanging="864"/>
      </w:pPr>
      <w:bookmarkStart w:id="266" w:name="_Toc235601279"/>
    </w:p>
    <w:p w:rsidR="0038447E" w:rsidRPr="00D45291" w:rsidRDefault="0038447E" w:rsidP="00D45291">
      <w:pPr>
        <w:pStyle w:val="Ttulo4"/>
      </w:pPr>
      <w:r w:rsidRPr="00D45291">
        <w:t>Métodos de servidor::Main</w:t>
      </w:r>
      <w:bookmarkEnd w:id="26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672"/>
        <w:gridCol w:w="1881"/>
        <w:gridCol w:w="4015"/>
      </w:tblGrid>
      <w:tr w:rsidR="0038447E" w:rsidRPr="006638F4" w:rsidTr="00D61BE8">
        <w:tc>
          <w:tcPr>
            <w:tcW w:w="2672" w:type="dxa"/>
            <w:shd w:val="clear" w:color="auto" w:fill="C0C0C0"/>
          </w:tcPr>
          <w:p w:rsidR="0038447E" w:rsidRPr="006638F4" w:rsidRDefault="0038447E" w:rsidP="00347C68">
            <w:r w:rsidRPr="006638F4">
              <w:t>Método</w:t>
            </w:r>
          </w:p>
        </w:tc>
        <w:tc>
          <w:tcPr>
            <w:tcW w:w="1881" w:type="dxa"/>
            <w:shd w:val="clear" w:color="auto" w:fill="C0C0C0"/>
          </w:tcPr>
          <w:p w:rsidR="0038447E" w:rsidRPr="006638F4" w:rsidRDefault="0038447E" w:rsidP="00347C68">
            <w:r w:rsidRPr="006638F4">
              <w:t>Tipo</w:t>
            </w:r>
          </w:p>
        </w:tc>
        <w:tc>
          <w:tcPr>
            <w:tcW w:w="4015" w:type="dxa"/>
            <w:shd w:val="clear" w:color="auto" w:fill="C0C0C0"/>
          </w:tcPr>
          <w:p w:rsidR="0038447E" w:rsidRPr="006638F4" w:rsidRDefault="0038447E" w:rsidP="00347C68">
            <w:r w:rsidRPr="006638F4">
              <w:t>Notas</w:t>
            </w:r>
          </w:p>
        </w:tc>
      </w:tr>
      <w:tr w:rsidR="0038447E" w:rsidRPr="006638F4" w:rsidTr="00D61BE8">
        <w:tc>
          <w:tcPr>
            <w:tcW w:w="2672" w:type="dxa"/>
          </w:tcPr>
          <w:p w:rsidR="0038447E" w:rsidRPr="006638F4" w:rsidRDefault="0038447E" w:rsidP="00347C68">
            <w:r w:rsidRPr="006638F4">
              <w:t xml:space="preserve"> Main ()  </w:t>
            </w:r>
          </w:p>
        </w:tc>
        <w:tc>
          <w:tcPr>
            <w:tcW w:w="1881" w:type="dxa"/>
          </w:tcPr>
          <w:p w:rsidR="0038447E" w:rsidRPr="006638F4" w:rsidRDefault="0038447E" w:rsidP="00347C68">
            <w:r w:rsidRPr="006638F4">
              <w:t xml:space="preserve">privado:   </w:t>
            </w:r>
          </w:p>
        </w:tc>
        <w:tc>
          <w:tcPr>
            <w:tcW w:w="4015" w:type="dxa"/>
          </w:tcPr>
          <w:p w:rsidR="0038447E" w:rsidRPr="006638F4" w:rsidRDefault="0038447E" w:rsidP="00347C68">
            <w:r w:rsidRPr="006638F4">
              <w:t xml:space="preserve"> </w:t>
            </w:r>
          </w:p>
        </w:tc>
      </w:tr>
      <w:tr w:rsidR="0038447E" w:rsidRPr="006638F4" w:rsidTr="00D61BE8">
        <w:tc>
          <w:tcPr>
            <w:tcW w:w="2672" w:type="dxa"/>
          </w:tcPr>
          <w:p w:rsidR="0038447E" w:rsidRPr="006638F4" w:rsidRDefault="0038447E" w:rsidP="00347C68">
            <w:r w:rsidRPr="006638F4">
              <w:t xml:space="preserve"> main (String[])  </w:t>
            </w:r>
          </w:p>
        </w:tc>
        <w:tc>
          <w:tcPr>
            <w:tcW w:w="1881" w:type="dxa"/>
          </w:tcPr>
          <w:p w:rsidR="0038447E" w:rsidRPr="006638F4" w:rsidRDefault="0038447E" w:rsidP="00347C68">
            <w:r w:rsidRPr="006638F4">
              <w:t xml:space="preserve">público y de clase: void  </w:t>
            </w:r>
          </w:p>
        </w:tc>
        <w:tc>
          <w:tcPr>
            <w:tcW w:w="4015" w:type="dxa"/>
          </w:tcPr>
          <w:p w:rsidR="0038447E" w:rsidRPr="006638F4" w:rsidRDefault="0038447E" w:rsidP="00347C68">
            <w:r w:rsidRPr="006638F4">
              <w:t xml:space="preserve">Parámetro: args [ String[] - in ] argumentos. main. </w:t>
            </w:r>
          </w:p>
        </w:tc>
      </w:tr>
    </w:tbl>
    <w:p w:rsidR="0038447E" w:rsidRDefault="0038447E" w:rsidP="00347C68"/>
    <w:p w:rsidR="0038447E" w:rsidRPr="006638F4" w:rsidRDefault="0038447E" w:rsidP="00347C68"/>
    <w:p w:rsidR="0038447E" w:rsidRPr="00AC6DD1" w:rsidRDefault="0038447E" w:rsidP="0038447E">
      <w:pPr>
        <w:pStyle w:val="Ttulo2"/>
        <w:ind w:left="576" w:hanging="576"/>
      </w:pPr>
      <w:bookmarkStart w:id="267" w:name="_Toc235601280"/>
      <w:bookmarkStart w:id="268" w:name="BKM_C4F00560_BAB8_435d_9B83_7590165D633A"/>
      <w:bookmarkStart w:id="269" w:name="conexion"/>
      <w:bookmarkStart w:id="270" w:name="_Toc235773668"/>
      <w:bookmarkEnd w:id="262"/>
      <w:r w:rsidRPr="00AC6DD1">
        <w:t>josejamilena::pfc::servidor::conexion</w:t>
      </w:r>
      <w:bookmarkEnd w:id="267"/>
      <w:bookmarkEnd w:id="270"/>
      <w:r w:rsidRPr="00AC6DD1">
        <w:t xml:space="preserve"> </w:t>
      </w:r>
    </w:p>
    <w:p w:rsidR="0038447E" w:rsidRPr="006638F4" w:rsidRDefault="0038447E" w:rsidP="00347C68"/>
    <w:p w:rsidR="0038447E" w:rsidRPr="006638F4" w:rsidRDefault="0038447E" w:rsidP="00DE7069">
      <w:pPr>
        <w:pStyle w:val="Ttulo3"/>
      </w:pPr>
      <w:bookmarkStart w:id="271" w:name="_Toc235601281"/>
      <w:bookmarkStart w:id="272" w:name="BKM_514CDC5D_4D69_4fbd_B99A_A67F4D559032"/>
      <w:bookmarkStart w:id="273" w:name="_Toc235773669"/>
      <w:r w:rsidRPr="006638F4">
        <w:t>conexion::Comun</w:t>
      </w:r>
      <w:bookmarkEnd w:id="271"/>
      <w:bookmarkEnd w:id="273"/>
      <w:r w:rsidRPr="006638F4">
        <w:t xml:space="preserve"> </w:t>
      </w:r>
    </w:p>
    <w:p w:rsidR="0038447E" w:rsidRDefault="0038447E" w:rsidP="00347C68"/>
    <w:p w:rsidR="0038447E" w:rsidRPr="006638F4" w:rsidRDefault="0038447E" w:rsidP="00347C68">
      <w:r w:rsidRPr="006638F4">
        <w:t>Tipo:</w:t>
      </w:r>
      <w:r w:rsidRPr="006638F4">
        <w:tab/>
      </w:r>
      <w:r w:rsidRPr="006638F4">
        <w:tab/>
        <w:t xml:space="preserve">Clase Pública  </w:t>
      </w:r>
    </w:p>
    <w:p w:rsidR="0038447E" w:rsidRPr="006638F4" w:rsidRDefault="0038447E" w:rsidP="00347C68">
      <w:pPr>
        <w:ind w:left="720" w:hanging="720"/>
      </w:pPr>
      <w:r>
        <w:t>Estado:</w:t>
      </w:r>
      <w:r>
        <w:tab/>
        <w:t>Versión 1.0</w:t>
      </w:r>
      <w:r w:rsidRPr="006638F4">
        <w:t xml:space="preserve">.  Fase 1.0. </w:t>
      </w:r>
    </w:p>
    <w:p w:rsidR="0038447E" w:rsidRPr="006638F4" w:rsidRDefault="0038447E" w:rsidP="00347C68">
      <w:r w:rsidRPr="006638F4">
        <w:t>Paquete:</w:t>
      </w:r>
      <w:r w:rsidRPr="006638F4">
        <w:tab/>
        <w:t>conexion</w:t>
      </w:r>
    </w:p>
    <w:p w:rsidR="0038447E" w:rsidRPr="006638F4" w:rsidRDefault="0038447E" w:rsidP="00347C68">
      <w:r w:rsidRPr="006638F4">
        <w:t xml:space="preserve">Detalles: </w:t>
      </w:r>
      <w:r w:rsidRPr="006638F4">
        <w:tab/>
        <w:t xml:space="preserve">Creado el 16/07/2009 11:35:17. Modificado el 16/07/2009 11:35:17. </w:t>
      </w:r>
    </w:p>
    <w:p w:rsidR="0038447E" w:rsidRPr="006638F4" w:rsidRDefault="0038447E" w:rsidP="00347C68">
      <w:r w:rsidRPr="006638F4">
        <w:t xml:space="preserve">Autor: </w:t>
      </w:r>
      <w:r w:rsidRPr="006638F4">
        <w:tab/>
      </w:r>
      <w:r w:rsidRPr="006638F4">
        <w:tab/>
        <w:t>Jose Antonio Jamilena Daza.</w:t>
      </w:r>
    </w:p>
    <w:p w:rsidR="0038447E" w:rsidRPr="006638F4" w:rsidRDefault="0038447E" w:rsidP="00347C68">
      <w:r w:rsidRPr="006638F4">
        <w:t>Métodos compartidos y conexiones. Diseñada con un patrón singleton.</w:t>
      </w:r>
    </w:p>
    <w:p w:rsidR="0038447E" w:rsidRPr="00845274" w:rsidRDefault="0038447E" w:rsidP="00845274">
      <w:pPr>
        <w:pStyle w:val="Ttulo4"/>
      </w:pPr>
      <w:bookmarkStart w:id="274" w:name="_Toc235601282"/>
      <w:r w:rsidRPr="00845274">
        <w:t>Atributos de conexion::Comun</w:t>
      </w:r>
      <w:bookmarkEnd w:id="27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672"/>
        <w:gridCol w:w="1881"/>
        <w:gridCol w:w="4015"/>
      </w:tblGrid>
      <w:tr w:rsidR="0038447E" w:rsidRPr="006638F4" w:rsidTr="00D61BE8">
        <w:tc>
          <w:tcPr>
            <w:tcW w:w="2672" w:type="dxa"/>
            <w:shd w:val="clear" w:color="auto" w:fill="C0C0C0"/>
          </w:tcPr>
          <w:p w:rsidR="0038447E" w:rsidRPr="006638F4" w:rsidRDefault="0038447E" w:rsidP="00347C68">
            <w:r w:rsidRPr="006638F4">
              <w:t>Atributo</w:t>
            </w:r>
          </w:p>
        </w:tc>
        <w:tc>
          <w:tcPr>
            <w:tcW w:w="1881" w:type="dxa"/>
            <w:shd w:val="clear" w:color="auto" w:fill="C0C0C0"/>
          </w:tcPr>
          <w:p w:rsidR="0038447E" w:rsidRPr="006638F4" w:rsidRDefault="0038447E" w:rsidP="00347C68">
            <w:r w:rsidRPr="006638F4">
              <w:t>Tipo</w:t>
            </w:r>
          </w:p>
        </w:tc>
        <w:tc>
          <w:tcPr>
            <w:tcW w:w="4015" w:type="dxa"/>
            <w:shd w:val="clear" w:color="auto" w:fill="C0C0C0"/>
          </w:tcPr>
          <w:p w:rsidR="0038447E" w:rsidRPr="006638F4" w:rsidRDefault="0038447E" w:rsidP="00347C68">
            <w:r w:rsidRPr="006638F4">
              <w:t>Notas</w:t>
            </w:r>
          </w:p>
        </w:tc>
      </w:tr>
      <w:tr w:rsidR="0038447E" w:rsidRPr="006638F4" w:rsidTr="00D61BE8">
        <w:tc>
          <w:tcPr>
            <w:tcW w:w="2672" w:type="dxa"/>
          </w:tcPr>
          <w:p w:rsidR="0038447E" w:rsidRPr="006638F4" w:rsidRDefault="0038447E" w:rsidP="00347C68">
            <w:r w:rsidRPr="006638F4">
              <w:t xml:space="preserve">logger </w:t>
            </w:r>
          </w:p>
        </w:tc>
        <w:tc>
          <w:tcPr>
            <w:tcW w:w="1881" w:type="dxa"/>
          </w:tcPr>
          <w:p w:rsidR="0038447E" w:rsidRPr="006638F4" w:rsidRDefault="0038447E" w:rsidP="00347C68">
            <w:r w:rsidRPr="006638F4">
              <w:t>privado y de clase:</w:t>
            </w:r>
            <w:r w:rsidRPr="006638F4">
              <w:br/>
              <w:t xml:space="preserve">Logger </w:t>
            </w:r>
          </w:p>
        </w:tc>
        <w:tc>
          <w:tcPr>
            <w:tcW w:w="4015" w:type="dxa"/>
          </w:tcPr>
          <w:p w:rsidR="0038447E" w:rsidRPr="006638F4" w:rsidRDefault="0038447E" w:rsidP="00347C68">
            <w:r w:rsidRPr="006638F4">
              <w:t>Logger.</w:t>
            </w:r>
          </w:p>
          <w:p w:rsidR="0038447E" w:rsidRPr="006638F4" w:rsidRDefault="0038447E" w:rsidP="00347C68">
            <w:r w:rsidRPr="006638F4">
              <w:t xml:space="preserve">Valor inicial: Logger.getLogger(Comun.class); </w:t>
            </w:r>
          </w:p>
        </w:tc>
      </w:tr>
      <w:tr w:rsidR="0038447E" w:rsidRPr="006638F4" w:rsidTr="00D61BE8">
        <w:tc>
          <w:tcPr>
            <w:tcW w:w="2672" w:type="dxa"/>
          </w:tcPr>
          <w:p w:rsidR="0038447E" w:rsidRPr="006638F4" w:rsidRDefault="0038447E" w:rsidP="00347C68">
            <w:r w:rsidRPr="006638F4">
              <w:t xml:space="preserve">comun </w:t>
            </w:r>
          </w:p>
        </w:tc>
        <w:tc>
          <w:tcPr>
            <w:tcW w:w="1881" w:type="dxa"/>
          </w:tcPr>
          <w:p w:rsidR="0038447E" w:rsidRPr="006638F4" w:rsidRDefault="0038447E" w:rsidP="00347C68">
            <w:r w:rsidRPr="006638F4">
              <w:t>privado y de clase:</w:t>
            </w:r>
            <w:r w:rsidRPr="006638F4">
              <w:br/>
              <w:t xml:space="preserve">Comun </w:t>
            </w:r>
          </w:p>
        </w:tc>
        <w:tc>
          <w:tcPr>
            <w:tcW w:w="4015" w:type="dxa"/>
          </w:tcPr>
          <w:p w:rsidR="0038447E" w:rsidRPr="006638F4" w:rsidRDefault="0038447E" w:rsidP="00347C68">
            <w:r w:rsidRPr="006638F4">
              <w:t>Instancia Singleton.</w:t>
            </w:r>
          </w:p>
          <w:p w:rsidR="0038447E" w:rsidRPr="006638F4" w:rsidRDefault="0038447E" w:rsidP="00347C68">
            <w:r w:rsidRPr="006638F4">
              <w:t xml:space="preserve">Valor inicial: null; </w:t>
            </w:r>
          </w:p>
        </w:tc>
      </w:tr>
      <w:tr w:rsidR="0038447E" w:rsidRPr="006638F4" w:rsidTr="00D61BE8">
        <w:tc>
          <w:tcPr>
            <w:tcW w:w="2672" w:type="dxa"/>
          </w:tcPr>
          <w:p w:rsidR="0038447E" w:rsidRPr="006638F4" w:rsidRDefault="0038447E" w:rsidP="00347C68">
            <w:r w:rsidRPr="006638F4">
              <w:t xml:space="preserve">estadisticas </w:t>
            </w:r>
          </w:p>
        </w:tc>
        <w:tc>
          <w:tcPr>
            <w:tcW w:w="1881" w:type="dxa"/>
          </w:tcPr>
          <w:p w:rsidR="0038447E" w:rsidRPr="006638F4" w:rsidRDefault="0038447E" w:rsidP="00347C68">
            <w:r w:rsidRPr="006638F4">
              <w:t>privado y de clase:</w:t>
            </w:r>
            <w:r w:rsidRPr="006638F4">
              <w:br/>
              <w:t xml:space="preserve">Estadisticas </w:t>
            </w:r>
          </w:p>
        </w:tc>
        <w:tc>
          <w:tcPr>
            <w:tcW w:w="4015" w:type="dxa"/>
          </w:tcPr>
          <w:p w:rsidR="0038447E" w:rsidRPr="006638F4" w:rsidRDefault="0038447E" w:rsidP="00347C68">
            <w:r w:rsidRPr="006638F4">
              <w:t>Instancia de Estadisticas.</w:t>
            </w:r>
          </w:p>
          <w:p w:rsidR="0038447E" w:rsidRPr="006638F4" w:rsidRDefault="0038447E" w:rsidP="00347C68">
            <w:r w:rsidRPr="006638F4">
              <w:t xml:space="preserve">Valor inicial: null; </w:t>
            </w:r>
          </w:p>
        </w:tc>
      </w:tr>
      <w:tr w:rsidR="0038447E" w:rsidRPr="006638F4" w:rsidTr="00D61BE8">
        <w:tc>
          <w:tcPr>
            <w:tcW w:w="2672" w:type="dxa"/>
          </w:tcPr>
          <w:p w:rsidR="0038447E" w:rsidRPr="006638F4" w:rsidRDefault="0038447E" w:rsidP="00347C68">
            <w:r w:rsidRPr="006638F4">
              <w:t xml:space="preserve">hostname </w:t>
            </w:r>
          </w:p>
        </w:tc>
        <w:tc>
          <w:tcPr>
            <w:tcW w:w="1881" w:type="dxa"/>
          </w:tcPr>
          <w:p w:rsidR="0038447E" w:rsidRPr="006638F4" w:rsidRDefault="0038447E" w:rsidP="00347C68">
            <w:r w:rsidRPr="006638F4">
              <w:t>privado y de clase:</w:t>
            </w:r>
            <w:r w:rsidRPr="006638F4">
              <w:br/>
              <w:t xml:space="preserve">String </w:t>
            </w:r>
          </w:p>
        </w:tc>
        <w:tc>
          <w:tcPr>
            <w:tcW w:w="4015" w:type="dxa"/>
          </w:tcPr>
          <w:p w:rsidR="0038447E" w:rsidRPr="006638F4" w:rsidRDefault="0038447E" w:rsidP="00347C68">
            <w:r w:rsidRPr="006638F4">
              <w:t>Hostname.</w:t>
            </w:r>
          </w:p>
          <w:p w:rsidR="0038447E" w:rsidRPr="006638F4" w:rsidRDefault="0038447E" w:rsidP="00347C68">
            <w:r w:rsidRPr="006638F4">
              <w:t xml:space="preserve">Valor inicial: ""; </w:t>
            </w:r>
          </w:p>
        </w:tc>
      </w:tr>
      <w:tr w:rsidR="0038447E" w:rsidRPr="006638F4" w:rsidTr="00D61BE8">
        <w:tc>
          <w:tcPr>
            <w:tcW w:w="2672" w:type="dxa"/>
          </w:tcPr>
          <w:p w:rsidR="0038447E" w:rsidRPr="006638F4" w:rsidRDefault="0038447E" w:rsidP="00347C68">
            <w:r w:rsidRPr="006638F4">
              <w:t xml:space="preserve">configProperties </w:t>
            </w:r>
          </w:p>
        </w:tc>
        <w:tc>
          <w:tcPr>
            <w:tcW w:w="1881" w:type="dxa"/>
          </w:tcPr>
          <w:p w:rsidR="0038447E" w:rsidRPr="006638F4" w:rsidRDefault="0038447E" w:rsidP="00347C68">
            <w:r w:rsidRPr="006638F4">
              <w:t>privado :</w:t>
            </w:r>
            <w:r w:rsidRPr="006638F4">
              <w:br/>
              <w:t xml:space="preserve">Properties </w:t>
            </w:r>
          </w:p>
        </w:tc>
        <w:tc>
          <w:tcPr>
            <w:tcW w:w="4015" w:type="dxa"/>
          </w:tcPr>
          <w:p w:rsidR="0038447E" w:rsidRPr="006638F4" w:rsidRDefault="0038447E" w:rsidP="00347C68">
            <w:r w:rsidRPr="006638F4">
              <w:t xml:space="preserve">properties de configuración. </w:t>
            </w:r>
          </w:p>
        </w:tc>
      </w:tr>
    </w:tbl>
    <w:p w:rsidR="0038447E" w:rsidRDefault="0038447E" w:rsidP="00845274">
      <w:pPr>
        <w:pStyle w:val="Ttulo4"/>
        <w:numPr>
          <w:ilvl w:val="0"/>
          <w:numId w:val="0"/>
        </w:numPr>
        <w:ind w:left="864" w:hanging="864"/>
      </w:pPr>
      <w:bookmarkStart w:id="275" w:name="_Toc235601283"/>
    </w:p>
    <w:p w:rsidR="0038447E" w:rsidRPr="00845274" w:rsidRDefault="0038447E" w:rsidP="00845274">
      <w:pPr>
        <w:pStyle w:val="Ttulo4"/>
      </w:pPr>
      <w:r w:rsidRPr="00845274">
        <w:t>Métodos de conexion::Comun</w:t>
      </w:r>
      <w:bookmarkEnd w:id="27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672"/>
        <w:gridCol w:w="1881"/>
        <w:gridCol w:w="4015"/>
      </w:tblGrid>
      <w:tr w:rsidR="0038447E" w:rsidRPr="006638F4" w:rsidTr="00D61BE8">
        <w:tc>
          <w:tcPr>
            <w:tcW w:w="2672" w:type="dxa"/>
            <w:shd w:val="clear" w:color="auto" w:fill="C0C0C0"/>
          </w:tcPr>
          <w:p w:rsidR="0038447E" w:rsidRPr="006638F4" w:rsidRDefault="0038447E" w:rsidP="00347C68">
            <w:r w:rsidRPr="006638F4">
              <w:t>Método</w:t>
            </w:r>
          </w:p>
        </w:tc>
        <w:tc>
          <w:tcPr>
            <w:tcW w:w="1881" w:type="dxa"/>
            <w:shd w:val="clear" w:color="auto" w:fill="C0C0C0"/>
          </w:tcPr>
          <w:p w:rsidR="0038447E" w:rsidRPr="006638F4" w:rsidRDefault="0038447E" w:rsidP="00347C68">
            <w:r w:rsidRPr="006638F4">
              <w:t>Tipo</w:t>
            </w:r>
          </w:p>
        </w:tc>
        <w:tc>
          <w:tcPr>
            <w:tcW w:w="4015" w:type="dxa"/>
            <w:shd w:val="clear" w:color="auto" w:fill="C0C0C0"/>
          </w:tcPr>
          <w:p w:rsidR="0038447E" w:rsidRPr="006638F4" w:rsidRDefault="0038447E" w:rsidP="00347C68">
            <w:r w:rsidRPr="006638F4">
              <w:t>Notas</w:t>
            </w:r>
          </w:p>
        </w:tc>
      </w:tr>
      <w:tr w:rsidR="0038447E" w:rsidRPr="006638F4" w:rsidTr="00D61BE8">
        <w:tc>
          <w:tcPr>
            <w:tcW w:w="2672" w:type="dxa"/>
          </w:tcPr>
          <w:p w:rsidR="0038447E" w:rsidRPr="006638F4" w:rsidRDefault="0038447E" w:rsidP="00347C68">
            <w:r w:rsidRPr="006638F4">
              <w:t xml:space="preserve">Comun ()  </w:t>
            </w:r>
          </w:p>
        </w:tc>
        <w:tc>
          <w:tcPr>
            <w:tcW w:w="1881" w:type="dxa"/>
          </w:tcPr>
          <w:p w:rsidR="0038447E" w:rsidRPr="006638F4" w:rsidRDefault="0038447E" w:rsidP="00347C68">
            <w:r w:rsidRPr="006638F4">
              <w:t xml:space="preserve">privado:   </w:t>
            </w:r>
          </w:p>
        </w:tc>
        <w:tc>
          <w:tcPr>
            <w:tcW w:w="4015" w:type="dxa"/>
          </w:tcPr>
          <w:p w:rsidR="0038447E" w:rsidRPr="006638F4" w:rsidRDefault="0038447E" w:rsidP="00347C68">
            <w:r w:rsidRPr="006638F4">
              <w:t xml:space="preserve">Constructor. </w:t>
            </w:r>
          </w:p>
        </w:tc>
      </w:tr>
      <w:tr w:rsidR="0038447E" w:rsidRPr="006638F4" w:rsidTr="00D61BE8">
        <w:tc>
          <w:tcPr>
            <w:tcW w:w="2672" w:type="dxa"/>
          </w:tcPr>
          <w:p w:rsidR="0038447E" w:rsidRPr="006638F4" w:rsidRDefault="0038447E" w:rsidP="00347C68">
            <w:r w:rsidRPr="006638F4">
              <w:t xml:space="preserve">getComun ()  </w:t>
            </w:r>
          </w:p>
        </w:tc>
        <w:tc>
          <w:tcPr>
            <w:tcW w:w="1881" w:type="dxa"/>
          </w:tcPr>
          <w:p w:rsidR="0038447E" w:rsidRPr="006638F4" w:rsidRDefault="0038447E" w:rsidP="00347C68">
            <w:r w:rsidRPr="006638F4">
              <w:t xml:space="preserve">público y de clase: Comun  </w:t>
            </w:r>
          </w:p>
        </w:tc>
        <w:tc>
          <w:tcPr>
            <w:tcW w:w="4015" w:type="dxa"/>
          </w:tcPr>
          <w:p w:rsidR="0038447E" w:rsidRPr="006638F4" w:rsidRDefault="0038447E" w:rsidP="00347C68">
            <w:r w:rsidRPr="006638F4">
              <w:t>Obtiene instancia de Comun.</w:t>
            </w:r>
            <w:r w:rsidRPr="006638F4">
              <w:br/>
              <w:t xml:space="preserve">Devuelve: instancia de Comun. </w:t>
            </w:r>
          </w:p>
        </w:tc>
      </w:tr>
      <w:tr w:rsidR="0038447E" w:rsidRPr="006638F4" w:rsidTr="00D61BE8">
        <w:tc>
          <w:tcPr>
            <w:tcW w:w="2672" w:type="dxa"/>
          </w:tcPr>
          <w:p w:rsidR="0038447E" w:rsidRPr="006638F4" w:rsidRDefault="0038447E" w:rsidP="00347C68">
            <w:r w:rsidRPr="006638F4">
              <w:t xml:space="preserve">iniciarPropiedades ()  </w:t>
            </w:r>
          </w:p>
        </w:tc>
        <w:tc>
          <w:tcPr>
            <w:tcW w:w="1881" w:type="dxa"/>
          </w:tcPr>
          <w:p w:rsidR="0038447E" w:rsidRPr="006638F4" w:rsidRDefault="0038447E" w:rsidP="00347C68">
            <w:r w:rsidRPr="006638F4">
              <w:t xml:space="preserve">privado: void  </w:t>
            </w:r>
          </w:p>
        </w:tc>
        <w:tc>
          <w:tcPr>
            <w:tcW w:w="4015" w:type="dxa"/>
          </w:tcPr>
          <w:p w:rsidR="0038447E" w:rsidRPr="006638F4" w:rsidRDefault="0038447E" w:rsidP="00347C68">
            <w:r w:rsidRPr="006638F4">
              <w:t xml:space="preserve">Iniciar properties. </w:t>
            </w:r>
          </w:p>
        </w:tc>
      </w:tr>
      <w:tr w:rsidR="0038447E" w:rsidRPr="006638F4" w:rsidTr="00D61BE8">
        <w:tc>
          <w:tcPr>
            <w:tcW w:w="2672" w:type="dxa"/>
          </w:tcPr>
          <w:p w:rsidR="0038447E" w:rsidRPr="006638F4" w:rsidRDefault="0038447E" w:rsidP="00347C68">
            <w:r w:rsidRPr="006638F4">
              <w:t xml:space="preserve">getConfigProperties ()  </w:t>
            </w:r>
          </w:p>
        </w:tc>
        <w:tc>
          <w:tcPr>
            <w:tcW w:w="1881" w:type="dxa"/>
          </w:tcPr>
          <w:p w:rsidR="0038447E" w:rsidRPr="006638F4" w:rsidRDefault="0038447E" w:rsidP="00347C68">
            <w:r w:rsidRPr="006638F4">
              <w:t xml:space="preserve">público: Properties  </w:t>
            </w:r>
          </w:p>
        </w:tc>
        <w:tc>
          <w:tcPr>
            <w:tcW w:w="4015" w:type="dxa"/>
          </w:tcPr>
          <w:p w:rsidR="0038447E" w:rsidRPr="006638F4" w:rsidRDefault="0038447E" w:rsidP="00347C68">
            <w:r w:rsidRPr="006638F4">
              <w:t xml:space="preserve">Devuelve: the ConfigProperties </w:t>
            </w:r>
          </w:p>
        </w:tc>
      </w:tr>
      <w:tr w:rsidR="0038447E" w:rsidRPr="006638F4" w:rsidTr="00D61BE8">
        <w:tc>
          <w:tcPr>
            <w:tcW w:w="2672" w:type="dxa"/>
          </w:tcPr>
          <w:p w:rsidR="0038447E" w:rsidRPr="006638F4" w:rsidRDefault="0038447E" w:rsidP="00347C68">
            <w:r w:rsidRPr="006638F4">
              <w:t xml:space="preserve">getEstadisticas ()  </w:t>
            </w:r>
          </w:p>
        </w:tc>
        <w:tc>
          <w:tcPr>
            <w:tcW w:w="1881" w:type="dxa"/>
          </w:tcPr>
          <w:p w:rsidR="0038447E" w:rsidRPr="006638F4" w:rsidRDefault="0038447E" w:rsidP="00347C68">
            <w:r w:rsidRPr="006638F4">
              <w:t xml:space="preserve">público y de clase: Estadisticas  </w:t>
            </w:r>
          </w:p>
        </w:tc>
        <w:tc>
          <w:tcPr>
            <w:tcW w:w="4015" w:type="dxa"/>
          </w:tcPr>
          <w:p w:rsidR="0038447E" w:rsidRPr="006638F4" w:rsidRDefault="0038447E" w:rsidP="00347C68">
            <w:r w:rsidRPr="006638F4">
              <w:t xml:space="preserve">Devuelve: the estadisticas </w:t>
            </w:r>
          </w:p>
        </w:tc>
      </w:tr>
      <w:tr w:rsidR="0038447E" w:rsidRPr="006638F4" w:rsidTr="00D61BE8">
        <w:tc>
          <w:tcPr>
            <w:tcW w:w="2672" w:type="dxa"/>
          </w:tcPr>
          <w:p w:rsidR="0038447E" w:rsidRPr="006638F4" w:rsidRDefault="0038447E" w:rsidP="00347C68">
            <w:r w:rsidRPr="006638F4">
              <w:t xml:space="preserve">getHostname ()  </w:t>
            </w:r>
          </w:p>
        </w:tc>
        <w:tc>
          <w:tcPr>
            <w:tcW w:w="1881" w:type="dxa"/>
          </w:tcPr>
          <w:p w:rsidR="0038447E" w:rsidRPr="006638F4" w:rsidRDefault="0038447E" w:rsidP="00347C68">
            <w:r w:rsidRPr="006638F4">
              <w:t xml:space="preserve">público: String  </w:t>
            </w:r>
          </w:p>
        </w:tc>
        <w:tc>
          <w:tcPr>
            <w:tcW w:w="4015" w:type="dxa"/>
          </w:tcPr>
          <w:p w:rsidR="0038447E" w:rsidRPr="006638F4" w:rsidRDefault="0038447E" w:rsidP="00347C68">
            <w:r w:rsidRPr="006638F4">
              <w:t xml:space="preserve">Devuelve: the hostname </w:t>
            </w:r>
          </w:p>
        </w:tc>
      </w:tr>
    </w:tbl>
    <w:p w:rsidR="0038447E" w:rsidRDefault="0038447E" w:rsidP="00347C68"/>
    <w:p w:rsidR="0038447E" w:rsidRDefault="0038447E" w:rsidP="00347C68"/>
    <w:p w:rsidR="0038447E" w:rsidRPr="006638F4" w:rsidRDefault="0038447E" w:rsidP="00DE7069">
      <w:pPr>
        <w:pStyle w:val="Ttulo3"/>
      </w:pPr>
      <w:bookmarkStart w:id="276" w:name="_Toc235601284"/>
      <w:bookmarkStart w:id="277" w:name="BKM_E56054B8_891C_4c45_8647_25D4614473DF"/>
      <w:bookmarkStart w:id="278" w:name="_Toc235773670"/>
      <w:bookmarkEnd w:id="272"/>
      <w:r w:rsidRPr="006638F4">
        <w:t>conexion::Crono</w:t>
      </w:r>
      <w:bookmarkEnd w:id="276"/>
      <w:bookmarkEnd w:id="278"/>
      <w:r w:rsidRPr="006638F4">
        <w:t xml:space="preserve"> </w:t>
      </w:r>
    </w:p>
    <w:p w:rsidR="0038447E" w:rsidRPr="006638F4" w:rsidRDefault="0038447E" w:rsidP="00347C68"/>
    <w:p w:rsidR="0038447E" w:rsidRPr="006638F4" w:rsidRDefault="0038447E" w:rsidP="00347C68">
      <w:r w:rsidRPr="006638F4">
        <w:t>Tipo:</w:t>
      </w:r>
      <w:r w:rsidRPr="006638F4">
        <w:tab/>
      </w:r>
      <w:r w:rsidRPr="006638F4">
        <w:tab/>
        <w:t xml:space="preserve">Clase Pública </w:t>
      </w:r>
    </w:p>
    <w:p w:rsidR="0038447E" w:rsidRPr="006638F4" w:rsidRDefault="0038447E" w:rsidP="00347C68">
      <w:r>
        <w:t>Estado:</w:t>
      </w:r>
      <w:r>
        <w:tab/>
        <w:t>Versión 1.0</w:t>
      </w:r>
      <w:r w:rsidRPr="006638F4">
        <w:t xml:space="preserve">.  Fase 1.0. </w:t>
      </w:r>
    </w:p>
    <w:p w:rsidR="0038447E" w:rsidRPr="006638F4" w:rsidRDefault="0038447E" w:rsidP="00347C68">
      <w:r w:rsidRPr="006638F4">
        <w:t>Paquete:</w:t>
      </w:r>
      <w:r w:rsidRPr="006638F4">
        <w:tab/>
        <w:t>conexion</w:t>
      </w:r>
    </w:p>
    <w:p w:rsidR="0038447E" w:rsidRPr="006638F4" w:rsidRDefault="0038447E" w:rsidP="00347C68">
      <w:r w:rsidRPr="006638F4">
        <w:t xml:space="preserve">Detalles: </w:t>
      </w:r>
      <w:r w:rsidRPr="006638F4">
        <w:tab/>
        <w:t xml:space="preserve">Creado el 16/07/2009 11:35:18. Modificado el 16/07/2009 11:35:18. </w:t>
      </w:r>
    </w:p>
    <w:p w:rsidR="0038447E" w:rsidRPr="006638F4" w:rsidRDefault="0038447E" w:rsidP="00347C68">
      <w:r w:rsidRPr="006638F4">
        <w:t xml:space="preserve">Autor: </w:t>
      </w:r>
      <w:r w:rsidRPr="006638F4">
        <w:tab/>
      </w:r>
      <w:r w:rsidRPr="006638F4">
        <w:tab/>
        <w:t>Jose Antonio Jamilena Daza.</w:t>
      </w:r>
    </w:p>
    <w:p w:rsidR="0038447E" w:rsidRPr="006638F4" w:rsidRDefault="0038447E" w:rsidP="00347C68">
      <w:r w:rsidRPr="006638F4">
        <w:t>Crono se encarga de medir el tiempo.</w:t>
      </w:r>
    </w:p>
    <w:p w:rsidR="0038447E" w:rsidRPr="00845274" w:rsidRDefault="0038447E" w:rsidP="00845274">
      <w:pPr>
        <w:pStyle w:val="Ttulo4"/>
      </w:pPr>
      <w:bookmarkStart w:id="279" w:name="_Toc235601285"/>
      <w:r w:rsidRPr="00845274">
        <w:t>Atributos de conexion::Crono</w:t>
      </w:r>
      <w:bookmarkEnd w:id="27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672"/>
        <w:gridCol w:w="1881"/>
        <w:gridCol w:w="4015"/>
      </w:tblGrid>
      <w:tr w:rsidR="0038447E" w:rsidRPr="006638F4" w:rsidTr="00D61BE8">
        <w:tc>
          <w:tcPr>
            <w:tcW w:w="2672" w:type="dxa"/>
            <w:shd w:val="clear" w:color="auto" w:fill="C0C0C0"/>
          </w:tcPr>
          <w:p w:rsidR="0038447E" w:rsidRPr="006638F4" w:rsidRDefault="0038447E" w:rsidP="00347C68">
            <w:r w:rsidRPr="006638F4">
              <w:t>Atributo</w:t>
            </w:r>
          </w:p>
        </w:tc>
        <w:tc>
          <w:tcPr>
            <w:tcW w:w="1881" w:type="dxa"/>
            <w:shd w:val="clear" w:color="auto" w:fill="C0C0C0"/>
          </w:tcPr>
          <w:p w:rsidR="0038447E" w:rsidRPr="006638F4" w:rsidRDefault="0038447E" w:rsidP="00347C68">
            <w:r w:rsidRPr="006638F4">
              <w:t>Tipo</w:t>
            </w:r>
          </w:p>
        </w:tc>
        <w:tc>
          <w:tcPr>
            <w:tcW w:w="4015" w:type="dxa"/>
            <w:shd w:val="clear" w:color="auto" w:fill="C0C0C0"/>
          </w:tcPr>
          <w:p w:rsidR="0038447E" w:rsidRPr="006638F4" w:rsidRDefault="0038447E" w:rsidP="00347C68">
            <w:r w:rsidRPr="006638F4">
              <w:t>Notas</w:t>
            </w:r>
          </w:p>
        </w:tc>
      </w:tr>
      <w:tr w:rsidR="0038447E" w:rsidRPr="006638F4" w:rsidTr="00D61BE8">
        <w:tc>
          <w:tcPr>
            <w:tcW w:w="2672" w:type="dxa"/>
          </w:tcPr>
          <w:p w:rsidR="0038447E" w:rsidRPr="006638F4" w:rsidRDefault="0038447E" w:rsidP="00347C68">
            <w:pPr>
              <w:ind w:left="720" w:hanging="720"/>
            </w:pPr>
            <w:r w:rsidRPr="006638F4">
              <w:t xml:space="preserve">t0 </w:t>
            </w:r>
          </w:p>
        </w:tc>
        <w:tc>
          <w:tcPr>
            <w:tcW w:w="1881" w:type="dxa"/>
          </w:tcPr>
          <w:p w:rsidR="0038447E" w:rsidRPr="006638F4" w:rsidRDefault="0038447E" w:rsidP="00347C68">
            <w:r w:rsidRPr="006638F4">
              <w:t>privado :</w:t>
            </w:r>
            <w:r w:rsidRPr="006638F4">
              <w:br/>
              <w:t xml:space="preserve">java.util.Date </w:t>
            </w:r>
          </w:p>
        </w:tc>
        <w:tc>
          <w:tcPr>
            <w:tcW w:w="4015" w:type="dxa"/>
          </w:tcPr>
          <w:p w:rsidR="0038447E" w:rsidRPr="006638F4" w:rsidRDefault="0038447E" w:rsidP="00347C68">
            <w:r w:rsidRPr="006638F4">
              <w:t xml:space="preserve">Tiempo inicial. </w:t>
            </w:r>
          </w:p>
        </w:tc>
      </w:tr>
      <w:tr w:rsidR="0038447E" w:rsidRPr="006638F4" w:rsidTr="00D61BE8">
        <w:tc>
          <w:tcPr>
            <w:tcW w:w="2672" w:type="dxa"/>
          </w:tcPr>
          <w:p w:rsidR="0038447E" w:rsidRPr="006638F4" w:rsidRDefault="0038447E" w:rsidP="00347C68">
            <w:r w:rsidRPr="006638F4">
              <w:t xml:space="preserve">t1 </w:t>
            </w:r>
          </w:p>
        </w:tc>
        <w:tc>
          <w:tcPr>
            <w:tcW w:w="1881" w:type="dxa"/>
          </w:tcPr>
          <w:p w:rsidR="0038447E" w:rsidRPr="006638F4" w:rsidRDefault="0038447E" w:rsidP="00347C68">
            <w:r w:rsidRPr="006638F4">
              <w:t>privado :</w:t>
            </w:r>
            <w:r w:rsidRPr="006638F4">
              <w:br/>
              <w:t xml:space="preserve">java.util.Date </w:t>
            </w:r>
          </w:p>
        </w:tc>
        <w:tc>
          <w:tcPr>
            <w:tcW w:w="4015" w:type="dxa"/>
          </w:tcPr>
          <w:p w:rsidR="0038447E" w:rsidRPr="006638F4" w:rsidRDefault="0038447E" w:rsidP="00347C68">
            <w:r w:rsidRPr="006638F4">
              <w:t xml:space="preserve">Tiempo final. </w:t>
            </w:r>
          </w:p>
        </w:tc>
      </w:tr>
    </w:tbl>
    <w:p w:rsidR="0038447E" w:rsidRDefault="0038447E" w:rsidP="00845274">
      <w:pPr>
        <w:pStyle w:val="Ttulo4"/>
        <w:numPr>
          <w:ilvl w:val="0"/>
          <w:numId w:val="0"/>
        </w:numPr>
        <w:ind w:left="864" w:hanging="864"/>
      </w:pPr>
      <w:bookmarkStart w:id="280" w:name="_Toc235601286"/>
    </w:p>
    <w:p w:rsidR="0038447E" w:rsidRPr="00845274" w:rsidRDefault="0038447E" w:rsidP="00845274">
      <w:pPr>
        <w:pStyle w:val="Ttulo4"/>
      </w:pPr>
      <w:r w:rsidRPr="00845274">
        <w:t>Métodos de conexion::Crono</w:t>
      </w:r>
      <w:bookmarkEnd w:id="28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672"/>
        <w:gridCol w:w="1881"/>
        <w:gridCol w:w="4015"/>
      </w:tblGrid>
      <w:tr w:rsidR="0038447E" w:rsidRPr="006638F4" w:rsidTr="00D61BE8">
        <w:tc>
          <w:tcPr>
            <w:tcW w:w="2672" w:type="dxa"/>
            <w:shd w:val="clear" w:color="auto" w:fill="C0C0C0"/>
          </w:tcPr>
          <w:p w:rsidR="0038447E" w:rsidRPr="006638F4" w:rsidRDefault="0038447E" w:rsidP="00347C68">
            <w:r w:rsidRPr="006638F4">
              <w:t>Método</w:t>
            </w:r>
          </w:p>
        </w:tc>
        <w:tc>
          <w:tcPr>
            <w:tcW w:w="1881" w:type="dxa"/>
            <w:shd w:val="clear" w:color="auto" w:fill="C0C0C0"/>
          </w:tcPr>
          <w:p w:rsidR="0038447E" w:rsidRPr="006638F4" w:rsidRDefault="0038447E" w:rsidP="00347C68">
            <w:r w:rsidRPr="006638F4">
              <w:t>Tipo</w:t>
            </w:r>
          </w:p>
        </w:tc>
        <w:tc>
          <w:tcPr>
            <w:tcW w:w="4015" w:type="dxa"/>
            <w:shd w:val="clear" w:color="auto" w:fill="C0C0C0"/>
          </w:tcPr>
          <w:p w:rsidR="0038447E" w:rsidRPr="006638F4" w:rsidRDefault="0038447E" w:rsidP="00347C68">
            <w:r w:rsidRPr="006638F4">
              <w:t>Notas</w:t>
            </w:r>
          </w:p>
        </w:tc>
      </w:tr>
      <w:tr w:rsidR="0038447E" w:rsidRPr="006638F4" w:rsidTr="00D61BE8">
        <w:tc>
          <w:tcPr>
            <w:tcW w:w="2672" w:type="dxa"/>
          </w:tcPr>
          <w:p w:rsidR="0038447E" w:rsidRPr="006638F4" w:rsidRDefault="0038447E" w:rsidP="00347C68">
            <w:r w:rsidRPr="006638F4">
              <w:t xml:space="preserve">Crono ()  </w:t>
            </w:r>
          </w:p>
        </w:tc>
        <w:tc>
          <w:tcPr>
            <w:tcW w:w="1881" w:type="dxa"/>
          </w:tcPr>
          <w:p w:rsidR="0038447E" w:rsidRPr="006638F4" w:rsidRDefault="0038447E" w:rsidP="00347C68">
            <w:r w:rsidRPr="006638F4">
              <w:t xml:space="preserve">público:   </w:t>
            </w:r>
          </w:p>
        </w:tc>
        <w:tc>
          <w:tcPr>
            <w:tcW w:w="4015" w:type="dxa"/>
          </w:tcPr>
          <w:p w:rsidR="0038447E" w:rsidRPr="006638F4" w:rsidRDefault="0038447E" w:rsidP="00347C68">
            <w:r w:rsidRPr="006638F4">
              <w:t xml:space="preserve">Constructor. </w:t>
            </w:r>
          </w:p>
        </w:tc>
      </w:tr>
      <w:tr w:rsidR="0038447E" w:rsidRPr="006638F4" w:rsidTr="00D61BE8">
        <w:tc>
          <w:tcPr>
            <w:tcW w:w="2672" w:type="dxa"/>
          </w:tcPr>
          <w:p w:rsidR="0038447E" w:rsidRPr="006638F4" w:rsidRDefault="0038447E" w:rsidP="00347C68">
            <w:r w:rsidRPr="006638F4">
              <w:t xml:space="preserve">inicializa ()  </w:t>
            </w:r>
          </w:p>
        </w:tc>
        <w:tc>
          <w:tcPr>
            <w:tcW w:w="1881" w:type="dxa"/>
          </w:tcPr>
          <w:p w:rsidR="0038447E" w:rsidRPr="006638F4" w:rsidRDefault="0038447E" w:rsidP="00347C68">
            <w:r w:rsidRPr="006638F4">
              <w:t xml:space="preserve">público no modificable: void  </w:t>
            </w:r>
          </w:p>
        </w:tc>
        <w:tc>
          <w:tcPr>
            <w:tcW w:w="4015" w:type="dxa"/>
          </w:tcPr>
          <w:p w:rsidR="0038447E" w:rsidRPr="006638F4" w:rsidRDefault="0038447E" w:rsidP="00347C68">
            <w:r w:rsidRPr="006638F4">
              <w:t xml:space="preserve">Inicia la cuenta. </w:t>
            </w:r>
          </w:p>
        </w:tc>
      </w:tr>
      <w:tr w:rsidR="0038447E" w:rsidRPr="006638F4" w:rsidTr="00D61BE8">
        <w:tc>
          <w:tcPr>
            <w:tcW w:w="2672" w:type="dxa"/>
          </w:tcPr>
          <w:p w:rsidR="0038447E" w:rsidRPr="006638F4" w:rsidRDefault="0038447E" w:rsidP="00347C68">
            <w:r w:rsidRPr="006638F4">
              <w:t xml:space="preserve">tiempo ()  </w:t>
            </w:r>
          </w:p>
        </w:tc>
        <w:tc>
          <w:tcPr>
            <w:tcW w:w="1881" w:type="dxa"/>
          </w:tcPr>
          <w:p w:rsidR="0038447E" w:rsidRPr="006638F4" w:rsidRDefault="0038447E" w:rsidP="00347C68">
            <w:r w:rsidRPr="006638F4">
              <w:t xml:space="preserve">público no modificable: long  </w:t>
            </w:r>
          </w:p>
        </w:tc>
        <w:tc>
          <w:tcPr>
            <w:tcW w:w="4015" w:type="dxa"/>
          </w:tcPr>
          <w:p w:rsidR="0038447E" w:rsidRPr="006638F4" w:rsidRDefault="0038447E" w:rsidP="00347C68">
            <w:r w:rsidRPr="006638F4">
              <w:t>Devuelve el tiempo desde el inicio de cuenta en segundos.</w:t>
            </w:r>
            <w:r w:rsidRPr="006638F4">
              <w:br/>
              <w:t xml:space="preserve">Devuelve: tiempo desde el inicio. </w:t>
            </w:r>
          </w:p>
        </w:tc>
      </w:tr>
    </w:tbl>
    <w:p w:rsidR="0038447E" w:rsidRPr="006638F4" w:rsidRDefault="0038447E" w:rsidP="00347C68"/>
    <w:p w:rsidR="0038447E" w:rsidRPr="006638F4" w:rsidRDefault="0038447E" w:rsidP="00347C68">
      <w:bookmarkStart w:id="281" w:name="BKM_2744C54B_BDC3_43e5_885D_F36396FA6234"/>
      <w:bookmarkEnd w:id="277"/>
    </w:p>
    <w:p w:rsidR="0038447E" w:rsidRPr="006638F4" w:rsidRDefault="0038447E" w:rsidP="00DE7069">
      <w:pPr>
        <w:pStyle w:val="Ttulo3"/>
      </w:pPr>
      <w:bookmarkStart w:id="282" w:name="_Toc235601287"/>
      <w:bookmarkStart w:id="283" w:name="_Toc235773671"/>
      <w:r w:rsidRPr="006638F4">
        <w:t>conexion::Estadisticas</w:t>
      </w:r>
      <w:bookmarkEnd w:id="282"/>
      <w:bookmarkEnd w:id="283"/>
      <w:r w:rsidRPr="006638F4">
        <w:t xml:space="preserve"> </w:t>
      </w:r>
    </w:p>
    <w:p w:rsidR="0038447E" w:rsidRPr="006638F4" w:rsidRDefault="0038447E" w:rsidP="00347C68"/>
    <w:p w:rsidR="0038447E" w:rsidRPr="006638F4" w:rsidRDefault="0038447E" w:rsidP="00347C68">
      <w:r w:rsidRPr="006638F4">
        <w:t>Tipo:</w:t>
      </w:r>
      <w:r w:rsidRPr="006638F4">
        <w:tab/>
      </w:r>
      <w:r w:rsidRPr="006638F4">
        <w:tab/>
        <w:t xml:space="preserve">Clase Pública </w:t>
      </w:r>
    </w:p>
    <w:p w:rsidR="0038447E" w:rsidRPr="006638F4" w:rsidRDefault="0038447E" w:rsidP="00347C68">
      <w:r>
        <w:t>Estado:</w:t>
      </w:r>
      <w:r>
        <w:tab/>
        <w:t>Versión 1.0</w:t>
      </w:r>
      <w:r w:rsidRPr="006638F4">
        <w:t xml:space="preserve">.  Fase 1.0. </w:t>
      </w:r>
    </w:p>
    <w:p w:rsidR="0038447E" w:rsidRPr="006638F4" w:rsidRDefault="0038447E" w:rsidP="00347C68">
      <w:r w:rsidRPr="006638F4">
        <w:t>Paquete:</w:t>
      </w:r>
      <w:r w:rsidRPr="006638F4">
        <w:tab/>
        <w:t>conexion</w:t>
      </w:r>
    </w:p>
    <w:p w:rsidR="0038447E" w:rsidRPr="006638F4" w:rsidRDefault="0038447E" w:rsidP="00347C68">
      <w:r w:rsidRPr="006638F4">
        <w:t xml:space="preserve">Detalles: </w:t>
      </w:r>
      <w:r w:rsidRPr="006638F4">
        <w:tab/>
        <w:t xml:space="preserve">Creado el 16/07/2009 11:35:18. Modificado el 16/07/2009 11:35:18. </w:t>
      </w:r>
    </w:p>
    <w:p w:rsidR="0038447E" w:rsidRPr="006638F4" w:rsidRDefault="0038447E" w:rsidP="00347C68">
      <w:r w:rsidRPr="006638F4">
        <w:t xml:space="preserve">Autor: </w:t>
      </w:r>
      <w:r w:rsidRPr="006638F4">
        <w:tab/>
      </w:r>
      <w:r w:rsidRPr="006638F4">
        <w:tab/>
        <w:t>Jose Antonio Jamilena Daza.</w:t>
      </w:r>
    </w:p>
    <w:p w:rsidR="0038447E" w:rsidRPr="006638F4" w:rsidRDefault="0038447E" w:rsidP="00347C68">
      <w:r w:rsidRPr="006638F4">
        <w:t>Estadísticas.</w:t>
      </w:r>
    </w:p>
    <w:p w:rsidR="0038447E" w:rsidRPr="00845274" w:rsidRDefault="0038447E" w:rsidP="00845274">
      <w:pPr>
        <w:pStyle w:val="Ttulo4"/>
      </w:pPr>
      <w:bookmarkStart w:id="284" w:name="_Toc235601288"/>
      <w:r w:rsidRPr="00845274">
        <w:t>Atributos de conexion::Estadisticas</w:t>
      </w:r>
      <w:bookmarkEnd w:id="28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672"/>
        <w:gridCol w:w="1881"/>
        <w:gridCol w:w="4015"/>
      </w:tblGrid>
      <w:tr w:rsidR="0038447E" w:rsidRPr="006638F4" w:rsidTr="00D61BE8">
        <w:tc>
          <w:tcPr>
            <w:tcW w:w="2672" w:type="dxa"/>
            <w:shd w:val="clear" w:color="auto" w:fill="C0C0C0"/>
          </w:tcPr>
          <w:p w:rsidR="0038447E" w:rsidRPr="006638F4" w:rsidRDefault="0038447E" w:rsidP="00347C68">
            <w:r w:rsidRPr="006638F4">
              <w:t>Atributo</w:t>
            </w:r>
          </w:p>
        </w:tc>
        <w:tc>
          <w:tcPr>
            <w:tcW w:w="1881" w:type="dxa"/>
            <w:shd w:val="clear" w:color="auto" w:fill="C0C0C0"/>
          </w:tcPr>
          <w:p w:rsidR="0038447E" w:rsidRPr="006638F4" w:rsidRDefault="0038447E" w:rsidP="00347C68">
            <w:r w:rsidRPr="006638F4">
              <w:t>Tipo</w:t>
            </w:r>
          </w:p>
        </w:tc>
        <w:tc>
          <w:tcPr>
            <w:tcW w:w="4015" w:type="dxa"/>
            <w:shd w:val="clear" w:color="auto" w:fill="C0C0C0"/>
          </w:tcPr>
          <w:p w:rsidR="0038447E" w:rsidRPr="006638F4" w:rsidRDefault="0038447E" w:rsidP="00347C68">
            <w:r w:rsidRPr="006638F4">
              <w:t>Notas</w:t>
            </w:r>
          </w:p>
        </w:tc>
      </w:tr>
      <w:tr w:rsidR="0038447E" w:rsidRPr="006638F4" w:rsidTr="00D61BE8">
        <w:tc>
          <w:tcPr>
            <w:tcW w:w="2672" w:type="dxa"/>
          </w:tcPr>
          <w:p w:rsidR="0038447E" w:rsidRPr="006638F4" w:rsidRDefault="0038447E" w:rsidP="00347C68">
            <w:r w:rsidRPr="006638F4">
              <w:t xml:space="preserve">logger </w:t>
            </w:r>
          </w:p>
        </w:tc>
        <w:tc>
          <w:tcPr>
            <w:tcW w:w="1881" w:type="dxa"/>
          </w:tcPr>
          <w:p w:rsidR="0038447E" w:rsidRPr="006638F4" w:rsidRDefault="0038447E" w:rsidP="00347C68">
            <w:r w:rsidRPr="006638F4">
              <w:t>privado y de clase:</w:t>
            </w:r>
            <w:r w:rsidRPr="006638F4">
              <w:br/>
              <w:t xml:space="preserve">Logger </w:t>
            </w:r>
          </w:p>
        </w:tc>
        <w:tc>
          <w:tcPr>
            <w:tcW w:w="4015" w:type="dxa"/>
          </w:tcPr>
          <w:p w:rsidR="0038447E" w:rsidRPr="006638F4" w:rsidRDefault="0038447E" w:rsidP="00347C68">
            <w:r w:rsidRPr="006638F4">
              <w:t>Logger.</w:t>
            </w:r>
          </w:p>
          <w:p w:rsidR="0038447E" w:rsidRPr="006638F4" w:rsidRDefault="0038447E" w:rsidP="00347C68">
            <w:r w:rsidRPr="006638F4">
              <w:t xml:space="preserve">Valor inicial: Logger.getLogger(Estadisticas.class); </w:t>
            </w:r>
          </w:p>
        </w:tc>
      </w:tr>
      <w:tr w:rsidR="0038447E" w:rsidRPr="006638F4" w:rsidTr="00D61BE8">
        <w:tc>
          <w:tcPr>
            <w:tcW w:w="2672" w:type="dxa"/>
          </w:tcPr>
          <w:p w:rsidR="0038447E" w:rsidRPr="006638F4" w:rsidRDefault="0038447E" w:rsidP="00347C68">
            <w:r w:rsidRPr="006638F4">
              <w:t xml:space="preserve">uno </w:t>
            </w:r>
          </w:p>
        </w:tc>
        <w:tc>
          <w:tcPr>
            <w:tcW w:w="1881" w:type="dxa"/>
          </w:tcPr>
          <w:p w:rsidR="0038447E" w:rsidRPr="006638F4" w:rsidRDefault="0038447E" w:rsidP="00347C68">
            <w:r w:rsidRPr="006638F4">
              <w:t>privado no modificable :</w:t>
            </w:r>
            <w:r w:rsidRPr="006638F4">
              <w:br/>
              <w:t xml:space="preserve">int </w:t>
            </w:r>
          </w:p>
        </w:tc>
        <w:tc>
          <w:tcPr>
            <w:tcW w:w="4015" w:type="dxa"/>
          </w:tcPr>
          <w:p w:rsidR="0038447E" w:rsidRPr="006638F4" w:rsidRDefault="0038447E" w:rsidP="00347C68">
            <w:r w:rsidRPr="006638F4">
              <w:t>1.</w:t>
            </w:r>
          </w:p>
          <w:p w:rsidR="0038447E" w:rsidRPr="006638F4" w:rsidRDefault="0038447E" w:rsidP="00347C68">
            <w:r w:rsidRPr="006638F4">
              <w:t xml:space="preserve">Valor inicial: 1; </w:t>
            </w:r>
          </w:p>
        </w:tc>
      </w:tr>
      <w:tr w:rsidR="0038447E" w:rsidRPr="006638F4" w:rsidTr="00D61BE8">
        <w:tc>
          <w:tcPr>
            <w:tcW w:w="2672" w:type="dxa"/>
          </w:tcPr>
          <w:p w:rsidR="0038447E" w:rsidRPr="006638F4" w:rsidRDefault="0038447E" w:rsidP="00347C68">
            <w:r w:rsidRPr="006638F4">
              <w:t xml:space="preserve">dos </w:t>
            </w:r>
          </w:p>
        </w:tc>
        <w:tc>
          <w:tcPr>
            <w:tcW w:w="1881" w:type="dxa"/>
          </w:tcPr>
          <w:p w:rsidR="0038447E" w:rsidRPr="006638F4" w:rsidRDefault="0038447E" w:rsidP="00347C68">
            <w:r w:rsidRPr="006638F4">
              <w:t>privado no modificable :</w:t>
            </w:r>
            <w:r w:rsidRPr="006638F4">
              <w:br/>
              <w:t xml:space="preserve">int </w:t>
            </w:r>
          </w:p>
        </w:tc>
        <w:tc>
          <w:tcPr>
            <w:tcW w:w="4015" w:type="dxa"/>
          </w:tcPr>
          <w:p w:rsidR="0038447E" w:rsidRPr="006638F4" w:rsidRDefault="0038447E" w:rsidP="00347C68">
            <w:r w:rsidRPr="006638F4">
              <w:t>2.</w:t>
            </w:r>
          </w:p>
          <w:p w:rsidR="0038447E" w:rsidRPr="006638F4" w:rsidRDefault="0038447E" w:rsidP="00347C68">
            <w:r w:rsidRPr="006638F4">
              <w:t xml:space="preserve">Valor inicial: 2; </w:t>
            </w:r>
          </w:p>
        </w:tc>
      </w:tr>
      <w:tr w:rsidR="0038447E" w:rsidRPr="006638F4" w:rsidTr="00D61BE8">
        <w:tc>
          <w:tcPr>
            <w:tcW w:w="2672" w:type="dxa"/>
          </w:tcPr>
          <w:p w:rsidR="0038447E" w:rsidRPr="006638F4" w:rsidRDefault="0038447E" w:rsidP="00347C68">
            <w:r w:rsidRPr="006638F4">
              <w:t xml:space="preserve">tres </w:t>
            </w:r>
          </w:p>
        </w:tc>
        <w:tc>
          <w:tcPr>
            <w:tcW w:w="1881" w:type="dxa"/>
          </w:tcPr>
          <w:p w:rsidR="0038447E" w:rsidRPr="006638F4" w:rsidRDefault="0038447E" w:rsidP="00347C68">
            <w:r w:rsidRPr="006638F4">
              <w:t>privado no modificable :</w:t>
            </w:r>
            <w:r w:rsidRPr="006638F4">
              <w:br/>
              <w:t xml:space="preserve">int </w:t>
            </w:r>
          </w:p>
        </w:tc>
        <w:tc>
          <w:tcPr>
            <w:tcW w:w="4015" w:type="dxa"/>
          </w:tcPr>
          <w:p w:rsidR="0038447E" w:rsidRPr="006638F4" w:rsidRDefault="0038447E" w:rsidP="00347C68">
            <w:r w:rsidRPr="006638F4">
              <w:t>3.</w:t>
            </w:r>
          </w:p>
          <w:p w:rsidR="0038447E" w:rsidRPr="006638F4" w:rsidRDefault="0038447E" w:rsidP="00347C68">
            <w:r w:rsidRPr="006638F4">
              <w:t xml:space="preserve">Valor inicial: 3; </w:t>
            </w:r>
          </w:p>
        </w:tc>
      </w:tr>
      <w:tr w:rsidR="0038447E" w:rsidRPr="006638F4" w:rsidTr="00D61BE8">
        <w:tc>
          <w:tcPr>
            <w:tcW w:w="2672" w:type="dxa"/>
          </w:tcPr>
          <w:p w:rsidR="0038447E" w:rsidRPr="006638F4" w:rsidRDefault="0038447E" w:rsidP="00347C68">
            <w:r w:rsidRPr="006638F4">
              <w:t xml:space="preserve">cuatro </w:t>
            </w:r>
          </w:p>
        </w:tc>
        <w:tc>
          <w:tcPr>
            <w:tcW w:w="1881" w:type="dxa"/>
          </w:tcPr>
          <w:p w:rsidR="0038447E" w:rsidRPr="006638F4" w:rsidRDefault="0038447E" w:rsidP="00347C68">
            <w:r w:rsidRPr="006638F4">
              <w:t>privado no modificable :</w:t>
            </w:r>
            <w:r w:rsidRPr="006638F4">
              <w:br/>
              <w:t xml:space="preserve">int </w:t>
            </w:r>
          </w:p>
        </w:tc>
        <w:tc>
          <w:tcPr>
            <w:tcW w:w="4015" w:type="dxa"/>
          </w:tcPr>
          <w:p w:rsidR="0038447E" w:rsidRPr="006638F4" w:rsidRDefault="0038447E" w:rsidP="00347C68">
            <w:r w:rsidRPr="006638F4">
              <w:t>4.</w:t>
            </w:r>
          </w:p>
          <w:p w:rsidR="0038447E" w:rsidRPr="006638F4" w:rsidRDefault="0038447E" w:rsidP="00347C68">
            <w:r w:rsidRPr="006638F4">
              <w:t xml:space="preserve">Valor inicial: 4; </w:t>
            </w:r>
          </w:p>
        </w:tc>
      </w:tr>
      <w:tr w:rsidR="0038447E" w:rsidRPr="006638F4" w:rsidTr="00D61BE8">
        <w:tc>
          <w:tcPr>
            <w:tcW w:w="2672" w:type="dxa"/>
          </w:tcPr>
          <w:p w:rsidR="0038447E" w:rsidRPr="006638F4" w:rsidRDefault="0038447E" w:rsidP="00347C68">
            <w:r w:rsidRPr="006638F4">
              <w:t xml:space="preserve">cinco </w:t>
            </w:r>
          </w:p>
        </w:tc>
        <w:tc>
          <w:tcPr>
            <w:tcW w:w="1881" w:type="dxa"/>
          </w:tcPr>
          <w:p w:rsidR="0038447E" w:rsidRPr="006638F4" w:rsidRDefault="0038447E" w:rsidP="00347C68">
            <w:r w:rsidRPr="006638F4">
              <w:t>privado no modificable :</w:t>
            </w:r>
            <w:r w:rsidRPr="006638F4">
              <w:br/>
              <w:t xml:space="preserve">int </w:t>
            </w:r>
          </w:p>
        </w:tc>
        <w:tc>
          <w:tcPr>
            <w:tcW w:w="4015" w:type="dxa"/>
          </w:tcPr>
          <w:p w:rsidR="0038447E" w:rsidRPr="006638F4" w:rsidRDefault="0038447E" w:rsidP="00347C68">
            <w:r w:rsidRPr="006638F4">
              <w:t>5.</w:t>
            </w:r>
          </w:p>
          <w:p w:rsidR="0038447E" w:rsidRPr="006638F4" w:rsidRDefault="0038447E" w:rsidP="00347C68">
            <w:r w:rsidRPr="006638F4">
              <w:t xml:space="preserve">Valor inicial: 5; </w:t>
            </w:r>
          </w:p>
        </w:tc>
      </w:tr>
      <w:tr w:rsidR="0038447E" w:rsidRPr="006638F4" w:rsidTr="00D61BE8">
        <w:tc>
          <w:tcPr>
            <w:tcW w:w="2672" w:type="dxa"/>
          </w:tcPr>
          <w:p w:rsidR="0038447E" w:rsidRPr="006638F4" w:rsidRDefault="0038447E" w:rsidP="00347C68">
            <w:r w:rsidRPr="006638F4">
              <w:t xml:space="preserve">conexion </w:t>
            </w:r>
          </w:p>
        </w:tc>
        <w:tc>
          <w:tcPr>
            <w:tcW w:w="1881" w:type="dxa"/>
          </w:tcPr>
          <w:p w:rsidR="0038447E" w:rsidRPr="006638F4" w:rsidRDefault="0038447E" w:rsidP="00347C68">
            <w:r w:rsidRPr="006638F4">
              <w:t>privado :</w:t>
            </w:r>
            <w:r w:rsidRPr="006638F4">
              <w:br/>
              <w:t xml:space="preserve">Connection </w:t>
            </w:r>
          </w:p>
        </w:tc>
        <w:tc>
          <w:tcPr>
            <w:tcW w:w="4015" w:type="dxa"/>
          </w:tcPr>
          <w:p w:rsidR="0038447E" w:rsidRPr="006638F4" w:rsidRDefault="0038447E" w:rsidP="00347C68">
            <w:r w:rsidRPr="006638F4">
              <w:t>conexion.</w:t>
            </w:r>
          </w:p>
          <w:p w:rsidR="0038447E" w:rsidRPr="006638F4" w:rsidRDefault="0038447E" w:rsidP="00347C68">
            <w:r w:rsidRPr="006638F4">
              <w:t xml:space="preserve">Valor inicial: null; </w:t>
            </w:r>
          </w:p>
        </w:tc>
      </w:tr>
      <w:tr w:rsidR="0038447E" w:rsidRPr="006638F4" w:rsidTr="00D61BE8">
        <w:tc>
          <w:tcPr>
            <w:tcW w:w="2672" w:type="dxa"/>
          </w:tcPr>
          <w:p w:rsidR="0038447E" w:rsidRPr="006638F4" w:rsidRDefault="0038447E" w:rsidP="00347C68">
            <w:r w:rsidRPr="006638F4">
              <w:t xml:space="preserve">configProperties </w:t>
            </w:r>
          </w:p>
        </w:tc>
        <w:tc>
          <w:tcPr>
            <w:tcW w:w="1881" w:type="dxa"/>
          </w:tcPr>
          <w:p w:rsidR="0038447E" w:rsidRPr="006638F4" w:rsidRDefault="0038447E" w:rsidP="00347C68">
            <w:r w:rsidRPr="006638F4">
              <w:t>privado :</w:t>
            </w:r>
            <w:r w:rsidRPr="006638F4">
              <w:br/>
              <w:t xml:space="preserve">Properties </w:t>
            </w:r>
          </w:p>
        </w:tc>
        <w:tc>
          <w:tcPr>
            <w:tcW w:w="4015" w:type="dxa"/>
          </w:tcPr>
          <w:p w:rsidR="0038447E" w:rsidRPr="006638F4" w:rsidRDefault="0038447E" w:rsidP="00347C68">
            <w:r w:rsidRPr="006638F4">
              <w:t xml:space="preserve">properties. </w:t>
            </w:r>
          </w:p>
        </w:tc>
      </w:tr>
    </w:tbl>
    <w:p w:rsidR="0038447E" w:rsidRPr="006638F4" w:rsidRDefault="0038447E" w:rsidP="00347C68"/>
    <w:p w:rsidR="0038447E" w:rsidRPr="00845274" w:rsidRDefault="0038447E" w:rsidP="00845274">
      <w:pPr>
        <w:pStyle w:val="Ttulo4"/>
      </w:pPr>
      <w:bookmarkStart w:id="285" w:name="_Toc235601289"/>
      <w:r w:rsidRPr="00845274">
        <w:t>Métodos de conexion::Estadisticas</w:t>
      </w:r>
      <w:bookmarkEnd w:id="28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672"/>
        <w:gridCol w:w="1881"/>
        <w:gridCol w:w="4015"/>
      </w:tblGrid>
      <w:tr w:rsidR="0038447E" w:rsidRPr="006638F4" w:rsidTr="00D61BE8">
        <w:tc>
          <w:tcPr>
            <w:tcW w:w="2672" w:type="dxa"/>
            <w:shd w:val="clear" w:color="auto" w:fill="C0C0C0"/>
          </w:tcPr>
          <w:p w:rsidR="0038447E" w:rsidRPr="006638F4" w:rsidRDefault="0038447E" w:rsidP="00347C68">
            <w:r w:rsidRPr="006638F4">
              <w:t>Método</w:t>
            </w:r>
          </w:p>
        </w:tc>
        <w:tc>
          <w:tcPr>
            <w:tcW w:w="1881" w:type="dxa"/>
            <w:shd w:val="clear" w:color="auto" w:fill="C0C0C0"/>
          </w:tcPr>
          <w:p w:rsidR="0038447E" w:rsidRPr="006638F4" w:rsidRDefault="0038447E" w:rsidP="00347C68">
            <w:r w:rsidRPr="006638F4">
              <w:t>Tipo</w:t>
            </w:r>
          </w:p>
        </w:tc>
        <w:tc>
          <w:tcPr>
            <w:tcW w:w="4015" w:type="dxa"/>
            <w:shd w:val="clear" w:color="auto" w:fill="C0C0C0"/>
          </w:tcPr>
          <w:p w:rsidR="0038447E" w:rsidRPr="006638F4" w:rsidRDefault="0038447E" w:rsidP="00347C68">
            <w:r w:rsidRPr="006638F4">
              <w:t>Notas</w:t>
            </w:r>
          </w:p>
        </w:tc>
      </w:tr>
      <w:tr w:rsidR="0038447E" w:rsidRPr="006638F4" w:rsidTr="00D61BE8">
        <w:tc>
          <w:tcPr>
            <w:tcW w:w="2672" w:type="dxa"/>
          </w:tcPr>
          <w:p w:rsidR="0038447E" w:rsidRPr="006638F4" w:rsidRDefault="0038447E" w:rsidP="00347C68">
            <w:r w:rsidRPr="006638F4">
              <w:t xml:space="preserve">Estadisticas (String, String, String)  </w:t>
            </w:r>
          </w:p>
        </w:tc>
        <w:tc>
          <w:tcPr>
            <w:tcW w:w="1881" w:type="dxa"/>
          </w:tcPr>
          <w:p w:rsidR="0038447E" w:rsidRPr="006638F4" w:rsidRDefault="0038447E" w:rsidP="00347C68">
            <w:r w:rsidRPr="006638F4">
              <w:t xml:space="preserve">público:   </w:t>
            </w:r>
          </w:p>
        </w:tc>
        <w:tc>
          <w:tcPr>
            <w:tcW w:w="4015" w:type="dxa"/>
          </w:tcPr>
          <w:p w:rsidR="0038447E" w:rsidRPr="006638F4" w:rsidRDefault="0038447E" w:rsidP="00347C68">
            <w:r w:rsidRPr="006638F4">
              <w:t xml:space="preserve">Parámetro: driver [ String - in ] driver JDBC. </w:t>
            </w:r>
          </w:p>
          <w:p w:rsidR="0038447E" w:rsidRPr="006638F4" w:rsidRDefault="0038447E" w:rsidP="00347C68">
            <w:r w:rsidRPr="006638F4">
              <w:t xml:space="preserve">Parámetro: url [ String - in ] enlace. </w:t>
            </w:r>
          </w:p>
          <w:p w:rsidR="0038447E" w:rsidRPr="006638F4" w:rsidRDefault="0038447E" w:rsidP="00347C68">
            <w:r w:rsidRPr="006638F4">
              <w:t xml:space="preserve">Parámetro: properties [ String - in ] fichero de properties para Estadísticas. </w:t>
            </w:r>
          </w:p>
          <w:p w:rsidR="0038447E" w:rsidRPr="006638F4" w:rsidRDefault="0038447E" w:rsidP="00347C68">
            <w:r w:rsidRPr="006638F4">
              <w:br/>
              <w:t xml:space="preserve">Constructor. </w:t>
            </w:r>
          </w:p>
        </w:tc>
      </w:tr>
      <w:tr w:rsidR="0038447E" w:rsidRPr="006638F4" w:rsidTr="00D61BE8">
        <w:tc>
          <w:tcPr>
            <w:tcW w:w="2672" w:type="dxa"/>
          </w:tcPr>
          <w:p w:rsidR="0038447E" w:rsidRPr="006638F4" w:rsidRDefault="0038447E" w:rsidP="00347C68">
            <w:r w:rsidRPr="006638F4">
              <w:t xml:space="preserve">iniciarPropiedades (String)  </w:t>
            </w:r>
          </w:p>
        </w:tc>
        <w:tc>
          <w:tcPr>
            <w:tcW w:w="1881" w:type="dxa"/>
          </w:tcPr>
          <w:p w:rsidR="0038447E" w:rsidRPr="006638F4" w:rsidRDefault="0038447E" w:rsidP="00347C68">
            <w:r w:rsidRPr="006638F4">
              <w:t xml:space="preserve">privado: void  </w:t>
            </w:r>
          </w:p>
        </w:tc>
        <w:tc>
          <w:tcPr>
            <w:tcW w:w="4015" w:type="dxa"/>
          </w:tcPr>
          <w:p w:rsidR="0038447E" w:rsidRPr="006638F4" w:rsidRDefault="0038447E" w:rsidP="00347C68">
            <w:r w:rsidRPr="006638F4">
              <w:t xml:space="preserve">Parámetro: prop [ String - in ] nombre del fichero. </w:t>
            </w:r>
          </w:p>
          <w:p w:rsidR="0038447E" w:rsidRPr="006638F4" w:rsidRDefault="0038447E" w:rsidP="00347C68">
            <w:r w:rsidRPr="006638F4">
              <w:t xml:space="preserve">Iniciar propiedades. </w:t>
            </w:r>
          </w:p>
        </w:tc>
      </w:tr>
      <w:tr w:rsidR="0038447E" w:rsidRPr="006638F4" w:rsidTr="00D61BE8">
        <w:tc>
          <w:tcPr>
            <w:tcW w:w="2672" w:type="dxa"/>
          </w:tcPr>
          <w:p w:rsidR="0038447E" w:rsidRPr="006638F4" w:rsidRDefault="0038447E" w:rsidP="00347C68">
            <w:r w:rsidRPr="006638F4">
              <w:t xml:space="preserve">insertarEstadistica (long, String, String, String)  </w:t>
            </w:r>
          </w:p>
        </w:tc>
        <w:tc>
          <w:tcPr>
            <w:tcW w:w="1881" w:type="dxa"/>
          </w:tcPr>
          <w:p w:rsidR="0038447E" w:rsidRPr="006638F4" w:rsidRDefault="0038447E" w:rsidP="00347C68">
            <w:r w:rsidRPr="006638F4">
              <w:t xml:space="preserve">público no modificable: void  </w:t>
            </w:r>
          </w:p>
        </w:tc>
        <w:tc>
          <w:tcPr>
            <w:tcW w:w="4015" w:type="dxa"/>
          </w:tcPr>
          <w:p w:rsidR="0038447E" w:rsidRPr="006638F4" w:rsidRDefault="0038447E" w:rsidP="00347C68">
            <w:r w:rsidRPr="006638F4">
              <w:t xml:space="preserve">Parámetro: tiempo [ long - in ] </w:t>
            </w:r>
            <w:r w:rsidRPr="006638F4">
              <w:br/>
              <w:t xml:space="preserve">    tiempo. </w:t>
            </w:r>
          </w:p>
          <w:p w:rsidR="0038447E" w:rsidRPr="006638F4" w:rsidRDefault="0038447E" w:rsidP="00347C68">
            <w:r w:rsidRPr="006638F4">
              <w:t xml:space="preserve">Parámetro: tipoConsultaStr [ String - in ] </w:t>
            </w:r>
            <w:r w:rsidRPr="006638F4">
              <w:br/>
              <w:t xml:space="preserve">    tipo de consulta como cadena de texto. </w:t>
            </w:r>
          </w:p>
          <w:p w:rsidR="0038447E" w:rsidRPr="006638F4" w:rsidRDefault="0038447E" w:rsidP="00347C68">
            <w:r w:rsidRPr="006638F4">
              <w:t xml:space="preserve">Parámetro: sgbd [ String - in ]  </w:t>
            </w:r>
          </w:p>
          <w:p w:rsidR="0038447E" w:rsidRPr="006638F4" w:rsidRDefault="0038447E" w:rsidP="00347C68">
            <w:r w:rsidRPr="006638F4">
              <w:t xml:space="preserve">Parámetro: host [ String - in ]  </w:t>
            </w:r>
          </w:p>
          <w:p w:rsidR="0038447E" w:rsidRPr="006638F4" w:rsidRDefault="0038447E" w:rsidP="00347C68">
            <w:r w:rsidRPr="006638F4">
              <w:t xml:space="preserve">Insertar estadisticas en la base de datos. </w:t>
            </w:r>
          </w:p>
        </w:tc>
      </w:tr>
      <w:tr w:rsidR="0038447E" w:rsidRPr="006638F4" w:rsidTr="00D61BE8">
        <w:tc>
          <w:tcPr>
            <w:tcW w:w="2672" w:type="dxa"/>
          </w:tcPr>
          <w:p w:rsidR="0038447E" w:rsidRPr="006638F4" w:rsidRDefault="0038447E" w:rsidP="00347C68">
            <w:r w:rsidRPr="006638F4">
              <w:t xml:space="preserve">iniciarEstructuraEnBD (Connection)  </w:t>
            </w:r>
          </w:p>
        </w:tc>
        <w:tc>
          <w:tcPr>
            <w:tcW w:w="1881" w:type="dxa"/>
          </w:tcPr>
          <w:p w:rsidR="0038447E" w:rsidRPr="006638F4" w:rsidRDefault="0038447E" w:rsidP="00347C68">
            <w:r w:rsidRPr="006638F4">
              <w:t xml:space="preserve">privado: void  </w:t>
            </w:r>
          </w:p>
        </w:tc>
        <w:tc>
          <w:tcPr>
            <w:tcW w:w="4015" w:type="dxa"/>
          </w:tcPr>
          <w:p w:rsidR="0038447E" w:rsidRPr="006638F4" w:rsidRDefault="0038447E" w:rsidP="00347C68">
            <w:r w:rsidRPr="006638F4">
              <w:t xml:space="preserve">Parámetro: conn [ Connection - in ] conexión a la base de datos. </w:t>
            </w:r>
          </w:p>
          <w:p w:rsidR="0038447E" w:rsidRPr="006638F4" w:rsidRDefault="0038447E" w:rsidP="00347C68">
            <w:r w:rsidRPr="006638F4">
              <w:t xml:space="preserve">Inicializa la tabla en la que se guardan las estadísticas. </w:t>
            </w:r>
          </w:p>
        </w:tc>
      </w:tr>
      <w:tr w:rsidR="0038447E" w:rsidRPr="006638F4" w:rsidTr="00D61BE8">
        <w:tc>
          <w:tcPr>
            <w:tcW w:w="2672" w:type="dxa"/>
          </w:tcPr>
          <w:p w:rsidR="0038447E" w:rsidRPr="006638F4" w:rsidRDefault="0038447E" w:rsidP="00347C68">
            <w:r w:rsidRPr="006638F4">
              <w:t xml:space="preserve">consultaSQL (String)  </w:t>
            </w:r>
          </w:p>
        </w:tc>
        <w:tc>
          <w:tcPr>
            <w:tcW w:w="1881" w:type="dxa"/>
          </w:tcPr>
          <w:p w:rsidR="0038447E" w:rsidRPr="006638F4" w:rsidRDefault="0038447E" w:rsidP="00347C68">
            <w:r w:rsidRPr="006638F4">
              <w:t xml:space="preserve">privado: String  </w:t>
            </w:r>
          </w:p>
        </w:tc>
        <w:tc>
          <w:tcPr>
            <w:tcW w:w="4015" w:type="dxa"/>
          </w:tcPr>
          <w:p w:rsidR="0038447E" w:rsidRPr="006638F4" w:rsidRDefault="0038447E" w:rsidP="00347C68">
            <w:r w:rsidRPr="006638F4">
              <w:t xml:space="preserve">Parámetro: s [ String - in ] consulta SQL. </w:t>
            </w:r>
          </w:p>
          <w:p w:rsidR="0038447E" w:rsidRPr="006638F4" w:rsidRDefault="0038447E" w:rsidP="00347C68">
            <w:r w:rsidRPr="006638F4">
              <w:t>Lanza la consulta SQL.</w:t>
            </w:r>
          </w:p>
          <w:p w:rsidR="0038447E" w:rsidRPr="006638F4" w:rsidRDefault="0038447E" w:rsidP="00347C68">
            <w:r w:rsidRPr="006638F4">
              <w:t xml:space="preserve">Devuelve: resultado. </w:t>
            </w:r>
          </w:p>
        </w:tc>
      </w:tr>
      <w:tr w:rsidR="0038447E" w:rsidRPr="006638F4" w:rsidTr="00D61BE8">
        <w:tc>
          <w:tcPr>
            <w:tcW w:w="2672" w:type="dxa"/>
          </w:tcPr>
          <w:p w:rsidR="0038447E" w:rsidRPr="006638F4" w:rsidRDefault="0038447E" w:rsidP="00347C68">
            <w:r w:rsidRPr="006638F4">
              <w:t xml:space="preserve">mostrarMedia ()  </w:t>
            </w:r>
          </w:p>
        </w:tc>
        <w:tc>
          <w:tcPr>
            <w:tcW w:w="1881" w:type="dxa"/>
          </w:tcPr>
          <w:p w:rsidR="0038447E" w:rsidRPr="006638F4" w:rsidRDefault="0038447E" w:rsidP="00347C68">
            <w:r w:rsidRPr="006638F4">
              <w:t xml:space="preserve">público no modificable: String  </w:t>
            </w:r>
          </w:p>
        </w:tc>
        <w:tc>
          <w:tcPr>
            <w:tcW w:w="4015" w:type="dxa"/>
          </w:tcPr>
          <w:p w:rsidR="0038447E" w:rsidRPr="006638F4" w:rsidRDefault="0038447E" w:rsidP="00347C68">
            <w:r w:rsidRPr="006638F4">
              <w:t>Media de tiempos del fichero.</w:t>
            </w:r>
            <w:r w:rsidRPr="006638F4">
              <w:br/>
              <w:t>Devuelve: tiempo de la media en segundos.</w:t>
            </w:r>
          </w:p>
          <w:p w:rsidR="0038447E" w:rsidRPr="006638F4" w:rsidRDefault="0038447E" w:rsidP="00347C68">
            <w:r w:rsidRPr="006638F4">
              <w:t>throws = 'SQLException' - @exception java.sql.SQLException excepcion SQL.</w:t>
            </w:r>
          </w:p>
        </w:tc>
      </w:tr>
      <w:tr w:rsidR="0038447E" w:rsidRPr="006638F4" w:rsidTr="00D61BE8">
        <w:tc>
          <w:tcPr>
            <w:tcW w:w="2672" w:type="dxa"/>
          </w:tcPr>
          <w:p w:rsidR="0038447E" w:rsidRPr="006638F4" w:rsidRDefault="0038447E" w:rsidP="00347C68">
            <w:r w:rsidRPr="006638F4">
              <w:t xml:space="preserve">mostrarMediaSeleccion ()  </w:t>
            </w:r>
          </w:p>
        </w:tc>
        <w:tc>
          <w:tcPr>
            <w:tcW w:w="1881" w:type="dxa"/>
          </w:tcPr>
          <w:p w:rsidR="0038447E" w:rsidRPr="006638F4" w:rsidRDefault="0038447E" w:rsidP="00347C68">
            <w:r w:rsidRPr="006638F4">
              <w:t xml:space="preserve">público no modificable: String  </w:t>
            </w:r>
          </w:p>
        </w:tc>
        <w:tc>
          <w:tcPr>
            <w:tcW w:w="4015" w:type="dxa"/>
          </w:tcPr>
          <w:p w:rsidR="0038447E" w:rsidRPr="006638F4" w:rsidRDefault="0038447E" w:rsidP="00347C68">
            <w:r w:rsidRPr="006638F4">
              <w:t>Media de tiempos en consultas de selección (SELECT).</w:t>
            </w:r>
            <w:r w:rsidRPr="006638F4">
              <w:br/>
              <w:t>Devuelve: tiempo de la media en segundos.</w:t>
            </w:r>
          </w:p>
          <w:p w:rsidR="0038447E" w:rsidRPr="006638F4" w:rsidRDefault="0038447E" w:rsidP="00347C68">
            <w:r w:rsidRPr="006638F4">
              <w:t xml:space="preserve">throws = 'SQLException' - @exception </w:t>
            </w:r>
          </w:p>
          <w:p w:rsidR="0038447E" w:rsidRPr="006638F4" w:rsidRDefault="0038447E" w:rsidP="00347C68">
            <w:r w:rsidRPr="006638F4">
              <w:t>java.sql.SQLException excepcion SQL.</w:t>
            </w:r>
          </w:p>
        </w:tc>
      </w:tr>
      <w:tr w:rsidR="0038447E" w:rsidRPr="006638F4" w:rsidTr="00D61BE8">
        <w:tc>
          <w:tcPr>
            <w:tcW w:w="2672" w:type="dxa"/>
          </w:tcPr>
          <w:p w:rsidR="0038447E" w:rsidRPr="006638F4" w:rsidRDefault="0038447E" w:rsidP="00347C68">
            <w:r w:rsidRPr="006638F4">
              <w:t xml:space="preserve">mostrarMediaManipulacionDatos ()  </w:t>
            </w:r>
          </w:p>
        </w:tc>
        <w:tc>
          <w:tcPr>
            <w:tcW w:w="1881" w:type="dxa"/>
          </w:tcPr>
          <w:p w:rsidR="0038447E" w:rsidRPr="006638F4" w:rsidRDefault="0038447E" w:rsidP="00347C68">
            <w:r w:rsidRPr="006638F4">
              <w:t xml:space="preserve">público no modificable: String  </w:t>
            </w:r>
          </w:p>
        </w:tc>
        <w:tc>
          <w:tcPr>
            <w:tcW w:w="4015" w:type="dxa"/>
          </w:tcPr>
          <w:p w:rsidR="0038447E" w:rsidRPr="006638F4" w:rsidRDefault="0038447E" w:rsidP="00347C68">
            <w:r w:rsidRPr="006638F4">
              <w:t>Media de tiempos en manipulación de datos (INSERT / UPDATE /DELETE).</w:t>
            </w:r>
            <w:r w:rsidRPr="006638F4">
              <w:br/>
              <w:t>Devuelve: tiempo de la media en segundos.</w:t>
            </w:r>
          </w:p>
          <w:p w:rsidR="0038447E" w:rsidRPr="006638F4" w:rsidRDefault="0038447E" w:rsidP="00347C68">
            <w:r w:rsidRPr="006638F4">
              <w:t xml:space="preserve">throws = 'SQLException' - @exception </w:t>
            </w:r>
          </w:p>
          <w:p w:rsidR="0038447E" w:rsidRPr="006638F4" w:rsidRDefault="0038447E" w:rsidP="00347C68">
            <w:r w:rsidRPr="006638F4">
              <w:t xml:space="preserve">java.sql.SQLException excepcion SQL. </w:t>
            </w:r>
          </w:p>
        </w:tc>
      </w:tr>
      <w:tr w:rsidR="0038447E" w:rsidRPr="006638F4" w:rsidTr="00D61BE8">
        <w:tc>
          <w:tcPr>
            <w:tcW w:w="2672" w:type="dxa"/>
          </w:tcPr>
          <w:p w:rsidR="0038447E" w:rsidRPr="006638F4" w:rsidRDefault="0038447E" w:rsidP="00347C68">
            <w:r w:rsidRPr="006638F4">
              <w:t xml:space="preserve">mostrarMediaManipulacionTablas ()  </w:t>
            </w:r>
          </w:p>
        </w:tc>
        <w:tc>
          <w:tcPr>
            <w:tcW w:w="1881" w:type="dxa"/>
          </w:tcPr>
          <w:p w:rsidR="0038447E" w:rsidRPr="006638F4" w:rsidRDefault="0038447E" w:rsidP="00347C68">
            <w:r w:rsidRPr="006638F4">
              <w:t xml:space="preserve">público no modificable: String  </w:t>
            </w:r>
          </w:p>
        </w:tc>
        <w:tc>
          <w:tcPr>
            <w:tcW w:w="4015" w:type="dxa"/>
          </w:tcPr>
          <w:p w:rsidR="0038447E" w:rsidRPr="006638F4" w:rsidRDefault="0038447E" w:rsidP="00347C68">
            <w:r w:rsidRPr="006638F4">
              <w:t>Media de tiempos en manipulación de tablas (DROP / CREATE).</w:t>
            </w:r>
            <w:r w:rsidRPr="006638F4">
              <w:br/>
              <w:t>Devuelve: tiempo de la media en segundos.</w:t>
            </w:r>
          </w:p>
          <w:p w:rsidR="0038447E" w:rsidRPr="006638F4" w:rsidRDefault="0038447E" w:rsidP="00347C68">
            <w:r w:rsidRPr="006638F4">
              <w:t xml:space="preserve">throws = 'SQLException' - @exception </w:t>
            </w:r>
          </w:p>
          <w:p w:rsidR="0038447E" w:rsidRPr="006638F4" w:rsidRDefault="0038447E" w:rsidP="00347C68">
            <w:r w:rsidRPr="006638F4">
              <w:t>java.sql.SQLException excepcion SQL.</w:t>
            </w:r>
          </w:p>
          <w:p w:rsidR="0038447E" w:rsidRPr="006638F4" w:rsidRDefault="0038447E" w:rsidP="00347C68">
            <w:r w:rsidRPr="006638F4">
              <w:t xml:space="preserve"> </w:t>
            </w:r>
          </w:p>
        </w:tc>
      </w:tr>
      <w:tr w:rsidR="0038447E" w:rsidRPr="006638F4" w:rsidTr="00D61BE8">
        <w:tc>
          <w:tcPr>
            <w:tcW w:w="2672" w:type="dxa"/>
          </w:tcPr>
          <w:p w:rsidR="0038447E" w:rsidRPr="006638F4" w:rsidRDefault="0038447E" w:rsidP="00347C68">
            <w:r w:rsidRPr="006638F4">
              <w:t xml:space="preserve">mostrarMediaOtrasOperaciones ()  </w:t>
            </w:r>
          </w:p>
        </w:tc>
        <w:tc>
          <w:tcPr>
            <w:tcW w:w="1881" w:type="dxa"/>
          </w:tcPr>
          <w:p w:rsidR="0038447E" w:rsidRPr="006638F4" w:rsidRDefault="0038447E" w:rsidP="00347C68">
            <w:r w:rsidRPr="006638F4">
              <w:t xml:space="preserve">público no modificable: String  </w:t>
            </w:r>
          </w:p>
        </w:tc>
        <w:tc>
          <w:tcPr>
            <w:tcW w:w="4015" w:type="dxa"/>
          </w:tcPr>
          <w:p w:rsidR="0038447E" w:rsidRPr="006638F4" w:rsidRDefault="0038447E" w:rsidP="00347C68">
            <w:r w:rsidRPr="006638F4">
              <w:t>Media de tiempos de otras operaciones (?).</w:t>
            </w:r>
            <w:r w:rsidRPr="006638F4">
              <w:br/>
              <w:t>Devuelve: tiempo de la media en segundos.</w:t>
            </w:r>
            <w:r w:rsidRPr="006638F4">
              <w:br/>
            </w:r>
            <w:r w:rsidRPr="006638F4">
              <w:br/>
              <w:t xml:space="preserve">throws = 'SQLException' - @exception </w:t>
            </w:r>
          </w:p>
          <w:p w:rsidR="0038447E" w:rsidRPr="006638F4" w:rsidRDefault="0038447E" w:rsidP="00347C68">
            <w:r w:rsidRPr="006638F4">
              <w:t xml:space="preserve">java.sql.SQLException excepcion SQL. </w:t>
            </w:r>
          </w:p>
        </w:tc>
      </w:tr>
      <w:tr w:rsidR="0038447E" w:rsidRPr="006638F4" w:rsidTr="00D61BE8">
        <w:tc>
          <w:tcPr>
            <w:tcW w:w="2672" w:type="dxa"/>
          </w:tcPr>
          <w:p w:rsidR="0038447E" w:rsidRPr="006638F4" w:rsidRDefault="0038447E" w:rsidP="00347C68">
            <w:r w:rsidRPr="006638F4">
              <w:t xml:space="preserve">mostrarMediaOtrasOperacionesPrueba ()  </w:t>
            </w:r>
          </w:p>
        </w:tc>
        <w:tc>
          <w:tcPr>
            <w:tcW w:w="1881" w:type="dxa"/>
          </w:tcPr>
          <w:p w:rsidR="0038447E" w:rsidRPr="006638F4" w:rsidRDefault="0038447E" w:rsidP="00347C68">
            <w:r w:rsidRPr="006638F4">
              <w:t xml:space="preserve">público no modificable: String  </w:t>
            </w:r>
          </w:p>
        </w:tc>
        <w:tc>
          <w:tcPr>
            <w:tcW w:w="4015" w:type="dxa"/>
          </w:tcPr>
          <w:p w:rsidR="0038447E" w:rsidRPr="006638F4" w:rsidRDefault="0038447E" w:rsidP="00347C68">
            <w:r w:rsidRPr="006638F4">
              <w:t>Media de tiempos de otras operaciones  de la última prueba (?).</w:t>
            </w:r>
            <w:r w:rsidRPr="006638F4">
              <w:br/>
              <w:t>Devuelve: tiempo de la media en segundos.</w:t>
            </w:r>
          </w:p>
          <w:p w:rsidR="0038447E" w:rsidRPr="006638F4" w:rsidRDefault="0038447E" w:rsidP="00347C68">
            <w:r w:rsidRPr="006638F4">
              <w:br/>
              <w:t>throws = 'SQLException' - @exception java.sql.SQLException excepcion SQL.</w:t>
            </w:r>
          </w:p>
        </w:tc>
      </w:tr>
    </w:tbl>
    <w:p w:rsidR="0038447E" w:rsidRDefault="0038447E" w:rsidP="00347C68"/>
    <w:p w:rsidR="0038447E" w:rsidRDefault="0038447E" w:rsidP="00347C68"/>
    <w:p w:rsidR="0038447E" w:rsidRPr="0048012F" w:rsidRDefault="0038447E" w:rsidP="0038447E">
      <w:pPr>
        <w:pStyle w:val="Ttulo2"/>
        <w:ind w:left="576" w:hanging="576"/>
      </w:pPr>
      <w:bookmarkStart w:id="286" w:name="_Toc235601290"/>
      <w:bookmarkStart w:id="287" w:name="BKM_4C8A7167_9C7E_4c4d_B4E7_521666C12D1B"/>
      <w:bookmarkStart w:id="288" w:name="tareas"/>
      <w:bookmarkStart w:id="289" w:name="_Toc235773672"/>
      <w:bookmarkEnd w:id="268"/>
      <w:bookmarkEnd w:id="269"/>
      <w:bookmarkEnd w:id="281"/>
      <w:r w:rsidRPr="0048012F">
        <w:t>josejamilena::pfc::servidor::tareas</w:t>
      </w:r>
      <w:bookmarkEnd w:id="286"/>
      <w:bookmarkEnd w:id="289"/>
      <w:r w:rsidRPr="0048012F">
        <w:t xml:space="preserve"> </w:t>
      </w:r>
    </w:p>
    <w:p w:rsidR="0038447E" w:rsidRPr="006638F4" w:rsidRDefault="0038447E" w:rsidP="00347C68"/>
    <w:p w:rsidR="0038447E" w:rsidRPr="006638F4" w:rsidRDefault="0038447E" w:rsidP="00DE7069">
      <w:pPr>
        <w:pStyle w:val="Ttulo3"/>
      </w:pPr>
      <w:bookmarkStart w:id="290" w:name="_Toc235601291"/>
      <w:bookmarkStart w:id="291" w:name="BKM_9F6B898E_C0D5_40d7_9ACF_D1608ADFEA5B"/>
      <w:bookmarkStart w:id="292" w:name="_Toc235773673"/>
      <w:r w:rsidRPr="006638F4">
        <w:t>tareas::CargarTareas</w:t>
      </w:r>
      <w:bookmarkEnd w:id="290"/>
      <w:bookmarkEnd w:id="292"/>
      <w:r w:rsidRPr="006638F4">
        <w:t xml:space="preserve"> </w:t>
      </w:r>
    </w:p>
    <w:p w:rsidR="0038447E" w:rsidRPr="006638F4" w:rsidRDefault="0038447E" w:rsidP="00347C68"/>
    <w:p w:rsidR="0038447E" w:rsidRPr="006638F4" w:rsidRDefault="0038447E" w:rsidP="00347C68">
      <w:r w:rsidRPr="006638F4">
        <w:t>Tipo:</w:t>
      </w:r>
      <w:r w:rsidRPr="006638F4">
        <w:tab/>
      </w:r>
      <w:r w:rsidRPr="006638F4">
        <w:tab/>
        <w:t xml:space="preserve">Clase Pública </w:t>
      </w:r>
    </w:p>
    <w:p w:rsidR="0038447E" w:rsidRPr="006638F4" w:rsidRDefault="0038447E" w:rsidP="00347C68">
      <w:r>
        <w:t>Estado:</w:t>
      </w:r>
      <w:r>
        <w:tab/>
        <w:t>Versión 1.0</w:t>
      </w:r>
      <w:r w:rsidRPr="006638F4">
        <w:t xml:space="preserve">.  Fase 1.0. </w:t>
      </w:r>
    </w:p>
    <w:p w:rsidR="0038447E" w:rsidRPr="006638F4" w:rsidRDefault="0038447E" w:rsidP="00347C68">
      <w:r w:rsidRPr="006638F4">
        <w:t>Paquete:</w:t>
      </w:r>
      <w:r w:rsidRPr="006638F4">
        <w:tab/>
        <w:t>tareas</w:t>
      </w:r>
    </w:p>
    <w:p w:rsidR="0038447E" w:rsidRPr="006638F4" w:rsidRDefault="0038447E" w:rsidP="00347C68">
      <w:r w:rsidRPr="006638F4">
        <w:t xml:space="preserve">Detalles: </w:t>
      </w:r>
      <w:r w:rsidRPr="006638F4">
        <w:tab/>
        <w:t xml:space="preserve">Creado el 16/07/2009 11:35:19. Modificado el 16/07/2009 11:35:19. </w:t>
      </w:r>
    </w:p>
    <w:p w:rsidR="0038447E" w:rsidRPr="006638F4" w:rsidRDefault="0038447E" w:rsidP="00347C68">
      <w:r w:rsidRPr="006638F4">
        <w:t xml:space="preserve">Autor: </w:t>
      </w:r>
      <w:r w:rsidRPr="006638F4">
        <w:tab/>
      </w:r>
      <w:r w:rsidRPr="006638F4">
        <w:tab/>
        <w:t>Jose Antonio Jamilena Daza.</w:t>
      </w:r>
    </w:p>
    <w:p w:rsidR="0038447E" w:rsidRPr="006638F4" w:rsidRDefault="0038447E" w:rsidP="00347C68">
      <w:r w:rsidRPr="006638F4">
        <w:t>Cargador de tareas.</w:t>
      </w:r>
    </w:p>
    <w:p w:rsidR="0038447E" w:rsidRPr="00845274" w:rsidRDefault="0038447E" w:rsidP="00845274">
      <w:pPr>
        <w:pStyle w:val="Ttulo4"/>
      </w:pPr>
      <w:bookmarkStart w:id="293" w:name="_Toc235601292"/>
      <w:r w:rsidRPr="00845274">
        <w:t>Atributos de tareas::CargarTareas</w:t>
      </w:r>
      <w:bookmarkEnd w:id="29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672"/>
        <w:gridCol w:w="1881"/>
        <w:gridCol w:w="4015"/>
      </w:tblGrid>
      <w:tr w:rsidR="0038447E" w:rsidRPr="006638F4" w:rsidTr="002F277E">
        <w:tc>
          <w:tcPr>
            <w:tcW w:w="2672" w:type="dxa"/>
            <w:shd w:val="clear" w:color="auto" w:fill="C0C0C0"/>
          </w:tcPr>
          <w:p w:rsidR="0038447E" w:rsidRPr="006638F4" w:rsidRDefault="0038447E" w:rsidP="00347C68">
            <w:r w:rsidRPr="006638F4">
              <w:t>Atributo</w:t>
            </w:r>
          </w:p>
        </w:tc>
        <w:tc>
          <w:tcPr>
            <w:tcW w:w="1881" w:type="dxa"/>
            <w:shd w:val="clear" w:color="auto" w:fill="C0C0C0"/>
          </w:tcPr>
          <w:p w:rsidR="0038447E" w:rsidRPr="006638F4" w:rsidRDefault="0038447E" w:rsidP="00347C68">
            <w:r w:rsidRPr="006638F4">
              <w:t>Tipo</w:t>
            </w:r>
          </w:p>
        </w:tc>
        <w:tc>
          <w:tcPr>
            <w:tcW w:w="4015" w:type="dxa"/>
            <w:shd w:val="clear" w:color="auto" w:fill="C0C0C0"/>
          </w:tcPr>
          <w:p w:rsidR="0038447E" w:rsidRPr="006638F4" w:rsidRDefault="0038447E" w:rsidP="00347C68">
            <w:r w:rsidRPr="006638F4">
              <w:t>Notas</w:t>
            </w:r>
          </w:p>
        </w:tc>
      </w:tr>
      <w:tr w:rsidR="0038447E" w:rsidRPr="006638F4" w:rsidTr="002F277E">
        <w:tc>
          <w:tcPr>
            <w:tcW w:w="2672" w:type="dxa"/>
          </w:tcPr>
          <w:p w:rsidR="0038447E" w:rsidRPr="006638F4" w:rsidRDefault="0038447E" w:rsidP="00347C68">
            <w:r w:rsidRPr="006638F4">
              <w:t xml:space="preserve">logger </w:t>
            </w:r>
          </w:p>
        </w:tc>
        <w:tc>
          <w:tcPr>
            <w:tcW w:w="1881" w:type="dxa"/>
          </w:tcPr>
          <w:p w:rsidR="0038447E" w:rsidRPr="006638F4" w:rsidRDefault="0038447E" w:rsidP="00347C68">
            <w:r w:rsidRPr="006638F4">
              <w:t>privado y de clase:</w:t>
            </w:r>
            <w:r w:rsidRPr="006638F4">
              <w:br/>
              <w:t xml:space="preserve">Logger </w:t>
            </w:r>
          </w:p>
        </w:tc>
        <w:tc>
          <w:tcPr>
            <w:tcW w:w="4015" w:type="dxa"/>
          </w:tcPr>
          <w:p w:rsidR="0038447E" w:rsidRPr="006638F4" w:rsidRDefault="0038447E" w:rsidP="00347C68">
            <w:r w:rsidRPr="006638F4">
              <w:t>Logger.</w:t>
            </w:r>
          </w:p>
          <w:p w:rsidR="0038447E" w:rsidRPr="006638F4" w:rsidRDefault="0038447E" w:rsidP="00347C68">
            <w:r w:rsidRPr="006638F4">
              <w:t xml:space="preserve">Valor inicial: Logger.getLogger(CargarTareas.class); </w:t>
            </w:r>
          </w:p>
        </w:tc>
      </w:tr>
      <w:tr w:rsidR="0038447E" w:rsidRPr="006638F4" w:rsidTr="002F277E">
        <w:tc>
          <w:tcPr>
            <w:tcW w:w="2672" w:type="dxa"/>
          </w:tcPr>
          <w:p w:rsidR="0038447E" w:rsidRPr="006638F4" w:rsidRDefault="0038447E" w:rsidP="00347C68">
            <w:r w:rsidRPr="006638F4">
              <w:t xml:space="preserve">tablaScript </w:t>
            </w:r>
          </w:p>
        </w:tc>
        <w:tc>
          <w:tcPr>
            <w:tcW w:w="1881" w:type="dxa"/>
          </w:tcPr>
          <w:p w:rsidR="0038447E" w:rsidRPr="006638F4" w:rsidRDefault="0038447E" w:rsidP="00347C68">
            <w:r w:rsidRPr="006638F4">
              <w:t>privado :</w:t>
            </w:r>
            <w:r w:rsidRPr="006638F4">
              <w:br/>
              <w:t xml:space="preserve">Map&lt;String, String&gt; </w:t>
            </w:r>
          </w:p>
        </w:tc>
        <w:tc>
          <w:tcPr>
            <w:tcW w:w="4015" w:type="dxa"/>
          </w:tcPr>
          <w:p w:rsidR="0038447E" w:rsidRPr="006638F4" w:rsidRDefault="0038447E" w:rsidP="00347C68">
            <w:r w:rsidRPr="006638F4">
              <w:t>Tareas SQL.</w:t>
            </w:r>
          </w:p>
          <w:p w:rsidR="0038447E" w:rsidRPr="006638F4" w:rsidRDefault="0038447E" w:rsidP="00347C68">
            <w:r w:rsidRPr="006638F4">
              <w:t xml:space="preserve">Valor inicial: null; </w:t>
            </w:r>
          </w:p>
        </w:tc>
      </w:tr>
      <w:tr w:rsidR="0038447E" w:rsidRPr="006638F4" w:rsidTr="002F277E">
        <w:tc>
          <w:tcPr>
            <w:tcW w:w="2672" w:type="dxa"/>
          </w:tcPr>
          <w:p w:rsidR="0038447E" w:rsidRPr="006638F4" w:rsidRDefault="0038447E" w:rsidP="00347C68">
            <w:r w:rsidRPr="006638F4">
              <w:t xml:space="preserve">tablaConexionScript </w:t>
            </w:r>
          </w:p>
        </w:tc>
        <w:tc>
          <w:tcPr>
            <w:tcW w:w="1881" w:type="dxa"/>
          </w:tcPr>
          <w:p w:rsidR="0038447E" w:rsidRPr="006638F4" w:rsidRDefault="0038447E" w:rsidP="00347C68">
            <w:r w:rsidRPr="006638F4">
              <w:t>privado :</w:t>
            </w:r>
            <w:r w:rsidRPr="006638F4">
              <w:br/>
              <w:t xml:space="preserve">Map&lt;String, TokenConexion&gt; </w:t>
            </w:r>
          </w:p>
        </w:tc>
        <w:tc>
          <w:tcPr>
            <w:tcW w:w="4015" w:type="dxa"/>
          </w:tcPr>
          <w:p w:rsidR="0038447E" w:rsidRPr="006638F4" w:rsidRDefault="0038447E" w:rsidP="00347C68">
            <w:r w:rsidRPr="006638F4">
              <w:t>Conexión SQL.</w:t>
            </w:r>
          </w:p>
          <w:p w:rsidR="0038447E" w:rsidRPr="006638F4" w:rsidRDefault="0038447E" w:rsidP="00347C68">
            <w:r w:rsidRPr="006638F4">
              <w:t xml:space="preserve">Valor inicial: null; </w:t>
            </w:r>
          </w:p>
        </w:tc>
      </w:tr>
      <w:tr w:rsidR="0038447E" w:rsidRPr="006638F4" w:rsidTr="002F277E">
        <w:tc>
          <w:tcPr>
            <w:tcW w:w="2672" w:type="dxa"/>
          </w:tcPr>
          <w:p w:rsidR="0038447E" w:rsidRPr="006638F4" w:rsidRDefault="0038447E" w:rsidP="00347C68">
            <w:r w:rsidRPr="006638F4">
              <w:t xml:space="preserve">tablaPlsql </w:t>
            </w:r>
          </w:p>
        </w:tc>
        <w:tc>
          <w:tcPr>
            <w:tcW w:w="1881" w:type="dxa"/>
          </w:tcPr>
          <w:p w:rsidR="0038447E" w:rsidRPr="006638F4" w:rsidRDefault="0038447E" w:rsidP="00347C68">
            <w:r w:rsidRPr="006638F4">
              <w:t>privado :</w:t>
            </w:r>
            <w:r w:rsidRPr="006638F4">
              <w:br/>
              <w:t xml:space="preserve">Map&lt;String, String&gt; </w:t>
            </w:r>
          </w:p>
        </w:tc>
        <w:tc>
          <w:tcPr>
            <w:tcW w:w="4015" w:type="dxa"/>
          </w:tcPr>
          <w:p w:rsidR="0038447E" w:rsidRPr="006638F4" w:rsidRDefault="0038447E" w:rsidP="00347C68">
            <w:r w:rsidRPr="006638F4">
              <w:t>Tareas PLSQL.</w:t>
            </w:r>
          </w:p>
          <w:p w:rsidR="0038447E" w:rsidRPr="006638F4" w:rsidRDefault="0038447E" w:rsidP="00347C68">
            <w:r w:rsidRPr="006638F4">
              <w:t xml:space="preserve">Valor inicial: null; </w:t>
            </w:r>
          </w:p>
        </w:tc>
      </w:tr>
      <w:tr w:rsidR="0038447E" w:rsidRPr="006638F4" w:rsidTr="002F277E">
        <w:tc>
          <w:tcPr>
            <w:tcW w:w="2672" w:type="dxa"/>
          </w:tcPr>
          <w:p w:rsidR="0038447E" w:rsidRPr="006638F4" w:rsidRDefault="0038447E" w:rsidP="00347C68">
            <w:r w:rsidRPr="006638F4">
              <w:t xml:space="preserve">tablaConexionPlsql </w:t>
            </w:r>
          </w:p>
        </w:tc>
        <w:tc>
          <w:tcPr>
            <w:tcW w:w="1881" w:type="dxa"/>
          </w:tcPr>
          <w:p w:rsidR="0038447E" w:rsidRPr="006638F4" w:rsidRDefault="0038447E" w:rsidP="00347C68">
            <w:r w:rsidRPr="006638F4">
              <w:t>privado :</w:t>
            </w:r>
            <w:r w:rsidRPr="006638F4">
              <w:br/>
              <w:t xml:space="preserve">Map&lt;String, TokenConexion&gt; </w:t>
            </w:r>
          </w:p>
        </w:tc>
        <w:tc>
          <w:tcPr>
            <w:tcW w:w="4015" w:type="dxa"/>
          </w:tcPr>
          <w:p w:rsidR="0038447E" w:rsidRPr="006638F4" w:rsidRDefault="0038447E" w:rsidP="00347C68">
            <w:r w:rsidRPr="006638F4">
              <w:t>Conexión PLSQL.</w:t>
            </w:r>
          </w:p>
          <w:p w:rsidR="0038447E" w:rsidRPr="006638F4" w:rsidRDefault="0038447E" w:rsidP="00347C68">
            <w:r w:rsidRPr="006638F4">
              <w:t xml:space="preserve">Valor inicial: null; </w:t>
            </w:r>
          </w:p>
        </w:tc>
      </w:tr>
      <w:tr w:rsidR="0038447E" w:rsidRPr="006638F4" w:rsidTr="002F277E">
        <w:tc>
          <w:tcPr>
            <w:tcW w:w="2672" w:type="dxa"/>
          </w:tcPr>
          <w:p w:rsidR="0038447E" w:rsidRPr="006638F4" w:rsidRDefault="0038447E" w:rsidP="00347C68">
            <w:r w:rsidRPr="006638F4">
              <w:t xml:space="preserve">numeroTokens </w:t>
            </w:r>
          </w:p>
        </w:tc>
        <w:tc>
          <w:tcPr>
            <w:tcW w:w="1881" w:type="dxa"/>
          </w:tcPr>
          <w:p w:rsidR="0038447E" w:rsidRPr="006638F4" w:rsidRDefault="0038447E" w:rsidP="00347C68">
            <w:r w:rsidRPr="006638F4">
              <w:t>privado no modificable :</w:t>
            </w:r>
            <w:r w:rsidRPr="006638F4">
              <w:br/>
              <w:t xml:space="preserve">int </w:t>
            </w:r>
          </w:p>
        </w:tc>
        <w:tc>
          <w:tcPr>
            <w:tcW w:w="4015" w:type="dxa"/>
          </w:tcPr>
          <w:p w:rsidR="0038447E" w:rsidRPr="006638F4" w:rsidRDefault="0038447E" w:rsidP="00347C68">
            <w:r w:rsidRPr="006638F4">
              <w:t>Número de tokens que espera de cada línea del fichero de tareas.</w:t>
            </w:r>
          </w:p>
          <w:p w:rsidR="0038447E" w:rsidRPr="006638F4" w:rsidRDefault="0038447E" w:rsidP="00347C68">
            <w:r w:rsidRPr="006638F4">
              <w:t xml:space="preserve">Valor inicial: 8; </w:t>
            </w:r>
          </w:p>
        </w:tc>
      </w:tr>
    </w:tbl>
    <w:p w:rsidR="0038447E" w:rsidRDefault="0038447E" w:rsidP="00845274">
      <w:pPr>
        <w:pStyle w:val="Ttulo4"/>
        <w:numPr>
          <w:ilvl w:val="0"/>
          <w:numId w:val="0"/>
        </w:numPr>
        <w:ind w:left="864" w:hanging="864"/>
      </w:pPr>
      <w:bookmarkStart w:id="294" w:name="_Toc235601293"/>
    </w:p>
    <w:p w:rsidR="0038447E" w:rsidRPr="00845274" w:rsidRDefault="0038447E" w:rsidP="00845274">
      <w:pPr>
        <w:pStyle w:val="Ttulo4"/>
      </w:pPr>
      <w:r w:rsidRPr="00845274">
        <w:t>Métodos de tareas::CargarTareas</w:t>
      </w:r>
      <w:bookmarkEnd w:id="29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672"/>
        <w:gridCol w:w="1881"/>
        <w:gridCol w:w="4015"/>
      </w:tblGrid>
      <w:tr w:rsidR="0038447E" w:rsidRPr="006638F4" w:rsidTr="002F277E">
        <w:tc>
          <w:tcPr>
            <w:tcW w:w="2672" w:type="dxa"/>
            <w:shd w:val="clear" w:color="auto" w:fill="C0C0C0"/>
          </w:tcPr>
          <w:p w:rsidR="0038447E" w:rsidRPr="006638F4" w:rsidRDefault="0038447E" w:rsidP="00347C68">
            <w:r w:rsidRPr="006638F4">
              <w:t>Método</w:t>
            </w:r>
          </w:p>
        </w:tc>
        <w:tc>
          <w:tcPr>
            <w:tcW w:w="1881" w:type="dxa"/>
            <w:shd w:val="clear" w:color="auto" w:fill="C0C0C0"/>
          </w:tcPr>
          <w:p w:rsidR="0038447E" w:rsidRPr="006638F4" w:rsidRDefault="0038447E" w:rsidP="00347C68">
            <w:r w:rsidRPr="006638F4">
              <w:t>Tipo</w:t>
            </w:r>
          </w:p>
        </w:tc>
        <w:tc>
          <w:tcPr>
            <w:tcW w:w="4015" w:type="dxa"/>
            <w:shd w:val="clear" w:color="auto" w:fill="C0C0C0"/>
          </w:tcPr>
          <w:p w:rsidR="0038447E" w:rsidRPr="006638F4" w:rsidRDefault="0038447E" w:rsidP="00347C68">
            <w:r w:rsidRPr="006638F4">
              <w:t>Notas</w:t>
            </w:r>
          </w:p>
        </w:tc>
      </w:tr>
      <w:tr w:rsidR="0038447E" w:rsidRPr="006638F4" w:rsidTr="002F277E">
        <w:tc>
          <w:tcPr>
            <w:tcW w:w="2672" w:type="dxa"/>
          </w:tcPr>
          <w:p w:rsidR="0038447E" w:rsidRPr="006638F4" w:rsidRDefault="0038447E" w:rsidP="00347C68">
            <w:r w:rsidRPr="006638F4">
              <w:t xml:space="preserve">CargarTareas ()  </w:t>
            </w:r>
          </w:p>
        </w:tc>
        <w:tc>
          <w:tcPr>
            <w:tcW w:w="1881" w:type="dxa"/>
          </w:tcPr>
          <w:p w:rsidR="0038447E" w:rsidRPr="006638F4" w:rsidRDefault="0038447E" w:rsidP="00347C68">
            <w:r w:rsidRPr="006638F4">
              <w:t xml:space="preserve">privado:   </w:t>
            </w:r>
          </w:p>
        </w:tc>
        <w:tc>
          <w:tcPr>
            <w:tcW w:w="4015" w:type="dxa"/>
          </w:tcPr>
          <w:p w:rsidR="0038447E" w:rsidRPr="006638F4" w:rsidRDefault="0038447E" w:rsidP="00347C68">
            <w:r w:rsidRPr="006638F4">
              <w:t xml:space="preserve">Constructor. </w:t>
            </w:r>
          </w:p>
        </w:tc>
      </w:tr>
      <w:tr w:rsidR="0038447E" w:rsidRPr="006638F4" w:rsidTr="002F277E">
        <w:tc>
          <w:tcPr>
            <w:tcW w:w="2672" w:type="dxa"/>
          </w:tcPr>
          <w:p w:rsidR="0038447E" w:rsidRPr="006638F4" w:rsidRDefault="0038447E" w:rsidP="00347C68">
            <w:r w:rsidRPr="006638F4">
              <w:t xml:space="preserve">CargarTareas (String)  </w:t>
            </w:r>
          </w:p>
        </w:tc>
        <w:tc>
          <w:tcPr>
            <w:tcW w:w="1881" w:type="dxa"/>
          </w:tcPr>
          <w:p w:rsidR="0038447E" w:rsidRPr="006638F4" w:rsidRDefault="0038447E" w:rsidP="00347C68">
            <w:r w:rsidRPr="006638F4">
              <w:t xml:space="preserve">público:   </w:t>
            </w:r>
          </w:p>
        </w:tc>
        <w:tc>
          <w:tcPr>
            <w:tcW w:w="4015" w:type="dxa"/>
          </w:tcPr>
          <w:p w:rsidR="0038447E" w:rsidRPr="006638F4" w:rsidRDefault="0038447E" w:rsidP="00347C68">
            <w:r w:rsidRPr="006638F4">
              <w:t xml:space="preserve">Parámetro: nombreFichero [ String - in ]   fichero. </w:t>
            </w:r>
          </w:p>
          <w:p w:rsidR="0038447E" w:rsidRPr="006638F4" w:rsidRDefault="0038447E" w:rsidP="00347C68">
            <w:r w:rsidRPr="006638F4">
              <w:t>Carga las tareas del fichero.</w:t>
            </w:r>
            <w:r w:rsidRPr="006638F4">
              <w:br/>
              <w:t xml:space="preserve">throws = 'IOException' - @exception java.io.IOException error de lectura. </w:t>
            </w:r>
          </w:p>
        </w:tc>
      </w:tr>
      <w:tr w:rsidR="0038447E" w:rsidRPr="006638F4" w:rsidTr="002F277E">
        <w:tc>
          <w:tcPr>
            <w:tcW w:w="2672" w:type="dxa"/>
          </w:tcPr>
          <w:p w:rsidR="0038447E" w:rsidRPr="006638F4" w:rsidRDefault="0038447E" w:rsidP="00347C68">
            <w:r w:rsidRPr="006638F4">
              <w:t xml:space="preserve">getTablaScript ()  </w:t>
            </w:r>
          </w:p>
        </w:tc>
        <w:tc>
          <w:tcPr>
            <w:tcW w:w="1881" w:type="dxa"/>
          </w:tcPr>
          <w:p w:rsidR="0038447E" w:rsidRPr="006638F4" w:rsidRDefault="0038447E" w:rsidP="00347C68">
            <w:r w:rsidRPr="006638F4">
              <w:t xml:space="preserve">público no modificable: Map&lt;String, String&gt;  </w:t>
            </w:r>
          </w:p>
        </w:tc>
        <w:tc>
          <w:tcPr>
            <w:tcW w:w="4015" w:type="dxa"/>
          </w:tcPr>
          <w:p w:rsidR="0038447E" w:rsidRPr="006638F4" w:rsidRDefault="0038447E" w:rsidP="00347C68">
            <w:r w:rsidRPr="006638F4">
              <w:t xml:space="preserve">Devuelve: the tablaScript </w:t>
            </w:r>
          </w:p>
        </w:tc>
      </w:tr>
      <w:tr w:rsidR="0038447E" w:rsidRPr="006638F4" w:rsidTr="002F277E">
        <w:tc>
          <w:tcPr>
            <w:tcW w:w="2672" w:type="dxa"/>
          </w:tcPr>
          <w:p w:rsidR="0038447E" w:rsidRPr="006638F4" w:rsidRDefault="0038447E" w:rsidP="00347C68">
            <w:r w:rsidRPr="006638F4">
              <w:t xml:space="preserve">getTablaPlsql ()  </w:t>
            </w:r>
          </w:p>
        </w:tc>
        <w:tc>
          <w:tcPr>
            <w:tcW w:w="1881" w:type="dxa"/>
          </w:tcPr>
          <w:p w:rsidR="0038447E" w:rsidRPr="006638F4" w:rsidRDefault="0038447E" w:rsidP="00347C68">
            <w:r w:rsidRPr="006638F4">
              <w:t xml:space="preserve">público no modificable: Map&lt;String, String&gt;  </w:t>
            </w:r>
          </w:p>
        </w:tc>
        <w:tc>
          <w:tcPr>
            <w:tcW w:w="4015" w:type="dxa"/>
          </w:tcPr>
          <w:p w:rsidR="0038447E" w:rsidRPr="006638F4" w:rsidRDefault="0038447E" w:rsidP="00347C68">
            <w:r w:rsidRPr="006638F4">
              <w:t xml:space="preserve">Devuelve: the tablaPlsql </w:t>
            </w:r>
          </w:p>
        </w:tc>
      </w:tr>
      <w:tr w:rsidR="0038447E" w:rsidRPr="006638F4" w:rsidTr="002F277E">
        <w:tc>
          <w:tcPr>
            <w:tcW w:w="2672" w:type="dxa"/>
          </w:tcPr>
          <w:p w:rsidR="0038447E" w:rsidRPr="006638F4" w:rsidRDefault="0038447E" w:rsidP="00347C68">
            <w:r w:rsidRPr="006638F4">
              <w:t xml:space="preserve">getTablaConexionScript ()  </w:t>
            </w:r>
          </w:p>
        </w:tc>
        <w:tc>
          <w:tcPr>
            <w:tcW w:w="1881" w:type="dxa"/>
          </w:tcPr>
          <w:p w:rsidR="0038447E" w:rsidRPr="006638F4" w:rsidRDefault="0038447E" w:rsidP="00347C68">
            <w:r w:rsidRPr="006638F4">
              <w:t xml:space="preserve">público: Map&lt;String, TokenConexion&gt;  </w:t>
            </w:r>
          </w:p>
        </w:tc>
        <w:tc>
          <w:tcPr>
            <w:tcW w:w="4015" w:type="dxa"/>
          </w:tcPr>
          <w:p w:rsidR="0038447E" w:rsidRPr="006638F4" w:rsidRDefault="0038447E" w:rsidP="00347C68">
            <w:r w:rsidRPr="006638F4">
              <w:t xml:space="preserve">Devuelve: the tablaConexionScript </w:t>
            </w:r>
          </w:p>
        </w:tc>
      </w:tr>
      <w:tr w:rsidR="0038447E" w:rsidRPr="006638F4" w:rsidTr="002F277E">
        <w:tc>
          <w:tcPr>
            <w:tcW w:w="2672" w:type="dxa"/>
          </w:tcPr>
          <w:p w:rsidR="0038447E" w:rsidRPr="006638F4" w:rsidRDefault="0038447E" w:rsidP="00347C68">
            <w:r w:rsidRPr="006638F4">
              <w:t xml:space="preserve">getTablaConexionPlsql ()  </w:t>
            </w:r>
          </w:p>
        </w:tc>
        <w:tc>
          <w:tcPr>
            <w:tcW w:w="1881" w:type="dxa"/>
          </w:tcPr>
          <w:p w:rsidR="0038447E" w:rsidRPr="006638F4" w:rsidRDefault="0038447E" w:rsidP="00347C68">
            <w:r w:rsidRPr="006638F4">
              <w:t xml:space="preserve">público: Map&lt;String, TokenConexion&gt;  </w:t>
            </w:r>
          </w:p>
        </w:tc>
        <w:tc>
          <w:tcPr>
            <w:tcW w:w="4015" w:type="dxa"/>
          </w:tcPr>
          <w:p w:rsidR="0038447E" w:rsidRPr="006638F4" w:rsidRDefault="0038447E" w:rsidP="00347C68">
            <w:r w:rsidRPr="006638F4">
              <w:t xml:space="preserve">Devuelve: the tablaConexionPlsql </w:t>
            </w:r>
          </w:p>
        </w:tc>
      </w:tr>
    </w:tbl>
    <w:p w:rsidR="0038447E" w:rsidRPr="006638F4" w:rsidRDefault="0038447E" w:rsidP="00347C68"/>
    <w:p w:rsidR="0038447E" w:rsidRPr="006638F4" w:rsidRDefault="0038447E" w:rsidP="00347C68"/>
    <w:p w:rsidR="0038447E" w:rsidRPr="006638F4" w:rsidRDefault="0038447E" w:rsidP="00DE7069">
      <w:pPr>
        <w:pStyle w:val="Ttulo3"/>
      </w:pPr>
      <w:bookmarkStart w:id="295" w:name="_Toc235601294"/>
      <w:bookmarkStart w:id="296" w:name="BKM_B83E3A97_9F01_463d_9FF2_46D17D3DBA5C"/>
      <w:bookmarkStart w:id="297" w:name="_Toc235773674"/>
      <w:bookmarkEnd w:id="291"/>
      <w:r w:rsidRPr="006638F4">
        <w:t>tareas::TaskPLSQL</w:t>
      </w:r>
      <w:bookmarkEnd w:id="295"/>
      <w:bookmarkEnd w:id="297"/>
      <w:r w:rsidRPr="006638F4">
        <w:t xml:space="preserve"> </w:t>
      </w:r>
    </w:p>
    <w:p w:rsidR="0038447E" w:rsidRPr="006638F4" w:rsidRDefault="0038447E" w:rsidP="00347C68"/>
    <w:p w:rsidR="0038447E" w:rsidRDefault="0038447E" w:rsidP="0048012F">
      <w:r w:rsidRPr="0048012F">
        <w:t>Tipo:</w:t>
      </w:r>
      <w:r w:rsidRPr="0048012F">
        <w:tab/>
      </w:r>
      <w:r w:rsidRPr="0048012F">
        <w:tab/>
        <w:t>Clase Pública</w:t>
      </w:r>
    </w:p>
    <w:p w:rsidR="0038447E" w:rsidRPr="006638F4" w:rsidRDefault="0038447E" w:rsidP="0048012F">
      <w:pPr>
        <w:jc w:val="left"/>
      </w:pPr>
      <w:r w:rsidRPr="006638F4">
        <w:t>Implementa:</w:t>
      </w:r>
      <w:r w:rsidRPr="006638F4">
        <w:tab/>
        <w:t xml:space="preserve">Runnable.  </w:t>
      </w:r>
    </w:p>
    <w:p w:rsidR="0038447E" w:rsidRPr="006638F4" w:rsidRDefault="0038447E" w:rsidP="00347C68">
      <w:r>
        <w:t>Estado:</w:t>
      </w:r>
      <w:r>
        <w:tab/>
        <w:t>Versión 1.0</w:t>
      </w:r>
      <w:r w:rsidRPr="006638F4">
        <w:t xml:space="preserve">.  Fase 1.0. </w:t>
      </w:r>
    </w:p>
    <w:p w:rsidR="0038447E" w:rsidRPr="006638F4" w:rsidRDefault="0038447E" w:rsidP="00347C68">
      <w:r w:rsidRPr="006638F4">
        <w:t>Paquete:</w:t>
      </w:r>
      <w:r w:rsidRPr="006638F4">
        <w:tab/>
        <w:t>tareas</w:t>
      </w:r>
    </w:p>
    <w:p w:rsidR="0038447E" w:rsidRPr="006638F4" w:rsidRDefault="0038447E" w:rsidP="00347C68">
      <w:r w:rsidRPr="006638F4">
        <w:t xml:space="preserve">Detalles: </w:t>
      </w:r>
      <w:r w:rsidRPr="006638F4">
        <w:tab/>
        <w:t xml:space="preserve">Creado el 16/07/2009 11:35:20. Modificado el 16/07/2009 11:35:20. </w:t>
      </w:r>
    </w:p>
    <w:p w:rsidR="0038447E" w:rsidRPr="006638F4" w:rsidRDefault="0038447E" w:rsidP="00347C68">
      <w:r w:rsidRPr="006638F4">
        <w:t xml:space="preserve">Autor: </w:t>
      </w:r>
      <w:r w:rsidRPr="006638F4">
        <w:tab/>
      </w:r>
      <w:r w:rsidRPr="006638F4">
        <w:tab/>
        <w:t>Jose Antonio Jamilena Daza.</w:t>
      </w:r>
    </w:p>
    <w:p w:rsidR="0038447E" w:rsidRPr="006638F4" w:rsidRDefault="0038447E" w:rsidP="00347C68">
      <w:r w:rsidRPr="006638F4">
        <w:t>Define una tarea PL/SQL.</w:t>
      </w:r>
    </w:p>
    <w:p w:rsidR="0038447E" w:rsidRPr="00064BEC" w:rsidRDefault="0038447E" w:rsidP="00064BEC">
      <w:pPr>
        <w:pStyle w:val="Ttulo4"/>
      </w:pPr>
      <w:bookmarkStart w:id="298" w:name="_Toc235601295"/>
      <w:r w:rsidRPr="00064BEC">
        <w:t>Atributos tareas::TaskPLSQL</w:t>
      </w:r>
      <w:bookmarkEnd w:id="29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672"/>
        <w:gridCol w:w="1881"/>
        <w:gridCol w:w="4015"/>
      </w:tblGrid>
      <w:tr w:rsidR="0038447E" w:rsidRPr="006638F4" w:rsidTr="002F277E">
        <w:tc>
          <w:tcPr>
            <w:tcW w:w="2672" w:type="dxa"/>
            <w:shd w:val="clear" w:color="auto" w:fill="C0C0C0"/>
          </w:tcPr>
          <w:p w:rsidR="0038447E" w:rsidRPr="006638F4" w:rsidRDefault="0038447E" w:rsidP="00347C68">
            <w:r w:rsidRPr="006638F4">
              <w:t>Atributo</w:t>
            </w:r>
          </w:p>
        </w:tc>
        <w:tc>
          <w:tcPr>
            <w:tcW w:w="1881" w:type="dxa"/>
            <w:shd w:val="clear" w:color="auto" w:fill="C0C0C0"/>
          </w:tcPr>
          <w:p w:rsidR="0038447E" w:rsidRPr="006638F4" w:rsidRDefault="0038447E" w:rsidP="00347C68">
            <w:r w:rsidRPr="006638F4">
              <w:t>Tipo</w:t>
            </w:r>
          </w:p>
        </w:tc>
        <w:tc>
          <w:tcPr>
            <w:tcW w:w="4015" w:type="dxa"/>
            <w:shd w:val="clear" w:color="auto" w:fill="C0C0C0"/>
          </w:tcPr>
          <w:p w:rsidR="0038447E" w:rsidRPr="006638F4" w:rsidRDefault="0038447E" w:rsidP="00347C68">
            <w:r w:rsidRPr="006638F4">
              <w:t>Notas</w:t>
            </w:r>
          </w:p>
        </w:tc>
      </w:tr>
      <w:tr w:rsidR="0038447E" w:rsidRPr="006638F4" w:rsidTr="002F277E">
        <w:tc>
          <w:tcPr>
            <w:tcW w:w="2672" w:type="dxa"/>
          </w:tcPr>
          <w:p w:rsidR="0038447E" w:rsidRPr="006638F4" w:rsidRDefault="0038447E" w:rsidP="00347C68">
            <w:r w:rsidRPr="006638F4">
              <w:t xml:space="preserve">logger </w:t>
            </w:r>
          </w:p>
        </w:tc>
        <w:tc>
          <w:tcPr>
            <w:tcW w:w="1881" w:type="dxa"/>
          </w:tcPr>
          <w:p w:rsidR="0038447E" w:rsidRPr="006638F4" w:rsidRDefault="0038447E" w:rsidP="00347C68">
            <w:r w:rsidRPr="006638F4">
              <w:t>privado y de clase:</w:t>
            </w:r>
            <w:r w:rsidRPr="006638F4">
              <w:br/>
              <w:t xml:space="preserve">Logger </w:t>
            </w:r>
          </w:p>
        </w:tc>
        <w:tc>
          <w:tcPr>
            <w:tcW w:w="4015" w:type="dxa"/>
          </w:tcPr>
          <w:p w:rsidR="0038447E" w:rsidRPr="006638F4" w:rsidRDefault="0038447E" w:rsidP="00347C68">
            <w:r w:rsidRPr="006638F4">
              <w:t>Logger.</w:t>
            </w:r>
          </w:p>
          <w:p w:rsidR="0038447E" w:rsidRPr="006638F4" w:rsidRDefault="0038447E" w:rsidP="00347C68">
            <w:r w:rsidRPr="006638F4">
              <w:t xml:space="preserve">Valor inicial: Logger.getLogger(TaskPLSQL.class); </w:t>
            </w:r>
          </w:p>
        </w:tc>
      </w:tr>
      <w:tr w:rsidR="0038447E" w:rsidRPr="006638F4" w:rsidTr="002F277E">
        <w:tc>
          <w:tcPr>
            <w:tcW w:w="2672" w:type="dxa"/>
          </w:tcPr>
          <w:p w:rsidR="0038447E" w:rsidRPr="006638F4" w:rsidRDefault="0038447E" w:rsidP="00347C68">
            <w:r w:rsidRPr="006638F4">
              <w:t xml:space="preserve">nombreFichero </w:t>
            </w:r>
          </w:p>
        </w:tc>
        <w:tc>
          <w:tcPr>
            <w:tcW w:w="1881" w:type="dxa"/>
          </w:tcPr>
          <w:p w:rsidR="0038447E" w:rsidRPr="006638F4" w:rsidRDefault="0038447E" w:rsidP="00347C68">
            <w:r w:rsidRPr="006638F4">
              <w:t>privado :</w:t>
            </w:r>
            <w:r w:rsidRPr="006638F4">
              <w:br/>
              <w:t xml:space="preserve">String </w:t>
            </w:r>
          </w:p>
        </w:tc>
        <w:tc>
          <w:tcPr>
            <w:tcW w:w="4015" w:type="dxa"/>
          </w:tcPr>
          <w:p w:rsidR="0038447E" w:rsidRPr="006638F4" w:rsidRDefault="0038447E" w:rsidP="00347C68">
            <w:r w:rsidRPr="006638F4">
              <w:t>Nombre del fichero.</w:t>
            </w:r>
          </w:p>
          <w:p w:rsidR="0038447E" w:rsidRPr="006638F4" w:rsidRDefault="0038447E" w:rsidP="00347C68">
            <w:r w:rsidRPr="006638F4">
              <w:t xml:space="preserve">Valor inicial: ""; </w:t>
            </w:r>
          </w:p>
        </w:tc>
      </w:tr>
      <w:tr w:rsidR="0038447E" w:rsidRPr="006638F4" w:rsidTr="002F277E">
        <w:tc>
          <w:tcPr>
            <w:tcW w:w="2672" w:type="dxa"/>
          </w:tcPr>
          <w:p w:rsidR="0038447E" w:rsidRPr="006638F4" w:rsidRDefault="0038447E" w:rsidP="00347C68">
            <w:r w:rsidRPr="006638F4">
              <w:t xml:space="preserve">nombreTarea </w:t>
            </w:r>
          </w:p>
        </w:tc>
        <w:tc>
          <w:tcPr>
            <w:tcW w:w="1881" w:type="dxa"/>
          </w:tcPr>
          <w:p w:rsidR="0038447E" w:rsidRPr="006638F4" w:rsidRDefault="0038447E" w:rsidP="00347C68">
            <w:r w:rsidRPr="006638F4">
              <w:t>privado :</w:t>
            </w:r>
            <w:r w:rsidRPr="006638F4">
              <w:br/>
              <w:t xml:space="preserve">String </w:t>
            </w:r>
          </w:p>
        </w:tc>
        <w:tc>
          <w:tcPr>
            <w:tcW w:w="4015" w:type="dxa"/>
          </w:tcPr>
          <w:p w:rsidR="0038447E" w:rsidRPr="006638F4" w:rsidRDefault="0038447E" w:rsidP="00347C68">
            <w:r w:rsidRPr="006638F4">
              <w:t>Nombre de la tarea.</w:t>
            </w:r>
          </w:p>
          <w:p w:rsidR="0038447E" w:rsidRPr="006638F4" w:rsidRDefault="0038447E" w:rsidP="00347C68">
            <w:r w:rsidRPr="006638F4">
              <w:t xml:space="preserve">Valor inicial: ""; </w:t>
            </w:r>
          </w:p>
        </w:tc>
      </w:tr>
      <w:tr w:rsidR="0038447E" w:rsidRPr="006638F4" w:rsidTr="002F277E">
        <w:tc>
          <w:tcPr>
            <w:tcW w:w="2672" w:type="dxa"/>
          </w:tcPr>
          <w:p w:rsidR="0038447E" w:rsidRPr="006638F4" w:rsidRDefault="0038447E" w:rsidP="00347C68">
            <w:r w:rsidRPr="006638F4">
              <w:t xml:space="preserve">token </w:t>
            </w:r>
          </w:p>
        </w:tc>
        <w:tc>
          <w:tcPr>
            <w:tcW w:w="1881" w:type="dxa"/>
          </w:tcPr>
          <w:p w:rsidR="0038447E" w:rsidRPr="006638F4" w:rsidRDefault="0038447E" w:rsidP="00347C68">
            <w:r w:rsidRPr="006638F4">
              <w:t>privado :</w:t>
            </w:r>
            <w:r w:rsidRPr="006638F4">
              <w:br/>
              <w:t xml:space="preserve">TokenConexion </w:t>
            </w:r>
          </w:p>
        </w:tc>
        <w:tc>
          <w:tcPr>
            <w:tcW w:w="4015" w:type="dxa"/>
          </w:tcPr>
          <w:p w:rsidR="0038447E" w:rsidRPr="006638F4" w:rsidRDefault="0038447E" w:rsidP="00347C68">
            <w:r w:rsidRPr="006638F4">
              <w:t>Autenticación.</w:t>
            </w:r>
          </w:p>
          <w:p w:rsidR="0038447E" w:rsidRPr="006638F4" w:rsidRDefault="0038447E" w:rsidP="00347C68">
            <w:r w:rsidRPr="006638F4">
              <w:t xml:space="preserve">Valor inicial: null; </w:t>
            </w:r>
          </w:p>
        </w:tc>
      </w:tr>
      <w:tr w:rsidR="0038447E" w:rsidRPr="006638F4" w:rsidTr="002F277E">
        <w:tc>
          <w:tcPr>
            <w:tcW w:w="2672" w:type="dxa"/>
          </w:tcPr>
          <w:p w:rsidR="0038447E" w:rsidRPr="006638F4" w:rsidRDefault="0038447E" w:rsidP="00347C68">
            <w:r w:rsidRPr="006638F4">
              <w:t xml:space="preserve">crn </w:t>
            </w:r>
          </w:p>
        </w:tc>
        <w:tc>
          <w:tcPr>
            <w:tcW w:w="1881" w:type="dxa"/>
          </w:tcPr>
          <w:p w:rsidR="0038447E" w:rsidRPr="006638F4" w:rsidRDefault="0038447E" w:rsidP="00347C68">
            <w:r w:rsidRPr="006638F4">
              <w:t>privado :</w:t>
            </w:r>
            <w:r w:rsidRPr="006638F4">
              <w:br/>
              <w:t xml:space="preserve">Crono </w:t>
            </w:r>
          </w:p>
        </w:tc>
        <w:tc>
          <w:tcPr>
            <w:tcW w:w="4015" w:type="dxa"/>
          </w:tcPr>
          <w:p w:rsidR="0038447E" w:rsidRPr="006638F4" w:rsidRDefault="0038447E" w:rsidP="00347C68">
            <w:r w:rsidRPr="006638F4">
              <w:t>Crono.</w:t>
            </w:r>
          </w:p>
          <w:p w:rsidR="0038447E" w:rsidRPr="006638F4" w:rsidRDefault="0038447E" w:rsidP="00347C68">
            <w:r w:rsidRPr="006638F4">
              <w:t xml:space="preserve">Valor inicial: new Crono(); </w:t>
            </w:r>
          </w:p>
        </w:tc>
      </w:tr>
      <w:tr w:rsidR="0038447E" w:rsidRPr="006638F4" w:rsidTr="002F277E">
        <w:tc>
          <w:tcPr>
            <w:tcW w:w="2672" w:type="dxa"/>
          </w:tcPr>
          <w:p w:rsidR="0038447E" w:rsidRPr="006638F4" w:rsidRDefault="0038447E" w:rsidP="00347C68">
            <w:r w:rsidRPr="006638F4">
              <w:t xml:space="preserve">t </w:t>
            </w:r>
          </w:p>
        </w:tc>
        <w:tc>
          <w:tcPr>
            <w:tcW w:w="1881" w:type="dxa"/>
          </w:tcPr>
          <w:p w:rsidR="0038447E" w:rsidRPr="006638F4" w:rsidRDefault="0038447E" w:rsidP="00347C68">
            <w:r w:rsidRPr="006638F4">
              <w:t>privado :</w:t>
            </w:r>
            <w:r w:rsidRPr="006638F4">
              <w:br/>
              <w:t xml:space="preserve">long </w:t>
            </w:r>
          </w:p>
        </w:tc>
        <w:tc>
          <w:tcPr>
            <w:tcW w:w="4015" w:type="dxa"/>
          </w:tcPr>
          <w:p w:rsidR="0038447E" w:rsidRPr="006638F4" w:rsidRDefault="0038447E" w:rsidP="00347C68">
            <w:r w:rsidRPr="006638F4">
              <w:t xml:space="preserve">Tiempo. </w:t>
            </w:r>
          </w:p>
        </w:tc>
      </w:tr>
    </w:tbl>
    <w:p w:rsidR="0038447E" w:rsidRDefault="0038447E" w:rsidP="00064BEC">
      <w:pPr>
        <w:pStyle w:val="Ttulo4"/>
        <w:numPr>
          <w:ilvl w:val="0"/>
          <w:numId w:val="0"/>
        </w:numPr>
        <w:ind w:left="864" w:hanging="864"/>
      </w:pPr>
      <w:bookmarkStart w:id="299" w:name="_Toc235601296"/>
    </w:p>
    <w:p w:rsidR="0038447E" w:rsidRPr="00064BEC" w:rsidRDefault="0038447E" w:rsidP="00064BEC">
      <w:pPr>
        <w:pStyle w:val="Ttulo4"/>
      </w:pPr>
      <w:r w:rsidRPr="00064BEC">
        <w:t>Métodos de tareas::TaskPLSQL</w:t>
      </w:r>
      <w:bookmarkEnd w:id="29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672"/>
        <w:gridCol w:w="1881"/>
        <w:gridCol w:w="4015"/>
      </w:tblGrid>
      <w:tr w:rsidR="0038447E" w:rsidRPr="006638F4" w:rsidTr="002F277E">
        <w:tc>
          <w:tcPr>
            <w:tcW w:w="2672" w:type="dxa"/>
            <w:shd w:val="clear" w:color="auto" w:fill="C0C0C0"/>
          </w:tcPr>
          <w:p w:rsidR="0038447E" w:rsidRPr="006638F4" w:rsidRDefault="0038447E" w:rsidP="00347C68">
            <w:r w:rsidRPr="006638F4">
              <w:t>Método</w:t>
            </w:r>
          </w:p>
        </w:tc>
        <w:tc>
          <w:tcPr>
            <w:tcW w:w="1881" w:type="dxa"/>
            <w:shd w:val="clear" w:color="auto" w:fill="C0C0C0"/>
          </w:tcPr>
          <w:p w:rsidR="0038447E" w:rsidRPr="006638F4" w:rsidRDefault="0038447E" w:rsidP="00347C68">
            <w:r w:rsidRPr="006638F4">
              <w:t>Tipo</w:t>
            </w:r>
          </w:p>
        </w:tc>
        <w:tc>
          <w:tcPr>
            <w:tcW w:w="4015" w:type="dxa"/>
            <w:shd w:val="clear" w:color="auto" w:fill="C0C0C0"/>
          </w:tcPr>
          <w:p w:rsidR="0038447E" w:rsidRPr="006638F4" w:rsidRDefault="0038447E" w:rsidP="00347C68">
            <w:r w:rsidRPr="006638F4">
              <w:t>Notas</w:t>
            </w:r>
          </w:p>
        </w:tc>
      </w:tr>
      <w:tr w:rsidR="0038447E" w:rsidRPr="006638F4" w:rsidTr="002F277E">
        <w:tc>
          <w:tcPr>
            <w:tcW w:w="2672" w:type="dxa"/>
          </w:tcPr>
          <w:p w:rsidR="0038447E" w:rsidRPr="006638F4" w:rsidRDefault="0038447E" w:rsidP="00347C68">
            <w:r w:rsidRPr="006638F4">
              <w:t xml:space="preserve">TaskPLSQL ()  </w:t>
            </w:r>
          </w:p>
        </w:tc>
        <w:tc>
          <w:tcPr>
            <w:tcW w:w="1881" w:type="dxa"/>
          </w:tcPr>
          <w:p w:rsidR="0038447E" w:rsidRPr="006638F4" w:rsidRDefault="0038447E" w:rsidP="00347C68">
            <w:r w:rsidRPr="006638F4">
              <w:t xml:space="preserve">privado:   </w:t>
            </w:r>
          </w:p>
        </w:tc>
        <w:tc>
          <w:tcPr>
            <w:tcW w:w="4015" w:type="dxa"/>
          </w:tcPr>
          <w:p w:rsidR="0038447E" w:rsidRPr="006638F4" w:rsidRDefault="0038447E" w:rsidP="00347C68">
            <w:r w:rsidRPr="006638F4">
              <w:t xml:space="preserve">No se permite el constructor sin parámetros. </w:t>
            </w:r>
          </w:p>
        </w:tc>
      </w:tr>
      <w:tr w:rsidR="0038447E" w:rsidRPr="006638F4" w:rsidTr="002F277E">
        <w:tc>
          <w:tcPr>
            <w:tcW w:w="2672" w:type="dxa"/>
          </w:tcPr>
          <w:p w:rsidR="0038447E" w:rsidRPr="006638F4" w:rsidRDefault="0038447E" w:rsidP="00347C68">
            <w:r w:rsidRPr="006638F4">
              <w:t xml:space="preserve">TaskPLSQL (String, String, TokenConexion)  </w:t>
            </w:r>
          </w:p>
        </w:tc>
        <w:tc>
          <w:tcPr>
            <w:tcW w:w="1881" w:type="dxa"/>
          </w:tcPr>
          <w:p w:rsidR="0038447E" w:rsidRPr="006638F4" w:rsidRDefault="0038447E" w:rsidP="00347C68">
            <w:r w:rsidRPr="006638F4">
              <w:t xml:space="preserve">público:   </w:t>
            </w:r>
          </w:p>
        </w:tc>
        <w:tc>
          <w:tcPr>
            <w:tcW w:w="4015" w:type="dxa"/>
          </w:tcPr>
          <w:p w:rsidR="0038447E" w:rsidRPr="006638F4" w:rsidRDefault="0038447E" w:rsidP="00347C68">
            <w:r w:rsidRPr="006638F4">
              <w:t xml:space="preserve">Parámetro: nombre [ String - in ] nombre de la tarea. </w:t>
            </w:r>
          </w:p>
          <w:p w:rsidR="0038447E" w:rsidRPr="006638F4" w:rsidRDefault="0038447E" w:rsidP="00347C68">
            <w:r w:rsidRPr="006638F4">
              <w:t xml:space="preserve">Parámetro: ficheroPLSQL [ String - in ] fichero de la tarea. </w:t>
            </w:r>
          </w:p>
          <w:p w:rsidR="0038447E" w:rsidRPr="006638F4" w:rsidRDefault="0038447E" w:rsidP="00347C68">
            <w:r w:rsidRPr="006638F4">
              <w:t xml:space="preserve">Parámetro: tc [ TokenConexion - in ] autenticacion </w:t>
            </w:r>
          </w:p>
          <w:p w:rsidR="0038447E" w:rsidRPr="006638F4" w:rsidRDefault="0038447E" w:rsidP="00347C68">
            <w:r w:rsidRPr="006638F4">
              <w:t xml:space="preserve">Constructor. </w:t>
            </w:r>
          </w:p>
        </w:tc>
      </w:tr>
      <w:tr w:rsidR="0038447E" w:rsidRPr="006638F4" w:rsidTr="002F277E">
        <w:tc>
          <w:tcPr>
            <w:tcW w:w="2672" w:type="dxa"/>
          </w:tcPr>
          <w:p w:rsidR="0038447E" w:rsidRPr="006638F4" w:rsidRDefault="0038447E" w:rsidP="00347C68">
            <w:r w:rsidRPr="006638F4">
              <w:t xml:space="preserve">run ()  </w:t>
            </w:r>
          </w:p>
        </w:tc>
        <w:tc>
          <w:tcPr>
            <w:tcW w:w="1881" w:type="dxa"/>
          </w:tcPr>
          <w:p w:rsidR="0038447E" w:rsidRPr="006638F4" w:rsidRDefault="0038447E" w:rsidP="00347C68">
            <w:r w:rsidRPr="006638F4">
              <w:t xml:space="preserve">público no modificable: void  </w:t>
            </w:r>
          </w:p>
        </w:tc>
        <w:tc>
          <w:tcPr>
            <w:tcW w:w="4015" w:type="dxa"/>
          </w:tcPr>
          <w:p w:rsidR="0038447E" w:rsidRPr="006638F4" w:rsidRDefault="0038447E" w:rsidP="00347C68">
            <w:r w:rsidRPr="006638F4">
              <w:t xml:space="preserve">Sobrecarga el método. </w:t>
            </w:r>
          </w:p>
        </w:tc>
      </w:tr>
      <w:tr w:rsidR="0038447E" w:rsidRPr="006638F4" w:rsidTr="002F277E">
        <w:tc>
          <w:tcPr>
            <w:tcW w:w="2672" w:type="dxa"/>
          </w:tcPr>
          <w:p w:rsidR="0038447E" w:rsidRPr="006638F4" w:rsidRDefault="0038447E" w:rsidP="00347C68">
            <w:r w:rsidRPr="006638F4">
              <w:t xml:space="preserve">obtenerTiempo ()  </w:t>
            </w:r>
          </w:p>
        </w:tc>
        <w:tc>
          <w:tcPr>
            <w:tcW w:w="1881" w:type="dxa"/>
          </w:tcPr>
          <w:p w:rsidR="0038447E" w:rsidRPr="006638F4" w:rsidRDefault="0038447E" w:rsidP="00347C68">
            <w:r w:rsidRPr="006638F4">
              <w:t xml:space="preserve">público no modificable: long  </w:t>
            </w:r>
          </w:p>
        </w:tc>
        <w:tc>
          <w:tcPr>
            <w:tcW w:w="4015" w:type="dxa"/>
          </w:tcPr>
          <w:p w:rsidR="0038447E" w:rsidRPr="006638F4" w:rsidRDefault="0038447E" w:rsidP="00347C68">
            <w:r w:rsidRPr="006638F4">
              <w:t>Obtiene tiempo.</w:t>
            </w:r>
            <w:r w:rsidRPr="006638F4">
              <w:br/>
              <w:t xml:space="preserve">Devuelve: tiempo en segundos. </w:t>
            </w:r>
          </w:p>
        </w:tc>
      </w:tr>
    </w:tbl>
    <w:p w:rsidR="0038447E" w:rsidRPr="006638F4" w:rsidRDefault="0038447E" w:rsidP="00347C68"/>
    <w:p w:rsidR="0038447E" w:rsidRPr="006638F4" w:rsidRDefault="0038447E" w:rsidP="00347C68">
      <w:bookmarkStart w:id="300" w:name="BKM_237CF87E_FB64_4b8d_B854_FF894A58C8A3"/>
      <w:bookmarkEnd w:id="296"/>
    </w:p>
    <w:p w:rsidR="0038447E" w:rsidRPr="006638F4" w:rsidRDefault="0038447E" w:rsidP="00DE7069">
      <w:pPr>
        <w:pStyle w:val="Ttulo3"/>
      </w:pPr>
      <w:bookmarkStart w:id="301" w:name="_Toc235601297"/>
      <w:bookmarkStart w:id="302" w:name="_Toc235773675"/>
      <w:r w:rsidRPr="006638F4">
        <w:t>tareas::TaskSQL</w:t>
      </w:r>
      <w:bookmarkEnd w:id="301"/>
      <w:bookmarkEnd w:id="302"/>
      <w:r w:rsidRPr="006638F4">
        <w:t xml:space="preserve"> </w:t>
      </w:r>
    </w:p>
    <w:p w:rsidR="0038447E" w:rsidRPr="006638F4" w:rsidRDefault="0038447E" w:rsidP="00347C68"/>
    <w:p w:rsidR="0038447E" w:rsidRPr="006638F4" w:rsidRDefault="0038447E" w:rsidP="00347C68">
      <w:r w:rsidRPr="006638F4">
        <w:t>Tipo:</w:t>
      </w:r>
      <w:r w:rsidRPr="006638F4">
        <w:tab/>
      </w:r>
      <w:r w:rsidRPr="006638F4">
        <w:tab/>
        <w:t>Clase Pública</w:t>
      </w:r>
    </w:p>
    <w:p w:rsidR="0038447E" w:rsidRPr="006638F4" w:rsidRDefault="0038447E" w:rsidP="00347C68">
      <w:r w:rsidRPr="006638F4">
        <w:t xml:space="preserve">Implementa: </w:t>
      </w:r>
      <w:r w:rsidRPr="006638F4">
        <w:tab/>
        <w:t xml:space="preserve">Runnable.  </w:t>
      </w:r>
    </w:p>
    <w:p w:rsidR="0038447E" w:rsidRPr="006638F4" w:rsidRDefault="0038447E" w:rsidP="00347C68">
      <w:r>
        <w:t>Estado:</w:t>
      </w:r>
      <w:r>
        <w:tab/>
        <w:t>Versión 1.0</w:t>
      </w:r>
      <w:r w:rsidRPr="006638F4">
        <w:t xml:space="preserve">.  Fase 1.0. </w:t>
      </w:r>
    </w:p>
    <w:p w:rsidR="0038447E" w:rsidRPr="006638F4" w:rsidRDefault="0038447E" w:rsidP="00347C68">
      <w:r w:rsidRPr="006638F4">
        <w:t>Paquete:</w:t>
      </w:r>
      <w:r w:rsidRPr="006638F4">
        <w:tab/>
        <w:t>tareas</w:t>
      </w:r>
    </w:p>
    <w:p w:rsidR="0038447E" w:rsidRPr="006638F4" w:rsidRDefault="0038447E" w:rsidP="00347C68">
      <w:r w:rsidRPr="006638F4">
        <w:t xml:space="preserve">Detalles: </w:t>
      </w:r>
      <w:r w:rsidRPr="006638F4">
        <w:tab/>
        <w:t xml:space="preserve">Creado el 16/07/2009 11:35:20. Modificado el 16/07/2009 11:35:20. </w:t>
      </w:r>
    </w:p>
    <w:p w:rsidR="0038447E" w:rsidRPr="006638F4" w:rsidRDefault="0038447E" w:rsidP="00347C68">
      <w:r w:rsidRPr="006638F4">
        <w:t xml:space="preserve">Autor: </w:t>
      </w:r>
      <w:r w:rsidRPr="006638F4">
        <w:tab/>
      </w:r>
      <w:r w:rsidRPr="006638F4">
        <w:tab/>
        <w:t>Jose Antonio Jamilena Daza.</w:t>
      </w:r>
    </w:p>
    <w:p w:rsidR="0038447E" w:rsidRPr="006638F4" w:rsidRDefault="0038447E" w:rsidP="00347C68">
      <w:r w:rsidRPr="006638F4">
        <w:t>Define una tarea SQL.</w:t>
      </w:r>
    </w:p>
    <w:p w:rsidR="0038447E" w:rsidRPr="00064BEC" w:rsidRDefault="0038447E" w:rsidP="00064BEC">
      <w:pPr>
        <w:pStyle w:val="Ttulo4"/>
        <w:rPr>
          <w:rStyle w:val="Ttulo2Car"/>
          <w:smallCaps w:val="0"/>
        </w:rPr>
      </w:pPr>
      <w:bookmarkStart w:id="303" w:name="_Toc235601298"/>
      <w:bookmarkStart w:id="304" w:name="_Toc235773676"/>
      <w:r w:rsidRPr="00064BEC">
        <w:rPr>
          <w:rStyle w:val="Ttulo2Car"/>
        </w:rPr>
        <w:t>Atributos de tareas::TaskSQL</w:t>
      </w:r>
      <w:bookmarkEnd w:id="303"/>
      <w:bookmarkEnd w:id="30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672"/>
        <w:gridCol w:w="1881"/>
        <w:gridCol w:w="4015"/>
      </w:tblGrid>
      <w:tr w:rsidR="0038447E" w:rsidRPr="006638F4" w:rsidTr="002F277E">
        <w:tc>
          <w:tcPr>
            <w:tcW w:w="2672" w:type="dxa"/>
            <w:shd w:val="clear" w:color="auto" w:fill="C0C0C0"/>
          </w:tcPr>
          <w:p w:rsidR="0038447E" w:rsidRPr="006638F4" w:rsidRDefault="0038447E" w:rsidP="00347C68">
            <w:r w:rsidRPr="006638F4">
              <w:t>Atributo</w:t>
            </w:r>
          </w:p>
        </w:tc>
        <w:tc>
          <w:tcPr>
            <w:tcW w:w="1881" w:type="dxa"/>
            <w:shd w:val="clear" w:color="auto" w:fill="C0C0C0"/>
          </w:tcPr>
          <w:p w:rsidR="0038447E" w:rsidRPr="006638F4" w:rsidRDefault="0038447E" w:rsidP="00347C68">
            <w:r w:rsidRPr="006638F4">
              <w:t>Tipo</w:t>
            </w:r>
          </w:p>
        </w:tc>
        <w:tc>
          <w:tcPr>
            <w:tcW w:w="4015" w:type="dxa"/>
            <w:shd w:val="clear" w:color="auto" w:fill="C0C0C0"/>
          </w:tcPr>
          <w:p w:rsidR="0038447E" w:rsidRPr="006638F4" w:rsidRDefault="0038447E" w:rsidP="00347C68">
            <w:r w:rsidRPr="006638F4">
              <w:t>Notas</w:t>
            </w:r>
          </w:p>
        </w:tc>
      </w:tr>
      <w:tr w:rsidR="0038447E" w:rsidRPr="006638F4" w:rsidTr="002F277E">
        <w:tc>
          <w:tcPr>
            <w:tcW w:w="2672" w:type="dxa"/>
          </w:tcPr>
          <w:p w:rsidR="0038447E" w:rsidRPr="006638F4" w:rsidRDefault="0038447E" w:rsidP="00347C68">
            <w:r w:rsidRPr="006638F4">
              <w:t xml:space="preserve">logger </w:t>
            </w:r>
          </w:p>
        </w:tc>
        <w:tc>
          <w:tcPr>
            <w:tcW w:w="1881" w:type="dxa"/>
          </w:tcPr>
          <w:p w:rsidR="0038447E" w:rsidRPr="006638F4" w:rsidRDefault="0038447E" w:rsidP="00347C68">
            <w:r w:rsidRPr="006638F4">
              <w:t>privado y de clase:</w:t>
            </w:r>
            <w:r w:rsidRPr="006638F4">
              <w:br/>
              <w:t xml:space="preserve">Logger </w:t>
            </w:r>
          </w:p>
        </w:tc>
        <w:tc>
          <w:tcPr>
            <w:tcW w:w="4015" w:type="dxa"/>
          </w:tcPr>
          <w:p w:rsidR="0038447E" w:rsidRPr="006638F4" w:rsidRDefault="0038447E" w:rsidP="00347C68">
            <w:r w:rsidRPr="006638F4">
              <w:t>Logger.</w:t>
            </w:r>
          </w:p>
          <w:p w:rsidR="0038447E" w:rsidRPr="006638F4" w:rsidRDefault="0038447E" w:rsidP="00347C68">
            <w:r w:rsidRPr="006638F4">
              <w:t xml:space="preserve">Valor inicial: Logger.getLogger(TaskSQL.class); </w:t>
            </w:r>
          </w:p>
        </w:tc>
      </w:tr>
      <w:tr w:rsidR="0038447E" w:rsidRPr="006638F4" w:rsidTr="002F277E">
        <w:tc>
          <w:tcPr>
            <w:tcW w:w="2672" w:type="dxa"/>
          </w:tcPr>
          <w:p w:rsidR="0038447E" w:rsidRPr="006638F4" w:rsidRDefault="0038447E" w:rsidP="00347C68">
            <w:r w:rsidRPr="006638F4">
              <w:t xml:space="preserve">nombreFichero </w:t>
            </w:r>
          </w:p>
        </w:tc>
        <w:tc>
          <w:tcPr>
            <w:tcW w:w="1881" w:type="dxa"/>
          </w:tcPr>
          <w:p w:rsidR="0038447E" w:rsidRPr="006638F4" w:rsidRDefault="0038447E" w:rsidP="00347C68">
            <w:r w:rsidRPr="006638F4">
              <w:t>privado :</w:t>
            </w:r>
            <w:r w:rsidRPr="006638F4">
              <w:br/>
              <w:t xml:space="preserve">String </w:t>
            </w:r>
          </w:p>
        </w:tc>
        <w:tc>
          <w:tcPr>
            <w:tcW w:w="4015" w:type="dxa"/>
          </w:tcPr>
          <w:p w:rsidR="0038447E" w:rsidRPr="006638F4" w:rsidRDefault="0038447E" w:rsidP="00347C68">
            <w:r w:rsidRPr="006638F4">
              <w:t>Nombre del fichero.</w:t>
            </w:r>
          </w:p>
          <w:p w:rsidR="0038447E" w:rsidRPr="006638F4" w:rsidRDefault="0038447E" w:rsidP="00347C68">
            <w:r w:rsidRPr="006638F4">
              <w:t xml:space="preserve">Valor inicial: ""; </w:t>
            </w:r>
          </w:p>
        </w:tc>
      </w:tr>
      <w:tr w:rsidR="0038447E" w:rsidRPr="006638F4" w:rsidTr="002F277E">
        <w:tc>
          <w:tcPr>
            <w:tcW w:w="2672" w:type="dxa"/>
          </w:tcPr>
          <w:p w:rsidR="0038447E" w:rsidRPr="006638F4" w:rsidRDefault="0038447E" w:rsidP="00347C68">
            <w:r w:rsidRPr="006638F4">
              <w:t xml:space="preserve">nombreTarea </w:t>
            </w:r>
          </w:p>
        </w:tc>
        <w:tc>
          <w:tcPr>
            <w:tcW w:w="1881" w:type="dxa"/>
          </w:tcPr>
          <w:p w:rsidR="0038447E" w:rsidRPr="006638F4" w:rsidRDefault="0038447E" w:rsidP="00347C68">
            <w:r w:rsidRPr="006638F4">
              <w:t>privado :</w:t>
            </w:r>
            <w:r w:rsidRPr="006638F4">
              <w:br/>
              <w:t xml:space="preserve">String </w:t>
            </w:r>
          </w:p>
        </w:tc>
        <w:tc>
          <w:tcPr>
            <w:tcW w:w="4015" w:type="dxa"/>
          </w:tcPr>
          <w:p w:rsidR="0038447E" w:rsidRPr="006638F4" w:rsidRDefault="0038447E" w:rsidP="00347C68">
            <w:r w:rsidRPr="006638F4">
              <w:t>Nombre de la tarea.</w:t>
            </w:r>
          </w:p>
          <w:p w:rsidR="0038447E" w:rsidRPr="006638F4" w:rsidRDefault="0038447E" w:rsidP="00347C68">
            <w:r w:rsidRPr="006638F4">
              <w:t xml:space="preserve">Valor inicial: ""; </w:t>
            </w:r>
          </w:p>
        </w:tc>
      </w:tr>
      <w:tr w:rsidR="0038447E" w:rsidRPr="006638F4" w:rsidTr="002F277E">
        <w:tc>
          <w:tcPr>
            <w:tcW w:w="2672" w:type="dxa"/>
          </w:tcPr>
          <w:p w:rsidR="0038447E" w:rsidRPr="006638F4" w:rsidRDefault="0038447E" w:rsidP="00347C68">
            <w:r w:rsidRPr="006638F4">
              <w:t xml:space="preserve">token </w:t>
            </w:r>
          </w:p>
        </w:tc>
        <w:tc>
          <w:tcPr>
            <w:tcW w:w="1881" w:type="dxa"/>
          </w:tcPr>
          <w:p w:rsidR="0038447E" w:rsidRPr="006638F4" w:rsidRDefault="0038447E" w:rsidP="00347C68">
            <w:r w:rsidRPr="006638F4">
              <w:t>privado :</w:t>
            </w:r>
            <w:r w:rsidRPr="006638F4">
              <w:br/>
              <w:t xml:space="preserve">TokenConexion </w:t>
            </w:r>
          </w:p>
        </w:tc>
        <w:tc>
          <w:tcPr>
            <w:tcW w:w="4015" w:type="dxa"/>
          </w:tcPr>
          <w:p w:rsidR="0038447E" w:rsidRPr="006638F4" w:rsidRDefault="0038447E" w:rsidP="00347C68">
            <w:r w:rsidRPr="006638F4">
              <w:t>Autenticación.</w:t>
            </w:r>
          </w:p>
          <w:p w:rsidR="0038447E" w:rsidRPr="006638F4" w:rsidRDefault="0038447E" w:rsidP="00347C68">
            <w:r w:rsidRPr="006638F4">
              <w:t xml:space="preserve">Valor inicial: null; </w:t>
            </w:r>
          </w:p>
        </w:tc>
      </w:tr>
      <w:tr w:rsidR="0038447E" w:rsidRPr="006638F4" w:rsidTr="002F277E">
        <w:tc>
          <w:tcPr>
            <w:tcW w:w="2672" w:type="dxa"/>
          </w:tcPr>
          <w:p w:rsidR="0038447E" w:rsidRPr="006638F4" w:rsidRDefault="0038447E" w:rsidP="00347C68">
            <w:r w:rsidRPr="006638F4">
              <w:t xml:space="preserve">crn </w:t>
            </w:r>
          </w:p>
        </w:tc>
        <w:tc>
          <w:tcPr>
            <w:tcW w:w="1881" w:type="dxa"/>
          </w:tcPr>
          <w:p w:rsidR="0038447E" w:rsidRPr="006638F4" w:rsidRDefault="0038447E" w:rsidP="00347C68">
            <w:r w:rsidRPr="006638F4">
              <w:t>privado :</w:t>
            </w:r>
            <w:r w:rsidRPr="006638F4">
              <w:br/>
              <w:t xml:space="preserve">Crono </w:t>
            </w:r>
          </w:p>
        </w:tc>
        <w:tc>
          <w:tcPr>
            <w:tcW w:w="4015" w:type="dxa"/>
          </w:tcPr>
          <w:p w:rsidR="0038447E" w:rsidRPr="006638F4" w:rsidRDefault="0038447E" w:rsidP="00347C68">
            <w:r w:rsidRPr="006638F4">
              <w:t>Crono.</w:t>
            </w:r>
          </w:p>
          <w:p w:rsidR="0038447E" w:rsidRPr="006638F4" w:rsidRDefault="0038447E" w:rsidP="00347C68">
            <w:r w:rsidRPr="006638F4">
              <w:t xml:space="preserve">Valor inicial: new Crono(); </w:t>
            </w:r>
          </w:p>
        </w:tc>
      </w:tr>
      <w:tr w:rsidR="0038447E" w:rsidRPr="006638F4" w:rsidTr="002F277E">
        <w:tc>
          <w:tcPr>
            <w:tcW w:w="2672" w:type="dxa"/>
          </w:tcPr>
          <w:p w:rsidR="0038447E" w:rsidRPr="006638F4" w:rsidRDefault="0038447E" w:rsidP="00347C68">
            <w:r w:rsidRPr="006638F4">
              <w:t xml:space="preserve">t </w:t>
            </w:r>
          </w:p>
        </w:tc>
        <w:tc>
          <w:tcPr>
            <w:tcW w:w="1881" w:type="dxa"/>
          </w:tcPr>
          <w:p w:rsidR="0038447E" w:rsidRPr="006638F4" w:rsidRDefault="0038447E" w:rsidP="00347C68">
            <w:r w:rsidRPr="006638F4">
              <w:t>privado :</w:t>
            </w:r>
            <w:r w:rsidRPr="006638F4">
              <w:br/>
              <w:t xml:space="preserve">long </w:t>
            </w:r>
          </w:p>
        </w:tc>
        <w:tc>
          <w:tcPr>
            <w:tcW w:w="4015" w:type="dxa"/>
          </w:tcPr>
          <w:p w:rsidR="0038447E" w:rsidRPr="006638F4" w:rsidRDefault="0038447E" w:rsidP="00347C68">
            <w:r w:rsidRPr="006638F4">
              <w:t xml:space="preserve">Tiempo. </w:t>
            </w:r>
          </w:p>
        </w:tc>
      </w:tr>
    </w:tbl>
    <w:p w:rsidR="0038447E" w:rsidRDefault="0038447E" w:rsidP="00064BEC">
      <w:pPr>
        <w:pStyle w:val="Ttulo4"/>
        <w:numPr>
          <w:ilvl w:val="0"/>
          <w:numId w:val="0"/>
        </w:numPr>
        <w:ind w:left="864" w:hanging="864"/>
      </w:pPr>
      <w:bookmarkStart w:id="305" w:name="_Toc235601299"/>
    </w:p>
    <w:p w:rsidR="0038447E" w:rsidRPr="00064BEC" w:rsidRDefault="0038447E" w:rsidP="00064BEC">
      <w:pPr>
        <w:pStyle w:val="Ttulo4"/>
      </w:pPr>
      <w:r w:rsidRPr="00064BEC">
        <w:t>Métodos de tareas::TaskSQL</w:t>
      </w:r>
      <w:bookmarkEnd w:id="30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672"/>
        <w:gridCol w:w="1881"/>
        <w:gridCol w:w="4015"/>
      </w:tblGrid>
      <w:tr w:rsidR="0038447E" w:rsidRPr="006638F4" w:rsidTr="002F277E">
        <w:tc>
          <w:tcPr>
            <w:tcW w:w="2672" w:type="dxa"/>
            <w:shd w:val="clear" w:color="auto" w:fill="C0C0C0"/>
          </w:tcPr>
          <w:p w:rsidR="0038447E" w:rsidRPr="006638F4" w:rsidRDefault="0038447E" w:rsidP="00347C68">
            <w:r w:rsidRPr="006638F4">
              <w:t>Método</w:t>
            </w:r>
          </w:p>
        </w:tc>
        <w:tc>
          <w:tcPr>
            <w:tcW w:w="1881" w:type="dxa"/>
            <w:shd w:val="clear" w:color="auto" w:fill="C0C0C0"/>
          </w:tcPr>
          <w:p w:rsidR="0038447E" w:rsidRPr="006638F4" w:rsidRDefault="0038447E" w:rsidP="00347C68">
            <w:r w:rsidRPr="006638F4">
              <w:t>Tipo</w:t>
            </w:r>
          </w:p>
        </w:tc>
        <w:tc>
          <w:tcPr>
            <w:tcW w:w="4015" w:type="dxa"/>
            <w:shd w:val="clear" w:color="auto" w:fill="C0C0C0"/>
          </w:tcPr>
          <w:p w:rsidR="0038447E" w:rsidRPr="006638F4" w:rsidRDefault="0038447E" w:rsidP="00347C68">
            <w:r w:rsidRPr="006638F4">
              <w:t>Notas</w:t>
            </w:r>
          </w:p>
        </w:tc>
      </w:tr>
      <w:tr w:rsidR="0038447E" w:rsidRPr="006638F4" w:rsidTr="002F277E">
        <w:tc>
          <w:tcPr>
            <w:tcW w:w="2672" w:type="dxa"/>
          </w:tcPr>
          <w:p w:rsidR="0038447E" w:rsidRPr="006638F4" w:rsidRDefault="0038447E" w:rsidP="00347C68">
            <w:r w:rsidRPr="006638F4">
              <w:t xml:space="preserve">TaskSQL ()  </w:t>
            </w:r>
          </w:p>
        </w:tc>
        <w:tc>
          <w:tcPr>
            <w:tcW w:w="1881" w:type="dxa"/>
          </w:tcPr>
          <w:p w:rsidR="0038447E" w:rsidRPr="006638F4" w:rsidRDefault="0038447E" w:rsidP="00347C68">
            <w:r w:rsidRPr="006638F4">
              <w:t xml:space="preserve">privado:   </w:t>
            </w:r>
          </w:p>
        </w:tc>
        <w:tc>
          <w:tcPr>
            <w:tcW w:w="4015" w:type="dxa"/>
          </w:tcPr>
          <w:p w:rsidR="0038447E" w:rsidRPr="006638F4" w:rsidRDefault="0038447E" w:rsidP="00347C68">
            <w:r w:rsidRPr="006638F4">
              <w:t xml:space="preserve">No se permite constructor sin parámetros. </w:t>
            </w:r>
          </w:p>
        </w:tc>
      </w:tr>
      <w:tr w:rsidR="0038447E" w:rsidRPr="006638F4" w:rsidTr="002F277E">
        <w:tc>
          <w:tcPr>
            <w:tcW w:w="2672" w:type="dxa"/>
          </w:tcPr>
          <w:p w:rsidR="0038447E" w:rsidRPr="006638F4" w:rsidRDefault="0038447E" w:rsidP="00347C68">
            <w:r w:rsidRPr="006638F4">
              <w:t xml:space="preserve">TaskSQL (String, String, TokenConexion)  </w:t>
            </w:r>
          </w:p>
        </w:tc>
        <w:tc>
          <w:tcPr>
            <w:tcW w:w="1881" w:type="dxa"/>
          </w:tcPr>
          <w:p w:rsidR="0038447E" w:rsidRPr="006638F4" w:rsidRDefault="0038447E" w:rsidP="00347C68">
            <w:r w:rsidRPr="006638F4">
              <w:t xml:space="preserve">público:   </w:t>
            </w:r>
          </w:p>
        </w:tc>
        <w:tc>
          <w:tcPr>
            <w:tcW w:w="4015" w:type="dxa"/>
          </w:tcPr>
          <w:p w:rsidR="0038447E" w:rsidRPr="006638F4" w:rsidRDefault="0038447E" w:rsidP="00347C68">
            <w:r w:rsidRPr="006638F4">
              <w:t xml:space="preserve">Parámetro: nombre [ String - in ] nombre de la tarea. </w:t>
            </w:r>
          </w:p>
          <w:p w:rsidR="0038447E" w:rsidRPr="006638F4" w:rsidRDefault="0038447E" w:rsidP="00347C68">
            <w:r w:rsidRPr="006638F4">
              <w:t xml:space="preserve">Parámetro: ficheroSQL [ String - in ] fichero scripts. </w:t>
            </w:r>
          </w:p>
          <w:p w:rsidR="0038447E" w:rsidRPr="006638F4" w:rsidRDefault="0038447E" w:rsidP="00347C68">
            <w:r w:rsidRPr="006638F4">
              <w:t xml:space="preserve">Parámetro: tc [ TokenConexion - in ]  autenticación </w:t>
            </w:r>
          </w:p>
          <w:p w:rsidR="0038447E" w:rsidRPr="006638F4" w:rsidRDefault="0038447E" w:rsidP="00347C68">
            <w:r w:rsidRPr="006638F4">
              <w:t xml:space="preserve">Constructor. </w:t>
            </w:r>
          </w:p>
        </w:tc>
      </w:tr>
      <w:tr w:rsidR="0038447E" w:rsidRPr="006638F4" w:rsidTr="002F277E">
        <w:tc>
          <w:tcPr>
            <w:tcW w:w="2672" w:type="dxa"/>
          </w:tcPr>
          <w:p w:rsidR="0038447E" w:rsidRPr="006638F4" w:rsidRDefault="0038447E" w:rsidP="00347C68">
            <w:r w:rsidRPr="006638F4">
              <w:t xml:space="preserve">run ()  </w:t>
            </w:r>
          </w:p>
        </w:tc>
        <w:tc>
          <w:tcPr>
            <w:tcW w:w="1881" w:type="dxa"/>
          </w:tcPr>
          <w:p w:rsidR="0038447E" w:rsidRPr="006638F4" w:rsidRDefault="0038447E" w:rsidP="00347C68">
            <w:r w:rsidRPr="006638F4">
              <w:t xml:space="preserve">público no modificable: void  </w:t>
            </w:r>
          </w:p>
        </w:tc>
        <w:tc>
          <w:tcPr>
            <w:tcW w:w="4015" w:type="dxa"/>
          </w:tcPr>
          <w:p w:rsidR="0038447E" w:rsidRPr="006638F4" w:rsidRDefault="0038447E" w:rsidP="00347C68">
            <w:r w:rsidRPr="006638F4">
              <w:t xml:space="preserve">Método que sobrescribe. </w:t>
            </w:r>
          </w:p>
        </w:tc>
      </w:tr>
      <w:tr w:rsidR="0038447E" w:rsidRPr="006638F4" w:rsidTr="002F277E">
        <w:tc>
          <w:tcPr>
            <w:tcW w:w="2672" w:type="dxa"/>
          </w:tcPr>
          <w:p w:rsidR="0038447E" w:rsidRPr="006638F4" w:rsidRDefault="0038447E" w:rsidP="00347C68">
            <w:r w:rsidRPr="006638F4">
              <w:t xml:space="preserve">obtenerTiempo ()  </w:t>
            </w:r>
          </w:p>
        </w:tc>
        <w:tc>
          <w:tcPr>
            <w:tcW w:w="1881" w:type="dxa"/>
          </w:tcPr>
          <w:p w:rsidR="0038447E" w:rsidRPr="006638F4" w:rsidRDefault="0038447E" w:rsidP="00347C68">
            <w:r w:rsidRPr="006638F4">
              <w:t xml:space="preserve">público no modificable: long  </w:t>
            </w:r>
          </w:p>
        </w:tc>
        <w:tc>
          <w:tcPr>
            <w:tcW w:w="4015" w:type="dxa"/>
          </w:tcPr>
          <w:p w:rsidR="0038447E" w:rsidRPr="006638F4" w:rsidRDefault="0038447E" w:rsidP="00347C68">
            <w:r w:rsidRPr="006638F4">
              <w:t>Obtiene tiempo.</w:t>
            </w:r>
            <w:r w:rsidRPr="006638F4">
              <w:br/>
              <w:t xml:space="preserve">Devuelve: tiempo en segundos. </w:t>
            </w:r>
          </w:p>
        </w:tc>
      </w:tr>
    </w:tbl>
    <w:p w:rsidR="0038447E" w:rsidRDefault="0038447E" w:rsidP="00347C68"/>
    <w:p w:rsidR="0038447E" w:rsidRPr="006638F4" w:rsidRDefault="0038447E" w:rsidP="00347C68"/>
    <w:p w:rsidR="0038447E" w:rsidRPr="006638F4" w:rsidRDefault="0038447E" w:rsidP="0038447E">
      <w:pPr>
        <w:pStyle w:val="Ttulo2"/>
        <w:ind w:left="576" w:hanging="576"/>
      </w:pPr>
      <w:bookmarkStart w:id="306" w:name="_Toc235601300"/>
      <w:bookmarkStart w:id="307" w:name="BKM_3E2E6BC9_006A_434d_8787_4FD9170F0DC1"/>
      <w:bookmarkStart w:id="308" w:name="autenticacion"/>
      <w:bookmarkStart w:id="309" w:name="_Toc235773677"/>
      <w:bookmarkEnd w:id="300"/>
      <w:r w:rsidRPr="006638F4">
        <w:t>josejamilena::pfc::servidor::autenticacion</w:t>
      </w:r>
      <w:bookmarkEnd w:id="306"/>
      <w:bookmarkEnd w:id="309"/>
      <w:r w:rsidRPr="006638F4">
        <w:t xml:space="preserve"> </w:t>
      </w:r>
    </w:p>
    <w:p w:rsidR="0038447E" w:rsidRPr="006638F4" w:rsidRDefault="0038447E" w:rsidP="00347C68"/>
    <w:p w:rsidR="0038447E" w:rsidRPr="006638F4" w:rsidRDefault="0038447E" w:rsidP="00DE7069">
      <w:pPr>
        <w:pStyle w:val="Ttulo3"/>
      </w:pPr>
      <w:bookmarkStart w:id="310" w:name="_Toc235601301"/>
      <w:bookmarkStart w:id="311" w:name="BKM_D121BCAD_F064_45ec_9792_E8C1D8CA7E09"/>
      <w:bookmarkStart w:id="312" w:name="_Toc235773678"/>
      <w:r w:rsidRPr="006638F4">
        <w:t>autenticacion::TokenConexion</w:t>
      </w:r>
      <w:bookmarkEnd w:id="310"/>
      <w:bookmarkEnd w:id="312"/>
      <w:r w:rsidRPr="006638F4">
        <w:t xml:space="preserve"> </w:t>
      </w:r>
    </w:p>
    <w:p w:rsidR="0038447E" w:rsidRPr="006638F4" w:rsidRDefault="0038447E" w:rsidP="00347C68"/>
    <w:p w:rsidR="0038447E" w:rsidRPr="006638F4" w:rsidRDefault="0038447E" w:rsidP="00347C68">
      <w:r w:rsidRPr="006638F4">
        <w:t>Tipo:</w:t>
      </w:r>
      <w:r w:rsidRPr="006638F4">
        <w:tab/>
      </w:r>
      <w:r w:rsidRPr="006638F4">
        <w:tab/>
        <w:t xml:space="preserve">Clase Pública </w:t>
      </w:r>
    </w:p>
    <w:p w:rsidR="0038447E" w:rsidRPr="006638F4" w:rsidRDefault="0038447E" w:rsidP="00347C68">
      <w:r>
        <w:t>Estado:</w:t>
      </w:r>
      <w:r>
        <w:tab/>
        <w:t>Versión 1.0</w:t>
      </w:r>
      <w:r w:rsidRPr="006638F4">
        <w:t xml:space="preserve">.  Fase 1.0. </w:t>
      </w:r>
    </w:p>
    <w:p w:rsidR="0038447E" w:rsidRPr="006638F4" w:rsidRDefault="0038447E" w:rsidP="00347C68">
      <w:r w:rsidRPr="006638F4">
        <w:t>Paquete:</w:t>
      </w:r>
      <w:r w:rsidRPr="006638F4">
        <w:tab/>
        <w:t>autenticacion</w:t>
      </w:r>
    </w:p>
    <w:p w:rsidR="0038447E" w:rsidRPr="006638F4" w:rsidRDefault="0038447E" w:rsidP="00347C68">
      <w:r w:rsidRPr="006638F4">
        <w:t xml:space="preserve">Detalles: </w:t>
      </w:r>
      <w:r w:rsidRPr="006638F4">
        <w:tab/>
        <w:t xml:space="preserve">Creado el 16/07/2009 11:35:18. Modificado el 16/07/2009 11:35:18. </w:t>
      </w:r>
    </w:p>
    <w:p w:rsidR="0038447E" w:rsidRPr="006638F4" w:rsidRDefault="0038447E" w:rsidP="00347C68">
      <w:r w:rsidRPr="006638F4">
        <w:t>Autor:</w:t>
      </w:r>
      <w:r w:rsidRPr="006638F4">
        <w:tab/>
      </w:r>
      <w:r w:rsidRPr="006638F4">
        <w:tab/>
        <w:t>Jose Antonio Jamilena Daza</w:t>
      </w:r>
    </w:p>
    <w:p w:rsidR="0038447E" w:rsidRDefault="0038447E" w:rsidP="00347C68">
      <w:pPr>
        <w:pStyle w:val="Sinespaciado"/>
        <w:spacing w:line="360" w:lineRule="auto"/>
      </w:pPr>
      <w:r w:rsidRPr="006638F4">
        <w:t>Token de Autenticación.</w:t>
      </w:r>
    </w:p>
    <w:p w:rsidR="0038447E" w:rsidRPr="00064BEC" w:rsidRDefault="0038447E" w:rsidP="00064BEC">
      <w:pPr>
        <w:pStyle w:val="Ttulo4"/>
      </w:pPr>
      <w:bookmarkStart w:id="313" w:name="_Toc235601302"/>
      <w:r w:rsidRPr="00064BEC">
        <w:t>Atributos de autenticacion::TokenConexion</w:t>
      </w:r>
      <w:bookmarkEnd w:id="31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672"/>
        <w:gridCol w:w="1881"/>
        <w:gridCol w:w="4015"/>
      </w:tblGrid>
      <w:tr w:rsidR="0038447E" w:rsidRPr="006638F4" w:rsidTr="002F277E">
        <w:tc>
          <w:tcPr>
            <w:tcW w:w="2672" w:type="dxa"/>
            <w:shd w:val="clear" w:color="auto" w:fill="C0C0C0"/>
          </w:tcPr>
          <w:p w:rsidR="0038447E" w:rsidRPr="006638F4" w:rsidRDefault="0038447E" w:rsidP="00347C68">
            <w:r w:rsidRPr="006638F4">
              <w:t>Atributo</w:t>
            </w:r>
          </w:p>
        </w:tc>
        <w:tc>
          <w:tcPr>
            <w:tcW w:w="1881" w:type="dxa"/>
            <w:shd w:val="clear" w:color="auto" w:fill="C0C0C0"/>
          </w:tcPr>
          <w:p w:rsidR="0038447E" w:rsidRPr="006638F4" w:rsidRDefault="0038447E" w:rsidP="00347C68">
            <w:r w:rsidRPr="006638F4">
              <w:t>Tipo</w:t>
            </w:r>
          </w:p>
        </w:tc>
        <w:tc>
          <w:tcPr>
            <w:tcW w:w="4015" w:type="dxa"/>
            <w:shd w:val="clear" w:color="auto" w:fill="C0C0C0"/>
          </w:tcPr>
          <w:p w:rsidR="0038447E" w:rsidRPr="006638F4" w:rsidRDefault="0038447E" w:rsidP="00347C68">
            <w:r w:rsidRPr="006638F4">
              <w:t>Notas</w:t>
            </w:r>
          </w:p>
        </w:tc>
      </w:tr>
      <w:tr w:rsidR="0038447E" w:rsidRPr="006638F4" w:rsidTr="002F277E">
        <w:tc>
          <w:tcPr>
            <w:tcW w:w="2672" w:type="dxa"/>
          </w:tcPr>
          <w:p w:rsidR="0038447E" w:rsidRPr="006638F4" w:rsidRDefault="0038447E" w:rsidP="00347C68">
            <w:r w:rsidRPr="006638F4">
              <w:t xml:space="preserve">hostname </w:t>
            </w:r>
          </w:p>
        </w:tc>
        <w:tc>
          <w:tcPr>
            <w:tcW w:w="1881" w:type="dxa"/>
          </w:tcPr>
          <w:p w:rsidR="0038447E" w:rsidRPr="006638F4" w:rsidRDefault="0038447E" w:rsidP="00347C68">
            <w:r w:rsidRPr="006638F4">
              <w:t>privado :</w:t>
            </w:r>
            <w:r w:rsidRPr="006638F4">
              <w:br/>
              <w:t xml:space="preserve">String </w:t>
            </w:r>
          </w:p>
        </w:tc>
        <w:tc>
          <w:tcPr>
            <w:tcW w:w="4015" w:type="dxa"/>
          </w:tcPr>
          <w:p w:rsidR="0038447E" w:rsidRPr="006638F4" w:rsidRDefault="0038447E" w:rsidP="00347C68">
            <w:r w:rsidRPr="006638F4">
              <w:t>Hostname.</w:t>
            </w:r>
          </w:p>
          <w:p w:rsidR="0038447E" w:rsidRPr="006638F4" w:rsidRDefault="0038447E" w:rsidP="00347C68">
            <w:r w:rsidRPr="006638F4">
              <w:t xml:space="preserve">Valor inicial: ""; </w:t>
            </w:r>
          </w:p>
        </w:tc>
      </w:tr>
      <w:tr w:rsidR="0038447E" w:rsidRPr="006638F4" w:rsidTr="002F277E">
        <w:tc>
          <w:tcPr>
            <w:tcW w:w="2672" w:type="dxa"/>
          </w:tcPr>
          <w:p w:rsidR="0038447E" w:rsidRPr="006638F4" w:rsidRDefault="0038447E" w:rsidP="00347C68">
            <w:r w:rsidRPr="006638F4">
              <w:t xml:space="preserve">driver </w:t>
            </w:r>
          </w:p>
        </w:tc>
        <w:tc>
          <w:tcPr>
            <w:tcW w:w="1881" w:type="dxa"/>
          </w:tcPr>
          <w:p w:rsidR="0038447E" w:rsidRPr="006638F4" w:rsidRDefault="0038447E" w:rsidP="00347C68">
            <w:r w:rsidRPr="006638F4">
              <w:t>privado :</w:t>
            </w:r>
            <w:r w:rsidRPr="006638F4">
              <w:br/>
              <w:t xml:space="preserve">String </w:t>
            </w:r>
          </w:p>
        </w:tc>
        <w:tc>
          <w:tcPr>
            <w:tcW w:w="4015" w:type="dxa"/>
          </w:tcPr>
          <w:p w:rsidR="0038447E" w:rsidRPr="006638F4" w:rsidRDefault="0038447E" w:rsidP="00347C68">
            <w:r w:rsidRPr="006638F4">
              <w:t>Driver.</w:t>
            </w:r>
          </w:p>
          <w:p w:rsidR="0038447E" w:rsidRPr="006638F4" w:rsidRDefault="0038447E" w:rsidP="00347C68">
            <w:r w:rsidRPr="006638F4">
              <w:t xml:space="preserve">Valor inicial: ""; </w:t>
            </w:r>
          </w:p>
        </w:tc>
      </w:tr>
      <w:tr w:rsidR="0038447E" w:rsidRPr="006638F4" w:rsidTr="002F277E">
        <w:tc>
          <w:tcPr>
            <w:tcW w:w="2672" w:type="dxa"/>
          </w:tcPr>
          <w:p w:rsidR="0038447E" w:rsidRPr="006638F4" w:rsidRDefault="0038447E" w:rsidP="00347C68">
            <w:r w:rsidRPr="006638F4">
              <w:t xml:space="preserve">cadenaConexion </w:t>
            </w:r>
          </w:p>
        </w:tc>
        <w:tc>
          <w:tcPr>
            <w:tcW w:w="1881" w:type="dxa"/>
          </w:tcPr>
          <w:p w:rsidR="0038447E" w:rsidRPr="006638F4" w:rsidRDefault="0038447E" w:rsidP="00347C68">
            <w:r w:rsidRPr="006638F4">
              <w:t>privado :</w:t>
            </w:r>
            <w:r w:rsidRPr="006638F4">
              <w:br/>
              <w:t xml:space="preserve">String </w:t>
            </w:r>
          </w:p>
        </w:tc>
        <w:tc>
          <w:tcPr>
            <w:tcW w:w="4015" w:type="dxa"/>
          </w:tcPr>
          <w:p w:rsidR="0038447E" w:rsidRPr="006638F4" w:rsidRDefault="0038447E" w:rsidP="00347C68">
            <w:r w:rsidRPr="006638F4">
              <w:t>Cadena de conexión.</w:t>
            </w:r>
          </w:p>
          <w:p w:rsidR="0038447E" w:rsidRPr="006638F4" w:rsidRDefault="0038447E" w:rsidP="00347C68">
            <w:r w:rsidRPr="006638F4">
              <w:t xml:space="preserve">Valor inicial: ""; </w:t>
            </w:r>
          </w:p>
        </w:tc>
      </w:tr>
      <w:tr w:rsidR="0038447E" w:rsidRPr="006638F4" w:rsidTr="002F277E">
        <w:tc>
          <w:tcPr>
            <w:tcW w:w="2672" w:type="dxa"/>
          </w:tcPr>
          <w:p w:rsidR="0038447E" w:rsidRPr="006638F4" w:rsidRDefault="0038447E" w:rsidP="00347C68">
            <w:r w:rsidRPr="006638F4">
              <w:t xml:space="preserve">usuario </w:t>
            </w:r>
          </w:p>
        </w:tc>
        <w:tc>
          <w:tcPr>
            <w:tcW w:w="1881" w:type="dxa"/>
          </w:tcPr>
          <w:p w:rsidR="0038447E" w:rsidRPr="006638F4" w:rsidRDefault="0038447E" w:rsidP="00347C68">
            <w:r w:rsidRPr="006638F4">
              <w:t>privado :</w:t>
            </w:r>
            <w:r w:rsidRPr="006638F4">
              <w:br/>
              <w:t xml:space="preserve">String </w:t>
            </w:r>
          </w:p>
        </w:tc>
        <w:tc>
          <w:tcPr>
            <w:tcW w:w="4015" w:type="dxa"/>
          </w:tcPr>
          <w:p w:rsidR="0038447E" w:rsidRPr="006638F4" w:rsidRDefault="0038447E" w:rsidP="00347C68">
            <w:r w:rsidRPr="006638F4">
              <w:t>Usuario.</w:t>
            </w:r>
          </w:p>
          <w:p w:rsidR="0038447E" w:rsidRPr="006638F4" w:rsidRDefault="0038447E" w:rsidP="00347C68">
            <w:r w:rsidRPr="006638F4">
              <w:t xml:space="preserve">Valor inicial: ""; </w:t>
            </w:r>
          </w:p>
        </w:tc>
      </w:tr>
      <w:tr w:rsidR="0038447E" w:rsidRPr="006638F4" w:rsidTr="002F277E">
        <w:tc>
          <w:tcPr>
            <w:tcW w:w="2672" w:type="dxa"/>
          </w:tcPr>
          <w:p w:rsidR="0038447E" w:rsidRPr="006638F4" w:rsidRDefault="0038447E" w:rsidP="00347C68">
            <w:r w:rsidRPr="006638F4">
              <w:t xml:space="preserve">password </w:t>
            </w:r>
          </w:p>
        </w:tc>
        <w:tc>
          <w:tcPr>
            <w:tcW w:w="1881" w:type="dxa"/>
          </w:tcPr>
          <w:p w:rsidR="0038447E" w:rsidRPr="006638F4" w:rsidRDefault="0038447E" w:rsidP="00347C68">
            <w:r w:rsidRPr="006638F4">
              <w:t>privado :</w:t>
            </w:r>
            <w:r w:rsidRPr="006638F4">
              <w:br/>
              <w:t xml:space="preserve">String </w:t>
            </w:r>
          </w:p>
        </w:tc>
        <w:tc>
          <w:tcPr>
            <w:tcW w:w="4015" w:type="dxa"/>
          </w:tcPr>
          <w:p w:rsidR="0038447E" w:rsidRPr="006638F4" w:rsidRDefault="0038447E" w:rsidP="00347C68">
            <w:r w:rsidRPr="006638F4">
              <w:t>Contraseña.</w:t>
            </w:r>
          </w:p>
          <w:p w:rsidR="0038447E" w:rsidRPr="006638F4" w:rsidRDefault="0038447E" w:rsidP="00347C68">
            <w:r w:rsidRPr="006638F4">
              <w:t xml:space="preserve">Valor inicial: ""; </w:t>
            </w:r>
          </w:p>
        </w:tc>
      </w:tr>
    </w:tbl>
    <w:p w:rsidR="0038447E" w:rsidRDefault="0038447E" w:rsidP="00064BEC">
      <w:pPr>
        <w:pStyle w:val="Ttulo4"/>
        <w:numPr>
          <w:ilvl w:val="0"/>
          <w:numId w:val="0"/>
        </w:numPr>
        <w:ind w:left="864" w:hanging="864"/>
      </w:pPr>
      <w:bookmarkStart w:id="314" w:name="_Toc235601303"/>
    </w:p>
    <w:p w:rsidR="0038447E" w:rsidRPr="00064BEC" w:rsidRDefault="0038447E" w:rsidP="00064BEC">
      <w:pPr>
        <w:pStyle w:val="Ttulo4"/>
      </w:pPr>
      <w:r w:rsidRPr="00064BEC">
        <w:t>Métodos de autenticacion::TokenConexion</w:t>
      </w:r>
      <w:bookmarkEnd w:id="31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672"/>
        <w:gridCol w:w="1881"/>
        <w:gridCol w:w="4015"/>
      </w:tblGrid>
      <w:tr w:rsidR="0038447E" w:rsidRPr="006638F4" w:rsidTr="002F277E">
        <w:tc>
          <w:tcPr>
            <w:tcW w:w="2672" w:type="dxa"/>
            <w:shd w:val="clear" w:color="auto" w:fill="C0C0C0"/>
          </w:tcPr>
          <w:p w:rsidR="0038447E" w:rsidRPr="006638F4" w:rsidRDefault="0038447E" w:rsidP="00347C68">
            <w:r w:rsidRPr="006638F4">
              <w:t>Método</w:t>
            </w:r>
          </w:p>
        </w:tc>
        <w:tc>
          <w:tcPr>
            <w:tcW w:w="1881" w:type="dxa"/>
            <w:shd w:val="clear" w:color="auto" w:fill="C0C0C0"/>
          </w:tcPr>
          <w:p w:rsidR="0038447E" w:rsidRPr="006638F4" w:rsidRDefault="0038447E" w:rsidP="00347C68">
            <w:r w:rsidRPr="006638F4">
              <w:t>Tipo</w:t>
            </w:r>
          </w:p>
        </w:tc>
        <w:tc>
          <w:tcPr>
            <w:tcW w:w="4015" w:type="dxa"/>
            <w:shd w:val="clear" w:color="auto" w:fill="C0C0C0"/>
          </w:tcPr>
          <w:p w:rsidR="0038447E" w:rsidRPr="006638F4" w:rsidRDefault="0038447E" w:rsidP="00347C68">
            <w:r w:rsidRPr="006638F4">
              <w:t>Notas</w:t>
            </w:r>
          </w:p>
        </w:tc>
      </w:tr>
      <w:tr w:rsidR="0038447E" w:rsidRPr="006638F4" w:rsidTr="002F277E">
        <w:tc>
          <w:tcPr>
            <w:tcW w:w="2672" w:type="dxa"/>
          </w:tcPr>
          <w:p w:rsidR="0038447E" w:rsidRPr="006638F4" w:rsidRDefault="0038447E" w:rsidP="00347C68">
            <w:r w:rsidRPr="006638F4">
              <w:t xml:space="preserve">TokenConexion (String, String, String, String, String)  </w:t>
            </w:r>
          </w:p>
        </w:tc>
        <w:tc>
          <w:tcPr>
            <w:tcW w:w="1881" w:type="dxa"/>
          </w:tcPr>
          <w:p w:rsidR="0038447E" w:rsidRDefault="0038447E" w:rsidP="00347C68">
            <w:r w:rsidRPr="006638F4">
              <w:t>públ</w:t>
            </w:r>
          </w:p>
          <w:p w:rsidR="0038447E" w:rsidRPr="006638F4" w:rsidRDefault="0038447E" w:rsidP="00347C68">
            <w:r w:rsidRPr="006638F4">
              <w:t xml:space="preserve">ico:   </w:t>
            </w:r>
          </w:p>
        </w:tc>
        <w:tc>
          <w:tcPr>
            <w:tcW w:w="4015" w:type="dxa"/>
          </w:tcPr>
          <w:p w:rsidR="0038447E" w:rsidRPr="006638F4" w:rsidRDefault="0038447E" w:rsidP="00347C68">
            <w:r w:rsidRPr="006638F4">
              <w:t>Parámetro: sgbd [ String - in ] sgbd</w:t>
            </w:r>
          </w:p>
          <w:p w:rsidR="0038447E" w:rsidRPr="006638F4" w:rsidRDefault="0038447E" w:rsidP="00347C68">
            <w:r w:rsidRPr="006638F4">
              <w:t xml:space="preserve">Parámetro: drv [ String - in ] driver. </w:t>
            </w:r>
          </w:p>
          <w:p w:rsidR="0038447E" w:rsidRPr="006638F4" w:rsidRDefault="0038447E" w:rsidP="00347C68">
            <w:r w:rsidRPr="006638F4">
              <w:t xml:space="preserve">Parámetro: url [ String - in ] cadena de conexión. </w:t>
            </w:r>
          </w:p>
          <w:p w:rsidR="0038447E" w:rsidRPr="006638F4" w:rsidRDefault="0038447E" w:rsidP="00347C68">
            <w:r w:rsidRPr="006638F4">
              <w:t xml:space="preserve">Parámetro: user [ String - in ] usuario. </w:t>
            </w:r>
          </w:p>
          <w:p w:rsidR="0038447E" w:rsidRPr="006638F4" w:rsidRDefault="0038447E" w:rsidP="00347C68">
            <w:r w:rsidRPr="006638F4">
              <w:t xml:space="preserve">Parámetro: passwd [ String - in ]  contraseña. </w:t>
            </w:r>
          </w:p>
          <w:p w:rsidR="0038447E" w:rsidRPr="006638F4" w:rsidRDefault="0038447E" w:rsidP="00347C68">
            <w:r w:rsidRPr="006638F4">
              <w:t xml:space="preserve">Constructor. </w:t>
            </w:r>
          </w:p>
        </w:tc>
      </w:tr>
      <w:tr w:rsidR="0038447E" w:rsidRPr="006638F4" w:rsidTr="002F277E">
        <w:tc>
          <w:tcPr>
            <w:tcW w:w="2672" w:type="dxa"/>
          </w:tcPr>
          <w:p w:rsidR="0038447E" w:rsidRPr="006638F4" w:rsidRDefault="0038447E" w:rsidP="00347C68">
            <w:r w:rsidRPr="006638F4">
              <w:t xml:space="preserve">getCadenaConexion ()  </w:t>
            </w:r>
          </w:p>
        </w:tc>
        <w:tc>
          <w:tcPr>
            <w:tcW w:w="1881" w:type="dxa"/>
          </w:tcPr>
          <w:p w:rsidR="0038447E" w:rsidRPr="006638F4" w:rsidRDefault="0038447E" w:rsidP="00347C68">
            <w:r w:rsidRPr="006638F4">
              <w:t xml:space="preserve">público no modificable: String  </w:t>
            </w:r>
          </w:p>
        </w:tc>
        <w:tc>
          <w:tcPr>
            <w:tcW w:w="4015" w:type="dxa"/>
          </w:tcPr>
          <w:p w:rsidR="0038447E" w:rsidRPr="006638F4" w:rsidRDefault="0038447E" w:rsidP="00347C68">
            <w:r w:rsidRPr="006638F4">
              <w:t xml:space="preserve">Devuelve: the cadenaConexion </w:t>
            </w:r>
          </w:p>
        </w:tc>
      </w:tr>
      <w:tr w:rsidR="0038447E" w:rsidRPr="006638F4" w:rsidTr="002F277E">
        <w:tc>
          <w:tcPr>
            <w:tcW w:w="2672" w:type="dxa"/>
          </w:tcPr>
          <w:p w:rsidR="0038447E" w:rsidRPr="006638F4" w:rsidRDefault="0038447E" w:rsidP="00347C68">
            <w:r w:rsidRPr="006638F4">
              <w:t xml:space="preserve">setCadenaConexion (String)  </w:t>
            </w:r>
          </w:p>
        </w:tc>
        <w:tc>
          <w:tcPr>
            <w:tcW w:w="1881" w:type="dxa"/>
          </w:tcPr>
          <w:p w:rsidR="0038447E" w:rsidRPr="006638F4" w:rsidRDefault="0038447E" w:rsidP="00347C68">
            <w:r w:rsidRPr="006638F4">
              <w:t xml:space="preserve">público no modificable: void  </w:t>
            </w:r>
          </w:p>
        </w:tc>
        <w:tc>
          <w:tcPr>
            <w:tcW w:w="4015" w:type="dxa"/>
          </w:tcPr>
          <w:p w:rsidR="0038447E" w:rsidRPr="006638F4" w:rsidRDefault="0038447E" w:rsidP="00347C68">
            <w:r w:rsidRPr="006638F4">
              <w:t xml:space="preserve">Parámetro: url [ String - in ] the cadenaConexion to set </w:t>
            </w:r>
          </w:p>
          <w:p w:rsidR="0038447E" w:rsidRPr="006638F4" w:rsidRDefault="0038447E" w:rsidP="00347C68"/>
        </w:tc>
      </w:tr>
      <w:tr w:rsidR="0038447E" w:rsidRPr="006638F4" w:rsidTr="002F277E">
        <w:tc>
          <w:tcPr>
            <w:tcW w:w="2672" w:type="dxa"/>
          </w:tcPr>
          <w:p w:rsidR="0038447E" w:rsidRPr="006638F4" w:rsidRDefault="0038447E" w:rsidP="00347C68">
            <w:r w:rsidRPr="006638F4">
              <w:t xml:space="preserve">getUsuario ()  </w:t>
            </w:r>
          </w:p>
        </w:tc>
        <w:tc>
          <w:tcPr>
            <w:tcW w:w="1881" w:type="dxa"/>
          </w:tcPr>
          <w:p w:rsidR="0038447E" w:rsidRPr="006638F4" w:rsidRDefault="0038447E" w:rsidP="00347C68">
            <w:r w:rsidRPr="006638F4">
              <w:t xml:space="preserve">público no modificable: String  </w:t>
            </w:r>
          </w:p>
        </w:tc>
        <w:tc>
          <w:tcPr>
            <w:tcW w:w="4015" w:type="dxa"/>
          </w:tcPr>
          <w:p w:rsidR="0038447E" w:rsidRPr="006638F4" w:rsidRDefault="0038447E" w:rsidP="00347C68">
            <w:r w:rsidRPr="006638F4">
              <w:t xml:space="preserve">Devuelve: the usuario </w:t>
            </w:r>
          </w:p>
        </w:tc>
      </w:tr>
      <w:tr w:rsidR="0038447E" w:rsidRPr="006638F4" w:rsidTr="002F277E">
        <w:tc>
          <w:tcPr>
            <w:tcW w:w="2672" w:type="dxa"/>
          </w:tcPr>
          <w:p w:rsidR="0038447E" w:rsidRPr="006638F4" w:rsidRDefault="0038447E" w:rsidP="00347C68">
            <w:r w:rsidRPr="006638F4">
              <w:t xml:space="preserve">setUsuario (String)  </w:t>
            </w:r>
          </w:p>
        </w:tc>
        <w:tc>
          <w:tcPr>
            <w:tcW w:w="1881" w:type="dxa"/>
          </w:tcPr>
          <w:p w:rsidR="0038447E" w:rsidRPr="006638F4" w:rsidRDefault="0038447E" w:rsidP="00347C68">
            <w:r w:rsidRPr="006638F4">
              <w:t xml:space="preserve">público no modificable: void  </w:t>
            </w:r>
          </w:p>
        </w:tc>
        <w:tc>
          <w:tcPr>
            <w:tcW w:w="4015" w:type="dxa"/>
          </w:tcPr>
          <w:p w:rsidR="0038447E" w:rsidRPr="006638F4" w:rsidRDefault="0038447E" w:rsidP="00347C68">
            <w:r w:rsidRPr="006638F4">
              <w:t xml:space="preserve">Parámetro: user [ String - in ] the usuario to set </w:t>
            </w:r>
          </w:p>
          <w:p w:rsidR="0038447E" w:rsidRPr="006638F4" w:rsidRDefault="0038447E" w:rsidP="00347C68"/>
        </w:tc>
      </w:tr>
      <w:tr w:rsidR="0038447E" w:rsidRPr="006638F4" w:rsidTr="002F277E">
        <w:tc>
          <w:tcPr>
            <w:tcW w:w="2672" w:type="dxa"/>
          </w:tcPr>
          <w:p w:rsidR="0038447E" w:rsidRPr="006638F4" w:rsidRDefault="0038447E" w:rsidP="00347C68">
            <w:r w:rsidRPr="006638F4">
              <w:t xml:space="preserve">getPassword ()  </w:t>
            </w:r>
          </w:p>
        </w:tc>
        <w:tc>
          <w:tcPr>
            <w:tcW w:w="1881" w:type="dxa"/>
          </w:tcPr>
          <w:p w:rsidR="0038447E" w:rsidRPr="006638F4" w:rsidRDefault="0038447E" w:rsidP="00347C68">
            <w:r w:rsidRPr="006638F4">
              <w:t xml:space="preserve">público no modificable: String  </w:t>
            </w:r>
          </w:p>
        </w:tc>
        <w:tc>
          <w:tcPr>
            <w:tcW w:w="4015" w:type="dxa"/>
          </w:tcPr>
          <w:p w:rsidR="0038447E" w:rsidRPr="006638F4" w:rsidRDefault="0038447E" w:rsidP="00347C68">
            <w:r w:rsidRPr="006638F4">
              <w:t xml:space="preserve">Devuelve: the password </w:t>
            </w:r>
          </w:p>
        </w:tc>
      </w:tr>
      <w:tr w:rsidR="0038447E" w:rsidRPr="006638F4" w:rsidTr="002F277E">
        <w:tc>
          <w:tcPr>
            <w:tcW w:w="2672" w:type="dxa"/>
          </w:tcPr>
          <w:p w:rsidR="0038447E" w:rsidRPr="006638F4" w:rsidRDefault="0038447E" w:rsidP="00347C68">
            <w:r w:rsidRPr="006638F4">
              <w:t xml:space="preserve">setPassword (String)  </w:t>
            </w:r>
          </w:p>
        </w:tc>
        <w:tc>
          <w:tcPr>
            <w:tcW w:w="1881" w:type="dxa"/>
          </w:tcPr>
          <w:p w:rsidR="0038447E" w:rsidRPr="006638F4" w:rsidRDefault="0038447E" w:rsidP="00347C68">
            <w:r w:rsidRPr="006638F4">
              <w:t xml:space="preserve">público no modificable: void  </w:t>
            </w:r>
          </w:p>
        </w:tc>
        <w:tc>
          <w:tcPr>
            <w:tcW w:w="4015" w:type="dxa"/>
          </w:tcPr>
          <w:p w:rsidR="0038447E" w:rsidRPr="006638F4" w:rsidRDefault="0038447E" w:rsidP="00347C68">
            <w:r w:rsidRPr="006638F4">
              <w:t xml:space="preserve">Parámetro: passwd [ String - in ] the password to set </w:t>
            </w:r>
          </w:p>
        </w:tc>
      </w:tr>
      <w:tr w:rsidR="0038447E" w:rsidRPr="006638F4" w:rsidTr="002F277E">
        <w:tc>
          <w:tcPr>
            <w:tcW w:w="2672" w:type="dxa"/>
          </w:tcPr>
          <w:p w:rsidR="0038447E" w:rsidRPr="006638F4" w:rsidRDefault="0038447E" w:rsidP="00347C68">
            <w:r w:rsidRPr="006638F4">
              <w:t xml:space="preserve">getDriver ()  </w:t>
            </w:r>
          </w:p>
        </w:tc>
        <w:tc>
          <w:tcPr>
            <w:tcW w:w="1881" w:type="dxa"/>
          </w:tcPr>
          <w:p w:rsidR="0038447E" w:rsidRPr="006638F4" w:rsidRDefault="0038447E" w:rsidP="00347C68">
            <w:r w:rsidRPr="006638F4">
              <w:t xml:space="preserve">público no modificable: String  </w:t>
            </w:r>
          </w:p>
        </w:tc>
        <w:tc>
          <w:tcPr>
            <w:tcW w:w="4015" w:type="dxa"/>
          </w:tcPr>
          <w:p w:rsidR="0038447E" w:rsidRPr="006638F4" w:rsidRDefault="0038447E" w:rsidP="00347C68">
            <w:r w:rsidRPr="006638F4">
              <w:t xml:space="preserve">Devuelve: the driver </w:t>
            </w:r>
          </w:p>
        </w:tc>
      </w:tr>
      <w:tr w:rsidR="0038447E" w:rsidRPr="006638F4" w:rsidTr="002F277E">
        <w:tc>
          <w:tcPr>
            <w:tcW w:w="2672" w:type="dxa"/>
          </w:tcPr>
          <w:p w:rsidR="0038447E" w:rsidRPr="006638F4" w:rsidRDefault="0038447E" w:rsidP="00347C68">
            <w:r w:rsidRPr="006638F4">
              <w:t xml:space="preserve">setDriver (String)  </w:t>
            </w:r>
          </w:p>
        </w:tc>
        <w:tc>
          <w:tcPr>
            <w:tcW w:w="1881" w:type="dxa"/>
          </w:tcPr>
          <w:p w:rsidR="0038447E" w:rsidRPr="006638F4" w:rsidRDefault="0038447E" w:rsidP="00347C68">
            <w:r w:rsidRPr="006638F4">
              <w:t xml:space="preserve">público no modificable: void  </w:t>
            </w:r>
          </w:p>
        </w:tc>
        <w:tc>
          <w:tcPr>
            <w:tcW w:w="4015" w:type="dxa"/>
          </w:tcPr>
          <w:p w:rsidR="0038447E" w:rsidRPr="006638F4" w:rsidRDefault="0038447E" w:rsidP="00347C68">
            <w:r w:rsidRPr="006638F4">
              <w:t xml:space="preserve">Parámetro: drv [ String - in ] the driver to set </w:t>
            </w:r>
          </w:p>
          <w:p w:rsidR="0038447E" w:rsidRPr="006638F4" w:rsidRDefault="0038447E" w:rsidP="00347C68"/>
        </w:tc>
      </w:tr>
      <w:tr w:rsidR="0038447E" w:rsidRPr="006638F4" w:rsidTr="002F277E">
        <w:tc>
          <w:tcPr>
            <w:tcW w:w="2672" w:type="dxa"/>
          </w:tcPr>
          <w:p w:rsidR="0038447E" w:rsidRPr="006638F4" w:rsidRDefault="0038447E" w:rsidP="00347C68">
            <w:r w:rsidRPr="006638F4">
              <w:t xml:space="preserve">getHostname ()  </w:t>
            </w:r>
          </w:p>
        </w:tc>
        <w:tc>
          <w:tcPr>
            <w:tcW w:w="1881" w:type="dxa"/>
          </w:tcPr>
          <w:p w:rsidR="0038447E" w:rsidRPr="006638F4" w:rsidRDefault="0038447E" w:rsidP="00347C68">
            <w:r w:rsidRPr="006638F4">
              <w:t xml:space="preserve">público no modificable: String  </w:t>
            </w:r>
          </w:p>
        </w:tc>
        <w:tc>
          <w:tcPr>
            <w:tcW w:w="4015" w:type="dxa"/>
          </w:tcPr>
          <w:p w:rsidR="0038447E" w:rsidRPr="006638F4" w:rsidRDefault="0038447E" w:rsidP="00347C68">
            <w:r w:rsidRPr="006638F4">
              <w:t xml:space="preserve">Devuelve: the hostname </w:t>
            </w:r>
          </w:p>
        </w:tc>
      </w:tr>
      <w:tr w:rsidR="0038447E" w:rsidRPr="006638F4" w:rsidTr="002F277E">
        <w:tc>
          <w:tcPr>
            <w:tcW w:w="2672" w:type="dxa"/>
          </w:tcPr>
          <w:p w:rsidR="0038447E" w:rsidRPr="006638F4" w:rsidRDefault="0038447E" w:rsidP="00347C68">
            <w:r w:rsidRPr="006638F4">
              <w:t xml:space="preserve">setHostname (String)  </w:t>
            </w:r>
          </w:p>
        </w:tc>
        <w:tc>
          <w:tcPr>
            <w:tcW w:w="1881" w:type="dxa"/>
          </w:tcPr>
          <w:p w:rsidR="0038447E" w:rsidRPr="006638F4" w:rsidRDefault="0038447E" w:rsidP="00347C68">
            <w:r w:rsidRPr="006638F4">
              <w:t xml:space="preserve">público no modificable: void  </w:t>
            </w:r>
          </w:p>
        </w:tc>
        <w:tc>
          <w:tcPr>
            <w:tcW w:w="4015" w:type="dxa"/>
          </w:tcPr>
          <w:p w:rsidR="0038447E" w:rsidRPr="006638F4" w:rsidRDefault="0038447E" w:rsidP="00347C68">
            <w:r w:rsidRPr="006638F4">
              <w:t xml:space="preserve">Parámetro: host [ String - in ]  hostname the hostname to set </w:t>
            </w:r>
          </w:p>
        </w:tc>
      </w:tr>
    </w:tbl>
    <w:p w:rsidR="0038447E" w:rsidRPr="00064BEC" w:rsidRDefault="0038447E" w:rsidP="00064BEC"/>
    <w:p w:rsidR="0038447E" w:rsidRPr="00064BEC" w:rsidRDefault="0038447E" w:rsidP="00064BEC"/>
    <w:p w:rsidR="0038447E" w:rsidRPr="00AC6DD1" w:rsidRDefault="0038447E" w:rsidP="0038447E">
      <w:pPr>
        <w:pStyle w:val="Ttulo2"/>
        <w:ind w:left="576" w:hanging="576"/>
      </w:pPr>
      <w:bookmarkStart w:id="315" w:name="_Toc235601304"/>
      <w:bookmarkStart w:id="316" w:name="BKM_4067F5B3_CE84_4cd6_B2A5_F9E22CC1676E"/>
      <w:bookmarkStart w:id="317" w:name="runner"/>
      <w:bookmarkStart w:id="318" w:name="_Toc235773679"/>
      <w:bookmarkEnd w:id="307"/>
      <w:bookmarkEnd w:id="308"/>
      <w:bookmarkEnd w:id="311"/>
      <w:r w:rsidRPr="00AC6DD1">
        <w:t>josejamilena::pfc::servidor::runner</w:t>
      </w:r>
      <w:bookmarkEnd w:id="315"/>
      <w:bookmarkEnd w:id="318"/>
      <w:r w:rsidRPr="00AC6DD1">
        <w:t xml:space="preserve"> </w:t>
      </w:r>
    </w:p>
    <w:p w:rsidR="0038447E" w:rsidRPr="006638F4" w:rsidRDefault="0038447E" w:rsidP="00347C68"/>
    <w:p w:rsidR="0038447E" w:rsidRPr="006638F4" w:rsidRDefault="0038447E" w:rsidP="00DE7069">
      <w:pPr>
        <w:pStyle w:val="Ttulo3"/>
      </w:pPr>
      <w:bookmarkStart w:id="319" w:name="_Toc235601305"/>
      <w:bookmarkStart w:id="320" w:name="BKM_345A6CDF_D32E_4dda_B860_59A5A2C9D0C8"/>
      <w:bookmarkStart w:id="321" w:name="_Toc235773680"/>
      <w:r w:rsidRPr="006638F4">
        <w:t>runner::PlsqlRunner</w:t>
      </w:r>
      <w:bookmarkEnd w:id="319"/>
      <w:bookmarkEnd w:id="321"/>
      <w:r w:rsidRPr="006638F4">
        <w:t xml:space="preserve"> </w:t>
      </w:r>
    </w:p>
    <w:p w:rsidR="0038447E" w:rsidRPr="006638F4" w:rsidRDefault="0038447E" w:rsidP="00347C68"/>
    <w:p w:rsidR="0038447E" w:rsidRPr="006638F4" w:rsidRDefault="0038447E" w:rsidP="00347C68">
      <w:r w:rsidRPr="006638F4">
        <w:t>Tipo:</w:t>
      </w:r>
      <w:r w:rsidRPr="006638F4">
        <w:tab/>
      </w:r>
      <w:r w:rsidRPr="006638F4">
        <w:tab/>
        <w:t xml:space="preserve">Clase Pública </w:t>
      </w:r>
    </w:p>
    <w:p w:rsidR="0038447E" w:rsidRPr="006638F4" w:rsidRDefault="0038447E" w:rsidP="00347C68">
      <w:r>
        <w:t>Estado:</w:t>
      </w:r>
      <w:r>
        <w:tab/>
        <w:t>Versión 1.0</w:t>
      </w:r>
      <w:r w:rsidRPr="006638F4">
        <w:t xml:space="preserve">.  Fase 1.0. </w:t>
      </w:r>
    </w:p>
    <w:p w:rsidR="0038447E" w:rsidRPr="006638F4" w:rsidRDefault="0038447E" w:rsidP="00347C68">
      <w:r w:rsidRPr="006638F4">
        <w:t>Paquete:</w:t>
      </w:r>
      <w:r w:rsidRPr="006638F4">
        <w:tab/>
        <w:t>runner</w:t>
      </w:r>
    </w:p>
    <w:p w:rsidR="0038447E" w:rsidRPr="006638F4" w:rsidRDefault="0038447E" w:rsidP="00347C68">
      <w:r w:rsidRPr="006638F4">
        <w:t xml:space="preserve">Detalles: </w:t>
      </w:r>
      <w:r w:rsidRPr="006638F4">
        <w:tab/>
        <w:t xml:space="preserve">Creado el 16/07/2009 11:35:19. Modificado el 16/07/2009 11:35:19. </w:t>
      </w:r>
    </w:p>
    <w:p w:rsidR="0038447E" w:rsidRPr="006638F4" w:rsidRDefault="0038447E" w:rsidP="00347C68">
      <w:r w:rsidRPr="006638F4">
        <w:t xml:space="preserve">Autor: </w:t>
      </w:r>
      <w:r w:rsidRPr="006638F4">
        <w:tab/>
      </w:r>
      <w:r w:rsidRPr="006638F4">
        <w:tab/>
        <w:t>Jose Antonio Jamilena Daza.</w:t>
      </w:r>
    </w:p>
    <w:p w:rsidR="0038447E" w:rsidRDefault="0038447E" w:rsidP="00347C68">
      <w:r w:rsidRPr="006638F4">
        <w:t>Lanzador de script con procesos PL/SQL.</w:t>
      </w:r>
    </w:p>
    <w:p w:rsidR="0038447E" w:rsidRPr="00064BEC" w:rsidRDefault="0038447E" w:rsidP="00064BEC">
      <w:pPr>
        <w:pStyle w:val="Ttulo4"/>
        <w:rPr>
          <w:rStyle w:val="Ttulo2Car"/>
          <w:smallCaps w:val="0"/>
        </w:rPr>
      </w:pPr>
      <w:bookmarkStart w:id="322" w:name="_Toc235601306"/>
      <w:bookmarkStart w:id="323" w:name="_Toc235773681"/>
      <w:r w:rsidRPr="00064BEC">
        <w:rPr>
          <w:rStyle w:val="Ttulo2Car"/>
        </w:rPr>
        <w:t>Atributos de runner::PlsqlRunner</w:t>
      </w:r>
      <w:bookmarkEnd w:id="322"/>
      <w:bookmarkEnd w:id="32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672"/>
        <w:gridCol w:w="1881"/>
        <w:gridCol w:w="4015"/>
      </w:tblGrid>
      <w:tr w:rsidR="0038447E" w:rsidRPr="006638F4" w:rsidTr="0032342E">
        <w:tc>
          <w:tcPr>
            <w:tcW w:w="2672" w:type="dxa"/>
            <w:shd w:val="clear" w:color="auto" w:fill="C0C0C0"/>
          </w:tcPr>
          <w:p w:rsidR="0038447E" w:rsidRPr="006638F4" w:rsidRDefault="0038447E" w:rsidP="00347C68">
            <w:r w:rsidRPr="006638F4">
              <w:t>Atributo</w:t>
            </w:r>
          </w:p>
        </w:tc>
        <w:tc>
          <w:tcPr>
            <w:tcW w:w="1881" w:type="dxa"/>
            <w:shd w:val="clear" w:color="auto" w:fill="C0C0C0"/>
          </w:tcPr>
          <w:p w:rsidR="0038447E" w:rsidRPr="006638F4" w:rsidRDefault="0038447E" w:rsidP="00347C68">
            <w:r w:rsidRPr="006638F4">
              <w:t>Tipo</w:t>
            </w:r>
          </w:p>
        </w:tc>
        <w:tc>
          <w:tcPr>
            <w:tcW w:w="4015" w:type="dxa"/>
            <w:shd w:val="clear" w:color="auto" w:fill="C0C0C0"/>
          </w:tcPr>
          <w:p w:rsidR="0038447E" w:rsidRPr="006638F4" w:rsidRDefault="0038447E" w:rsidP="00347C68">
            <w:r w:rsidRPr="006638F4">
              <w:t>Notas</w:t>
            </w:r>
          </w:p>
        </w:tc>
      </w:tr>
      <w:tr w:rsidR="0038447E" w:rsidRPr="006638F4" w:rsidTr="0032342E">
        <w:tc>
          <w:tcPr>
            <w:tcW w:w="2672" w:type="dxa"/>
          </w:tcPr>
          <w:p w:rsidR="0038447E" w:rsidRPr="006638F4" w:rsidRDefault="0038447E" w:rsidP="00347C68">
            <w:r w:rsidRPr="006638F4">
              <w:t xml:space="preserve">logger </w:t>
            </w:r>
          </w:p>
        </w:tc>
        <w:tc>
          <w:tcPr>
            <w:tcW w:w="1881" w:type="dxa"/>
          </w:tcPr>
          <w:p w:rsidR="0038447E" w:rsidRPr="006638F4" w:rsidRDefault="0038447E" w:rsidP="00347C68">
            <w:r w:rsidRPr="006638F4">
              <w:t>privado y de clase:</w:t>
            </w:r>
            <w:r w:rsidRPr="006638F4">
              <w:br/>
              <w:t xml:space="preserve">Logger </w:t>
            </w:r>
          </w:p>
        </w:tc>
        <w:tc>
          <w:tcPr>
            <w:tcW w:w="4015" w:type="dxa"/>
          </w:tcPr>
          <w:p w:rsidR="0038447E" w:rsidRPr="006638F4" w:rsidRDefault="0038447E" w:rsidP="00347C68">
            <w:r w:rsidRPr="006638F4">
              <w:t>Logger.</w:t>
            </w:r>
          </w:p>
          <w:p w:rsidR="0038447E" w:rsidRPr="006638F4" w:rsidRDefault="0038447E" w:rsidP="00347C68">
            <w:r w:rsidRPr="006638F4">
              <w:t xml:space="preserve">Valor inicial: Logger.getLogger(PlsqlRunner.class); </w:t>
            </w:r>
          </w:p>
        </w:tc>
      </w:tr>
      <w:tr w:rsidR="0038447E" w:rsidRPr="006638F4" w:rsidTr="0032342E">
        <w:tc>
          <w:tcPr>
            <w:tcW w:w="2672" w:type="dxa"/>
          </w:tcPr>
          <w:p w:rsidR="0038447E" w:rsidRPr="006638F4" w:rsidRDefault="0038447E" w:rsidP="00347C68">
            <w:r w:rsidRPr="006638F4">
              <w:t xml:space="preserve">conexion </w:t>
            </w:r>
          </w:p>
        </w:tc>
        <w:tc>
          <w:tcPr>
            <w:tcW w:w="1881" w:type="dxa"/>
          </w:tcPr>
          <w:p w:rsidR="0038447E" w:rsidRPr="006638F4" w:rsidRDefault="0038447E" w:rsidP="00347C68">
            <w:r w:rsidRPr="006638F4">
              <w:t>privado :</w:t>
            </w:r>
            <w:r w:rsidRPr="006638F4">
              <w:br/>
              <w:t xml:space="preserve">Connection </w:t>
            </w:r>
          </w:p>
        </w:tc>
        <w:tc>
          <w:tcPr>
            <w:tcW w:w="4015" w:type="dxa"/>
          </w:tcPr>
          <w:p w:rsidR="0038447E" w:rsidRPr="006638F4" w:rsidRDefault="0038447E" w:rsidP="00347C68">
            <w:r w:rsidRPr="006638F4">
              <w:t>conexion.</w:t>
            </w:r>
          </w:p>
          <w:p w:rsidR="0038447E" w:rsidRPr="006638F4" w:rsidRDefault="0038447E" w:rsidP="00347C68">
            <w:r w:rsidRPr="006638F4">
              <w:t xml:space="preserve">Valor inicial: null; </w:t>
            </w:r>
          </w:p>
        </w:tc>
      </w:tr>
      <w:tr w:rsidR="0038447E" w:rsidRPr="006638F4" w:rsidTr="0032342E">
        <w:tc>
          <w:tcPr>
            <w:tcW w:w="2672" w:type="dxa"/>
          </w:tcPr>
          <w:p w:rsidR="0038447E" w:rsidRPr="006638F4" w:rsidRDefault="0038447E" w:rsidP="00347C68">
            <w:r w:rsidRPr="006638F4">
              <w:t xml:space="preserve">listaDeConsultas </w:t>
            </w:r>
          </w:p>
        </w:tc>
        <w:tc>
          <w:tcPr>
            <w:tcW w:w="1881" w:type="dxa"/>
          </w:tcPr>
          <w:p w:rsidR="0038447E" w:rsidRPr="006638F4" w:rsidRDefault="0038447E" w:rsidP="00347C68">
            <w:r w:rsidRPr="006638F4">
              <w:t>privado :</w:t>
            </w:r>
            <w:r w:rsidRPr="006638F4">
              <w:br/>
              <w:t xml:space="preserve">List &lt; String &gt; </w:t>
            </w:r>
          </w:p>
        </w:tc>
        <w:tc>
          <w:tcPr>
            <w:tcW w:w="4015" w:type="dxa"/>
          </w:tcPr>
          <w:p w:rsidR="0038447E" w:rsidRPr="006638F4" w:rsidRDefault="0038447E" w:rsidP="00347C68">
            <w:r w:rsidRPr="006638F4">
              <w:t>lista de consultas.</w:t>
            </w:r>
          </w:p>
          <w:p w:rsidR="0038447E" w:rsidRPr="006638F4" w:rsidRDefault="0038447E" w:rsidP="00347C68">
            <w:r w:rsidRPr="006638F4">
              <w:t xml:space="preserve">Valor inicial: null; </w:t>
            </w:r>
          </w:p>
        </w:tc>
      </w:tr>
    </w:tbl>
    <w:p w:rsidR="0038447E" w:rsidRDefault="0038447E" w:rsidP="00064BEC">
      <w:pPr>
        <w:pStyle w:val="Ttulo4"/>
        <w:numPr>
          <w:ilvl w:val="0"/>
          <w:numId w:val="0"/>
        </w:numPr>
        <w:ind w:left="864" w:hanging="864"/>
      </w:pPr>
      <w:bookmarkStart w:id="324" w:name="_Toc235601307"/>
    </w:p>
    <w:p w:rsidR="0038447E" w:rsidRPr="00064BEC" w:rsidRDefault="0038447E" w:rsidP="00064BEC">
      <w:pPr>
        <w:pStyle w:val="Ttulo4"/>
      </w:pPr>
      <w:r w:rsidRPr="00064BEC">
        <w:t>Métodos de runner::PlsqlRunner</w:t>
      </w:r>
      <w:bookmarkEnd w:id="32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672"/>
        <w:gridCol w:w="1881"/>
        <w:gridCol w:w="4015"/>
      </w:tblGrid>
      <w:tr w:rsidR="0038447E" w:rsidRPr="006638F4" w:rsidTr="0032342E">
        <w:tc>
          <w:tcPr>
            <w:tcW w:w="2672" w:type="dxa"/>
            <w:shd w:val="clear" w:color="auto" w:fill="C0C0C0"/>
          </w:tcPr>
          <w:p w:rsidR="0038447E" w:rsidRPr="006638F4" w:rsidRDefault="0038447E" w:rsidP="00347C68">
            <w:r w:rsidRPr="006638F4">
              <w:t>Método</w:t>
            </w:r>
          </w:p>
        </w:tc>
        <w:tc>
          <w:tcPr>
            <w:tcW w:w="1881" w:type="dxa"/>
            <w:shd w:val="clear" w:color="auto" w:fill="C0C0C0"/>
          </w:tcPr>
          <w:p w:rsidR="0038447E" w:rsidRPr="006638F4" w:rsidRDefault="0038447E" w:rsidP="00347C68">
            <w:r w:rsidRPr="006638F4">
              <w:t>Tipo</w:t>
            </w:r>
          </w:p>
        </w:tc>
        <w:tc>
          <w:tcPr>
            <w:tcW w:w="4015" w:type="dxa"/>
            <w:shd w:val="clear" w:color="auto" w:fill="C0C0C0"/>
          </w:tcPr>
          <w:p w:rsidR="0038447E" w:rsidRPr="006638F4" w:rsidRDefault="0038447E" w:rsidP="00347C68">
            <w:r w:rsidRPr="006638F4">
              <w:t>Notas</w:t>
            </w:r>
          </w:p>
        </w:tc>
      </w:tr>
      <w:tr w:rsidR="0038447E" w:rsidRPr="006638F4" w:rsidTr="0032342E">
        <w:tc>
          <w:tcPr>
            <w:tcW w:w="2672" w:type="dxa"/>
          </w:tcPr>
          <w:p w:rsidR="0038447E" w:rsidRPr="006638F4" w:rsidRDefault="0038447E" w:rsidP="00347C68">
            <w:r w:rsidRPr="006638F4">
              <w:t xml:space="preserve">PlsqlRunner (Connection)  </w:t>
            </w:r>
          </w:p>
        </w:tc>
        <w:tc>
          <w:tcPr>
            <w:tcW w:w="1881" w:type="dxa"/>
          </w:tcPr>
          <w:p w:rsidR="0038447E" w:rsidRPr="006638F4" w:rsidRDefault="0038447E" w:rsidP="00347C68">
            <w:r w:rsidRPr="006638F4">
              <w:t xml:space="preserve">público:   </w:t>
            </w:r>
          </w:p>
        </w:tc>
        <w:tc>
          <w:tcPr>
            <w:tcW w:w="4015" w:type="dxa"/>
          </w:tcPr>
          <w:p w:rsidR="0038447E" w:rsidRPr="006638F4" w:rsidRDefault="0038447E" w:rsidP="00347C68">
            <w:r w:rsidRPr="006638F4">
              <w:t xml:space="preserve">Parámetro: connection [ Connection - in ]   conexión JDBC. </w:t>
            </w:r>
          </w:p>
          <w:p w:rsidR="0038447E" w:rsidRPr="006638F4" w:rsidRDefault="0038447E" w:rsidP="00347C68">
            <w:r w:rsidRPr="006638F4">
              <w:t xml:space="preserve">Lanzador SQL. </w:t>
            </w:r>
          </w:p>
        </w:tc>
      </w:tr>
      <w:tr w:rsidR="0038447E" w:rsidRPr="006638F4" w:rsidTr="0032342E">
        <w:tc>
          <w:tcPr>
            <w:tcW w:w="2672" w:type="dxa"/>
          </w:tcPr>
          <w:p w:rsidR="0038447E" w:rsidRPr="006638F4" w:rsidRDefault="0038447E" w:rsidP="00347C68">
            <w:r w:rsidRPr="006638F4">
              <w:t xml:space="preserve">PlsqlRunner (String, String, String, String)  </w:t>
            </w:r>
          </w:p>
        </w:tc>
        <w:tc>
          <w:tcPr>
            <w:tcW w:w="1881" w:type="dxa"/>
          </w:tcPr>
          <w:p w:rsidR="0038447E" w:rsidRPr="006638F4" w:rsidRDefault="0038447E" w:rsidP="00347C68">
            <w:r w:rsidRPr="006638F4">
              <w:t xml:space="preserve">público:   </w:t>
            </w:r>
          </w:p>
        </w:tc>
        <w:tc>
          <w:tcPr>
            <w:tcW w:w="4015" w:type="dxa"/>
          </w:tcPr>
          <w:p w:rsidR="0038447E" w:rsidRPr="006638F4" w:rsidRDefault="0038447E" w:rsidP="00347C68">
            <w:r w:rsidRPr="006638F4">
              <w:t xml:space="preserve">Parámetro: driver [ String - in ] driver. </w:t>
            </w:r>
          </w:p>
          <w:p w:rsidR="0038447E" w:rsidRPr="006638F4" w:rsidRDefault="0038447E" w:rsidP="00347C68">
            <w:r w:rsidRPr="006638F4">
              <w:t xml:space="preserve">Parámetro: url [ String - in ] cadena de cconexión. </w:t>
            </w:r>
          </w:p>
          <w:p w:rsidR="0038447E" w:rsidRPr="006638F4" w:rsidRDefault="0038447E" w:rsidP="00347C68">
            <w:r w:rsidRPr="006638F4">
              <w:t xml:space="preserve">Parámetro: username [ String - in ] usuario. </w:t>
            </w:r>
          </w:p>
          <w:p w:rsidR="0038447E" w:rsidRPr="006638F4" w:rsidRDefault="0038447E" w:rsidP="00347C68">
            <w:r w:rsidRPr="006638F4">
              <w:t xml:space="preserve">Parámetro: password [ String - in ]   contraseña. </w:t>
            </w:r>
          </w:p>
          <w:p w:rsidR="0038447E" w:rsidRPr="006638F4" w:rsidRDefault="0038447E" w:rsidP="00347C68">
            <w:r w:rsidRPr="006638F4">
              <w:t>Lanzador SQL.</w:t>
            </w:r>
          </w:p>
          <w:p w:rsidR="0038447E" w:rsidRPr="006638F4" w:rsidRDefault="0038447E" w:rsidP="00347C68">
            <w:r w:rsidRPr="006638F4">
              <w:t>throws = 'IOException,SQLException,ClassNotFoundException' - @exception java.lang.ClassNotFoundException driver no encontrado.</w:t>
            </w:r>
            <w:r w:rsidRPr="006638F4">
              <w:br/>
              <w:t>@exception java.sql.SQLException fallo en JDBC.</w:t>
            </w:r>
            <w:r w:rsidRPr="006638F4">
              <w:br/>
              <w:t xml:space="preserve">@exception java.io.IOException fallo de lectura. </w:t>
            </w:r>
          </w:p>
        </w:tc>
      </w:tr>
      <w:tr w:rsidR="0038447E" w:rsidRPr="006638F4" w:rsidTr="0032342E">
        <w:tc>
          <w:tcPr>
            <w:tcW w:w="2672" w:type="dxa"/>
          </w:tcPr>
          <w:p w:rsidR="0038447E" w:rsidRPr="006638F4" w:rsidRDefault="0038447E" w:rsidP="00347C68">
            <w:r w:rsidRPr="006638F4">
              <w:t xml:space="preserve">consultaSQL (String)  </w:t>
            </w:r>
          </w:p>
        </w:tc>
        <w:tc>
          <w:tcPr>
            <w:tcW w:w="1881" w:type="dxa"/>
          </w:tcPr>
          <w:p w:rsidR="0038447E" w:rsidRPr="006638F4" w:rsidRDefault="0038447E" w:rsidP="00347C68">
            <w:r w:rsidRPr="006638F4">
              <w:t xml:space="preserve">privado: void  </w:t>
            </w:r>
          </w:p>
        </w:tc>
        <w:tc>
          <w:tcPr>
            <w:tcW w:w="4015" w:type="dxa"/>
          </w:tcPr>
          <w:p w:rsidR="0038447E" w:rsidRPr="006638F4" w:rsidRDefault="0038447E" w:rsidP="00347C68">
            <w:r w:rsidRPr="006638F4">
              <w:t xml:space="preserve">Parámetro: s [ String - in ] consulta SQL. </w:t>
            </w:r>
          </w:p>
          <w:p w:rsidR="0038447E" w:rsidRPr="006638F4" w:rsidRDefault="0038447E" w:rsidP="00347C68">
            <w:r w:rsidRPr="006638F4">
              <w:t>Lanza la consulta indicada.</w:t>
            </w:r>
            <w:r w:rsidRPr="006638F4">
              <w:br/>
              <w:t>throws = 'SQLException' - @exception java.sql.SQLException fallo.</w:t>
            </w:r>
          </w:p>
        </w:tc>
      </w:tr>
      <w:tr w:rsidR="0038447E" w:rsidRPr="006638F4" w:rsidTr="0032342E">
        <w:tc>
          <w:tcPr>
            <w:tcW w:w="2672" w:type="dxa"/>
          </w:tcPr>
          <w:p w:rsidR="0038447E" w:rsidRPr="006638F4" w:rsidRDefault="0038447E" w:rsidP="00347C68">
            <w:r w:rsidRPr="006638F4">
              <w:t xml:space="preserve">runScript (Reader)  </w:t>
            </w:r>
          </w:p>
        </w:tc>
        <w:tc>
          <w:tcPr>
            <w:tcW w:w="1881" w:type="dxa"/>
          </w:tcPr>
          <w:p w:rsidR="0038447E" w:rsidRPr="006638F4" w:rsidRDefault="0038447E" w:rsidP="00347C68">
            <w:r w:rsidRPr="006638F4">
              <w:t xml:space="preserve">público no modificable: void  </w:t>
            </w:r>
          </w:p>
        </w:tc>
        <w:tc>
          <w:tcPr>
            <w:tcW w:w="4015" w:type="dxa"/>
          </w:tcPr>
          <w:p w:rsidR="0038447E" w:rsidRPr="006638F4" w:rsidRDefault="0038447E" w:rsidP="00347C68">
            <w:r w:rsidRPr="006638F4">
              <w:t xml:space="preserve">Parámetro: reader [ Reader - in ] reader. </w:t>
            </w:r>
          </w:p>
          <w:p w:rsidR="0038447E" w:rsidRPr="006638F4" w:rsidRDefault="0038447E" w:rsidP="00347C68">
            <w:r w:rsidRPr="006638F4">
              <w:t>Leer script SQL.</w:t>
            </w:r>
          </w:p>
          <w:p w:rsidR="0038447E" w:rsidRPr="006638F4" w:rsidRDefault="0038447E" w:rsidP="00347C68">
            <w:r w:rsidRPr="006638F4">
              <w:t>throws = 'IOException,SQLException' - @exception java.sql.SQLException fallo JDBC.</w:t>
            </w:r>
            <w:r w:rsidRPr="006638F4">
              <w:br/>
              <w:t>@exception java.io.IOException error de lectura.</w:t>
            </w:r>
          </w:p>
        </w:tc>
      </w:tr>
    </w:tbl>
    <w:p w:rsidR="0038447E" w:rsidRDefault="0038447E" w:rsidP="00347C68"/>
    <w:p w:rsidR="0038447E" w:rsidRPr="006638F4" w:rsidRDefault="0038447E" w:rsidP="00347C68"/>
    <w:p w:rsidR="0038447E" w:rsidRPr="006638F4" w:rsidRDefault="0038447E" w:rsidP="00DE7069">
      <w:pPr>
        <w:pStyle w:val="Ttulo3"/>
      </w:pPr>
      <w:bookmarkStart w:id="325" w:name="_Toc235601308"/>
      <w:bookmarkStart w:id="326" w:name="BKM_C4D712DF_A5AB_4167_B2B4_6E3DD7E93948"/>
      <w:bookmarkStart w:id="327" w:name="_Toc235773682"/>
      <w:bookmarkEnd w:id="320"/>
      <w:r w:rsidRPr="006638F4">
        <w:t>runner::SqlRunner</w:t>
      </w:r>
      <w:bookmarkEnd w:id="325"/>
      <w:bookmarkEnd w:id="327"/>
      <w:r w:rsidRPr="006638F4">
        <w:t xml:space="preserve"> </w:t>
      </w:r>
    </w:p>
    <w:p w:rsidR="0038447E" w:rsidRPr="006638F4" w:rsidRDefault="0038447E" w:rsidP="00347C68"/>
    <w:p w:rsidR="0038447E" w:rsidRPr="006638F4" w:rsidRDefault="0038447E" w:rsidP="00347C68">
      <w:r w:rsidRPr="006638F4">
        <w:t>Tipo:</w:t>
      </w:r>
      <w:r w:rsidRPr="006638F4">
        <w:tab/>
      </w:r>
      <w:r w:rsidRPr="006638F4">
        <w:tab/>
        <w:t xml:space="preserve">Clase Pública </w:t>
      </w:r>
    </w:p>
    <w:p w:rsidR="0038447E" w:rsidRPr="006638F4" w:rsidRDefault="0038447E" w:rsidP="00347C68">
      <w:r>
        <w:t>Estado:</w:t>
      </w:r>
      <w:r>
        <w:tab/>
        <w:t>Versión 1.0</w:t>
      </w:r>
      <w:r w:rsidRPr="006638F4">
        <w:t xml:space="preserve">.  Fase 1.0. </w:t>
      </w:r>
    </w:p>
    <w:p w:rsidR="0038447E" w:rsidRPr="006638F4" w:rsidRDefault="0038447E" w:rsidP="00347C68">
      <w:r w:rsidRPr="006638F4">
        <w:t>Paquete:</w:t>
      </w:r>
      <w:r w:rsidRPr="006638F4">
        <w:tab/>
        <w:t>runner</w:t>
      </w:r>
    </w:p>
    <w:p w:rsidR="0038447E" w:rsidRPr="006638F4" w:rsidRDefault="0038447E" w:rsidP="00347C68">
      <w:r w:rsidRPr="006638F4">
        <w:t xml:space="preserve">Detalles: </w:t>
      </w:r>
      <w:r w:rsidRPr="006638F4">
        <w:tab/>
        <w:t xml:space="preserve">Creado el 16/07/2009 11:35:19. Modificado el 16/07/2009 11:35:19. </w:t>
      </w:r>
    </w:p>
    <w:p w:rsidR="0038447E" w:rsidRPr="006638F4" w:rsidRDefault="0038447E" w:rsidP="00347C68">
      <w:r w:rsidRPr="006638F4">
        <w:t>Autor:</w:t>
      </w:r>
      <w:r w:rsidRPr="006638F4">
        <w:tab/>
      </w:r>
      <w:r w:rsidRPr="006638F4">
        <w:tab/>
        <w:t>Jose Antonio Jamilena Daza.</w:t>
      </w:r>
    </w:p>
    <w:p w:rsidR="0038447E" w:rsidRPr="006638F4" w:rsidRDefault="0038447E" w:rsidP="00347C68">
      <w:r w:rsidRPr="006638F4">
        <w:t>Lanzador de script con procesos SQL.</w:t>
      </w:r>
    </w:p>
    <w:p w:rsidR="0038447E" w:rsidRPr="00064BEC" w:rsidRDefault="0038447E" w:rsidP="00064BEC">
      <w:pPr>
        <w:pStyle w:val="Ttulo4"/>
      </w:pPr>
      <w:bookmarkStart w:id="328" w:name="_Toc235601309"/>
      <w:r w:rsidRPr="00064BEC">
        <w:t>Atributos de runner::SqlRunner</w:t>
      </w:r>
      <w:bookmarkEnd w:id="32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672"/>
        <w:gridCol w:w="1881"/>
        <w:gridCol w:w="4015"/>
      </w:tblGrid>
      <w:tr w:rsidR="0038447E" w:rsidRPr="006638F4" w:rsidTr="0032342E">
        <w:tc>
          <w:tcPr>
            <w:tcW w:w="2672" w:type="dxa"/>
            <w:shd w:val="clear" w:color="auto" w:fill="C0C0C0"/>
          </w:tcPr>
          <w:p w:rsidR="0038447E" w:rsidRPr="006638F4" w:rsidRDefault="0038447E" w:rsidP="00347C68">
            <w:r w:rsidRPr="006638F4">
              <w:t>Atributo</w:t>
            </w:r>
          </w:p>
        </w:tc>
        <w:tc>
          <w:tcPr>
            <w:tcW w:w="1881" w:type="dxa"/>
            <w:shd w:val="clear" w:color="auto" w:fill="C0C0C0"/>
          </w:tcPr>
          <w:p w:rsidR="0038447E" w:rsidRPr="006638F4" w:rsidRDefault="0038447E" w:rsidP="00347C68">
            <w:r w:rsidRPr="006638F4">
              <w:t>Tipo</w:t>
            </w:r>
          </w:p>
        </w:tc>
        <w:tc>
          <w:tcPr>
            <w:tcW w:w="4015" w:type="dxa"/>
            <w:shd w:val="clear" w:color="auto" w:fill="C0C0C0"/>
          </w:tcPr>
          <w:p w:rsidR="0038447E" w:rsidRPr="006638F4" w:rsidRDefault="0038447E" w:rsidP="00347C68">
            <w:r w:rsidRPr="006638F4">
              <w:t>Notas</w:t>
            </w:r>
          </w:p>
        </w:tc>
      </w:tr>
      <w:tr w:rsidR="0038447E" w:rsidRPr="006638F4" w:rsidTr="0032342E">
        <w:tc>
          <w:tcPr>
            <w:tcW w:w="2672" w:type="dxa"/>
          </w:tcPr>
          <w:p w:rsidR="0038447E" w:rsidRPr="006638F4" w:rsidRDefault="0038447E" w:rsidP="00347C68">
            <w:r w:rsidRPr="006638F4">
              <w:t xml:space="preserve">logger </w:t>
            </w:r>
          </w:p>
        </w:tc>
        <w:tc>
          <w:tcPr>
            <w:tcW w:w="1881" w:type="dxa"/>
          </w:tcPr>
          <w:p w:rsidR="0038447E" w:rsidRPr="006638F4" w:rsidRDefault="0038447E" w:rsidP="00347C68">
            <w:r w:rsidRPr="006638F4">
              <w:t>privado y de clase:</w:t>
            </w:r>
            <w:r w:rsidRPr="006638F4">
              <w:br/>
              <w:t xml:space="preserve">Logger </w:t>
            </w:r>
          </w:p>
        </w:tc>
        <w:tc>
          <w:tcPr>
            <w:tcW w:w="4015" w:type="dxa"/>
          </w:tcPr>
          <w:p w:rsidR="0038447E" w:rsidRPr="006638F4" w:rsidRDefault="0038447E" w:rsidP="00347C68">
            <w:r w:rsidRPr="006638F4">
              <w:t>Logger.</w:t>
            </w:r>
          </w:p>
          <w:p w:rsidR="0038447E" w:rsidRPr="006638F4" w:rsidRDefault="0038447E" w:rsidP="00347C68">
            <w:r w:rsidRPr="006638F4">
              <w:t xml:space="preserve">Valor inicial: Logger.getLogger(SqlRunner.class); </w:t>
            </w:r>
          </w:p>
        </w:tc>
      </w:tr>
      <w:tr w:rsidR="0038447E" w:rsidRPr="006638F4" w:rsidTr="0032342E">
        <w:tc>
          <w:tcPr>
            <w:tcW w:w="2672" w:type="dxa"/>
          </w:tcPr>
          <w:p w:rsidR="0038447E" w:rsidRPr="006638F4" w:rsidRDefault="0038447E" w:rsidP="00347C68">
            <w:r w:rsidRPr="006638F4">
              <w:t xml:space="preserve">conexion </w:t>
            </w:r>
          </w:p>
        </w:tc>
        <w:tc>
          <w:tcPr>
            <w:tcW w:w="1881" w:type="dxa"/>
          </w:tcPr>
          <w:p w:rsidR="0038447E" w:rsidRPr="006638F4" w:rsidRDefault="0038447E" w:rsidP="00347C68">
            <w:r w:rsidRPr="006638F4">
              <w:t>privado :</w:t>
            </w:r>
            <w:r w:rsidRPr="006638F4">
              <w:br/>
              <w:t xml:space="preserve">Connection </w:t>
            </w:r>
          </w:p>
        </w:tc>
        <w:tc>
          <w:tcPr>
            <w:tcW w:w="4015" w:type="dxa"/>
          </w:tcPr>
          <w:p w:rsidR="0038447E" w:rsidRPr="006638F4" w:rsidRDefault="0038447E" w:rsidP="00347C68">
            <w:r w:rsidRPr="006638F4">
              <w:t>Conexión.</w:t>
            </w:r>
          </w:p>
          <w:p w:rsidR="0038447E" w:rsidRPr="006638F4" w:rsidRDefault="0038447E" w:rsidP="00347C68">
            <w:r w:rsidRPr="006638F4">
              <w:t xml:space="preserve">Valor inicial: null; </w:t>
            </w:r>
          </w:p>
        </w:tc>
      </w:tr>
      <w:tr w:rsidR="0038447E" w:rsidRPr="006638F4" w:rsidTr="0032342E">
        <w:tc>
          <w:tcPr>
            <w:tcW w:w="2672" w:type="dxa"/>
          </w:tcPr>
          <w:p w:rsidR="0038447E" w:rsidRPr="006638F4" w:rsidRDefault="0038447E" w:rsidP="00347C68">
            <w:r w:rsidRPr="006638F4">
              <w:t xml:space="preserve">listaDeConsultas </w:t>
            </w:r>
          </w:p>
        </w:tc>
        <w:tc>
          <w:tcPr>
            <w:tcW w:w="1881" w:type="dxa"/>
          </w:tcPr>
          <w:p w:rsidR="0038447E" w:rsidRPr="006638F4" w:rsidRDefault="0038447E" w:rsidP="00347C68">
            <w:r w:rsidRPr="006638F4">
              <w:t>privado :</w:t>
            </w:r>
            <w:r w:rsidRPr="006638F4">
              <w:br/>
              <w:t xml:space="preserve">List &lt; String &gt; </w:t>
            </w:r>
          </w:p>
        </w:tc>
        <w:tc>
          <w:tcPr>
            <w:tcW w:w="4015" w:type="dxa"/>
          </w:tcPr>
          <w:p w:rsidR="0038447E" w:rsidRPr="006638F4" w:rsidRDefault="0038447E" w:rsidP="00347C68">
            <w:r w:rsidRPr="006638F4">
              <w:t>Lista de consultas.</w:t>
            </w:r>
          </w:p>
          <w:p w:rsidR="0038447E" w:rsidRPr="006638F4" w:rsidRDefault="0038447E" w:rsidP="00347C68">
            <w:r w:rsidRPr="006638F4">
              <w:t xml:space="preserve">Valor inicial: null; </w:t>
            </w:r>
          </w:p>
        </w:tc>
      </w:tr>
    </w:tbl>
    <w:p w:rsidR="0038447E" w:rsidRDefault="0038447E" w:rsidP="00064BEC">
      <w:pPr>
        <w:pStyle w:val="Ttulo4"/>
        <w:numPr>
          <w:ilvl w:val="0"/>
          <w:numId w:val="0"/>
        </w:numPr>
        <w:ind w:left="864" w:hanging="864"/>
      </w:pPr>
      <w:bookmarkStart w:id="329" w:name="_Toc235601310"/>
    </w:p>
    <w:p w:rsidR="0038447E" w:rsidRPr="00064BEC" w:rsidRDefault="0038447E" w:rsidP="00064BEC">
      <w:pPr>
        <w:pStyle w:val="Ttulo4"/>
      </w:pPr>
      <w:r w:rsidRPr="00064BEC">
        <w:t>Métodos de runner::SqlRunner</w:t>
      </w:r>
      <w:bookmarkEnd w:id="32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672"/>
        <w:gridCol w:w="1881"/>
        <w:gridCol w:w="4015"/>
      </w:tblGrid>
      <w:tr w:rsidR="0038447E" w:rsidRPr="006638F4" w:rsidTr="0032342E">
        <w:tc>
          <w:tcPr>
            <w:tcW w:w="2672" w:type="dxa"/>
            <w:shd w:val="clear" w:color="auto" w:fill="C0C0C0"/>
          </w:tcPr>
          <w:p w:rsidR="0038447E" w:rsidRPr="006638F4" w:rsidRDefault="0038447E" w:rsidP="00347C68">
            <w:r w:rsidRPr="006638F4">
              <w:t>Método</w:t>
            </w:r>
          </w:p>
        </w:tc>
        <w:tc>
          <w:tcPr>
            <w:tcW w:w="1881" w:type="dxa"/>
            <w:shd w:val="clear" w:color="auto" w:fill="C0C0C0"/>
          </w:tcPr>
          <w:p w:rsidR="0038447E" w:rsidRPr="006638F4" w:rsidRDefault="0038447E" w:rsidP="00347C68">
            <w:r w:rsidRPr="006638F4">
              <w:t>Tipo</w:t>
            </w:r>
          </w:p>
        </w:tc>
        <w:tc>
          <w:tcPr>
            <w:tcW w:w="4015" w:type="dxa"/>
            <w:shd w:val="clear" w:color="auto" w:fill="C0C0C0"/>
          </w:tcPr>
          <w:p w:rsidR="0038447E" w:rsidRPr="006638F4" w:rsidRDefault="0038447E" w:rsidP="00347C68">
            <w:r w:rsidRPr="006638F4">
              <w:t>Notas</w:t>
            </w:r>
          </w:p>
        </w:tc>
      </w:tr>
      <w:tr w:rsidR="0038447E" w:rsidRPr="006638F4" w:rsidTr="0032342E">
        <w:tc>
          <w:tcPr>
            <w:tcW w:w="2672" w:type="dxa"/>
          </w:tcPr>
          <w:p w:rsidR="0038447E" w:rsidRPr="006638F4" w:rsidRDefault="0038447E" w:rsidP="00347C68">
            <w:r w:rsidRPr="006638F4">
              <w:t xml:space="preserve">SqlRunner (Connection)  </w:t>
            </w:r>
          </w:p>
        </w:tc>
        <w:tc>
          <w:tcPr>
            <w:tcW w:w="1881" w:type="dxa"/>
          </w:tcPr>
          <w:p w:rsidR="0038447E" w:rsidRPr="006638F4" w:rsidRDefault="0038447E" w:rsidP="00347C68">
            <w:r w:rsidRPr="006638F4">
              <w:t xml:space="preserve">público:   </w:t>
            </w:r>
          </w:p>
        </w:tc>
        <w:tc>
          <w:tcPr>
            <w:tcW w:w="4015" w:type="dxa"/>
          </w:tcPr>
          <w:p w:rsidR="0038447E" w:rsidRPr="006638F4" w:rsidRDefault="0038447E" w:rsidP="00347C68">
            <w:r w:rsidRPr="006638F4">
              <w:t xml:space="preserve">Parámetro: connection [ Connection - in ] conexión JDBC. </w:t>
            </w:r>
          </w:p>
          <w:p w:rsidR="0038447E" w:rsidRPr="006638F4" w:rsidRDefault="0038447E" w:rsidP="00347C68">
            <w:r w:rsidRPr="006638F4">
              <w:t xml:space="preserve">Lanzador SQL. </w:t>
            </w:r>
          </w:p>
        </w:tc>
      </w:tr>
      <w:tr w:rsidR="0038447E" w:rsidRPr="006638F4" w:rsidTr="0032342E">
        <w:tc>
          <w:tcPr>
            <w:tcW w:w="2672" w:type="dxa"/>
          </w:tcPr>
          <w:p w:rsidR="0038447E" w:rsidRPr="006638F4" w:rsidRDefault="0038447E" w:rsidP="00347C68">
            <w:r w:rsidRPr="006638F4">
              <w:t xml:space="preserve">SqlRunner (String, String, String, String)  </w:t>
            </w:r>
          </w:p>
        </w:tc>
        <w:tc>
          <w:tcPr>
            <w:tcW w:w="1881" w:type="dxa"/>
          </w:tcPr>
          <w:p w:rsidR="0038447E" w:rsidRPr="006638F4" w:rsidRDefault="0038447E" w:rsidP="00347C68">
            <w:r w:rsidRPr="006638F4">
              <w:t xml:space="preserve">público:   </w:t>
            </w:r>
          </w:p>
        </w:tc>
        <w:tc>
          <w:tcPr>
            <w:tcW w:w="4015" w:type="dxa"/>
          </w:tcPr>
          <w:p w:rsidR="0038447E" w:rsidRPr="006638F4" w:rsidRDefault="0038447E" w:rsidP="00347C68">
            <w:r w:rsidRPr="006638F4">
              <w:t xml:space="preserve">Parámetro: driver [ String - in ] driver. </w:t>
            </w:r>
          </w:p>
          <w:p w:rsidR="0038447E" w:rsidRPr="006638F4" w:rsidRDefault="0038447E" w:rsidP="00347C68">
            <w:r w:rsidRPr="006638F4">
              <w:t xml:space="preserve">Parámetro: url [ String - in ] cadena de conexión. </w:t>
            </w:r>
          </w:p>
          <w:p w:rsidR="0038447E" w:rsidRPr="006638F4" w:rsidRDefault="0038447E" w:rsidP="00347C68">
            <w:r w:rsidRPr="006638F4">
              <w:t xml:space="preserve">Parámetro: username [ String - in ] usuario. </w:t>
            </w:r>
          </w:p>
          <w:p w:rsidR="0038447E" w:rsidRPr="006638F4" w:rsidRDefault="0038447E" w:rsidP="00347C68">
            <w:r w:rsidRPr="006638F4">
              <w:t xml:space="preserve">Parámetro: password [ String - in ]   contraseña. </w:t>
            </w:r>
          </w:p>
          <w:p w:rsidR="0038447E" w:rsidRPr="006638F4" w:rsidRDefault="0038447E" w:rsidP="00347C68">
            <w:r w:rsidRPr="006638F4">
              <w:t>Lanzador SQL.</w:t>
            </w:r>
            <w:r w:rsidRPr="006638F4">
              <w:br/>
              <w:t>throws = 'IOException,SQLException,ClassNotFoundException' - @exception java.lang.ClassNotFoundException driver no encontrado.</w:t>
            </w:r>
            <w:r w:rsidRPr="006638F4">
              <w:br/>
              <w:t>@exception java.sql.SQLException fallo en JDBC.</w:t>
            </w:r>
            <w:r w:rsidRPr="006638F4">
              <w:br/>
              <w:t>@exception java.io.IOException fallo de lectura.</w:t>
            </w:r>
          </w:p>
        </w:tc>
      </w:tr>
      <w:tr w:rsidR="0038447E" w:rsidRPr="006638F4" w:rsidTr="0032342E">
        <w:tc>
          <w:tcPr>
            <w:tcW w:w="2672" w:type="dxa"/>
          </w:tcPr>
          <w:p w:rsidR="0038447E" w:rsidRPr="006638F4" w:rsidRDefault="0038447E" w:rsidP="00347C68">
            <w:r w:rsidRPr="006638F4">
              <w:t xml:space="preserve">consultaSQL (String)  </w:t>
            </w:r>
          </w:p>
        </w:tc>
        <w:tc>
          <w:tcPr>
            <w:tcW w:w="1881" w:type="dxa"/>
          </w:tcPr>
          <w:p w:rsidR="0038447E" w:rsidRPr="006638F4" w:rsidRDefault="0038447E" w:rsidP="00347C68">
            <w:r w:rsidRPr="006638F4">
              <w:t xml:space="preserve">privado: void  </w:t>
            </w:r>
          </w:p>
        </w:tc>
        <w:tc>
          <w:tcPr>
            <w:tcW w:w="4015" w:type="dxa"/>
          </w:tcPr>
          <w:p w:rsidR="0038447E" w:rsidRPr="006638F4" w:rsidRDefault="0038447E" w:rsidP="00347C68">
            <w:r w:rsidRPr="006638F4">
              <w:t xml:space="preserve">Parámetro: s [ String - in ] consulta SQL. </w:t>
            </w:r>
          </w:p>
          <w:p w:rsidR="0038447E" w:rsidRPr="006638F4" w:rsidRDefault="0038447E" w:rsidP="00347C68">
            <w:r w:rsidRPr="006638F4">
              <w:t>Lanza la consulta indicada.</w:t>
            </w:r>
          </w:p>
          <w:p w:rsidR="0038447E" w:rsidRPr="006638F4" w:rsidRDefault="0038447E" w:rsidP="00347C68">
            <w:r w:rsidRPr="006638F4">
              <w:t>throws = 'SQLException' - @exception java.sql.SQLException fallo.</w:t>
            </w:r>
          </w:p>
          <w:p w:rsidR="0038447E" w:rsidRPr="006638F4" w:rsidRDefault="0038447E" w:rsidP="00347C68">
            <w:r w:rsidRPr="006638F4">
              <w:t xml:space="preserve"> </w:t>
            </w:r>
          </w:p>
        </w:tc>
      </w:tr>
      <w:tr w:rsidR="0038447E" w:rsidRPr="006638F4" w:rsidTr="0032342E">
        <w:tc>
          <w:tcPr>
            <w:tcW w:w="2672" w:type="dxa"/>
          </w:tcPr>
          <w:p w:rsidR="0038447E" w:rsidRPr="006638F4" w:rsidRDefault="0038447E" w:rsidP="00347C68">
            <w:r w:rsidRPr="006638F4">
              <w:t xml:space="preserve">runScript (Reader)  </w:t>
            </w:r>
          </w:p>
        </w:tc>
        <w:tc>
          <w:tcPr>
            <w:tcW w:w="1881" w:type="dxa"/>
          </w:tcPr>
          <w:p w:rsidR="0038447E" w:rsidRPr="006638F4" w:rsidRDefault="0038447E" w:rsidP="00347C68">
            <w:r w:rsidRPr="006638F4">
              <w:t xml:space="preserve">público no modificable: void  </w:t>
            </w:r>
          </w:p>
        </w:tc>
        <w:tc>
          <w:tcPr>
            <w:tcW w:w="4015" w:type="dxa"/>
          </w:tcPr>
          <w:p w:rsidR="0038447E" w:rsidRPr="006638F4" w:rsidRDefault="0038447E" w:rsidP="00347C68">
            <w:r w:rsidRPr="006638F4">
              <w:t xml:space="preserve">Parámetro: reader [ Reader - in ] reader. </w:t>
            </w:r>
          </w:p>
          <w:p w:rsidR="0038447E" w:rsidRPr="006638F4" w:rsidRDefault="0038447E" w:rsidP="00347C68">
            <w:r w:rsidRPr="006638F4">
              <w:t>Leer script SQL.</w:t>
            </w:r>
          </w:p>
          <w:p w:rsidR="0038447E" w:rsidRPr="006638F4" w:rsidRDefault="0038447E" w:rsidP="00347C68">
            <w:r w:rsidRPr="006638F4">
              <w:t>throws = 'SQLException,IOException' - @exception java.sql.SQLException fallo JDBC.</w:t>
            </w:r>
            <w:r w:rsidRPr="006638F4">
              <w:br/>
              <w:t xml:space="preserve">@exception java.io.IOException error de lectura. </w:t>
            </w:r>
          </w:p>
        </w:tc>
      </w:tr>
      <w:bookmarkEnd w:id="255"/>
      <w:bookmarkEnd w:id="256"/>
      <w:bookmarkEnd w:id="258"/>
      <w:bookmarkEnd w:id="259"/>
      <w:bookmarkEnd w:id="287"/>
      <w:bookmarkEnd w:id="288"/>
      <w:bookmarkEnd w:id="316"/>
      <w:bookmarkEnd w:id="317"/>
      <w:bookmarkEnd w:id="326"/>
    </w:tbl>
    <w:p w:rsidR="0038447E" w:rsidRPr="006638F4" w:rsidRDefault="0038447E" w:rsidP="00347C68"/>
    <w:p w:rsidR="0038447E" w:rsidRPr="006638F4" w:rsidRDefault="0038447E" w:rsidP="00347C68"/>
    <w:p w:rsidR="0038447E" w:rsidRDefault="0038447E" w:rsidP="0038447E">
      <w:pPr>
        <w:pStyle w:val="Ttulo2"/>
        <w:ind w:left="576" w:hanging="576"/>
      </w:pPr>
      <w:bookmarkStart w:id="330" w:name="_Toc235601311"/>
      <w:bookmarkStart w:id="331" w:name="BKM_BDB617E0_781E_4f3c_A8D6_5AACBBF1F705"/>
      <w:bookmarkStart w:id="332" w:name="BKM_88CB1BB1_AF7D_4a6e_84FF_B21323322C23"/>
      <w:bookmarkStart w:id="333" w:name="_Toc235773683"/>
      <w:r w:rsidRPr="006638F4">
        <w:t>josejamilena::</w:t>
      </w:r>
      <w:bookmarkStart w:id="334" w:name="BKM_0E4C34AA_A8FB_49a6_A6EB_F169F412E872"/>
      <w:r w:rsidRPr="006638F4">
        <w:t>pfc::</w:t>
      </w:r>
      <w:bookmarkStart w:id="335" w:name="BKM_4C6300EC_E347_4511_B99F_9F9076D9D11B"/>
      <w:r w:rsidRPr="006638F4">
        <w:t>servidor::</w:t>
      </w:r>
      <w:bookmarkStart w:id="336" w:name="BKM_9C3A07ED_BE80_4ee7_A282_BED2002E88FC"/>
      <w:bookmarkStart w:id="337" w:name="crypto"/>
      <w:r w:rsidRPr="006638F4">
        <w:t>crypto::</w:t>
      </w:r>
      <w:bookmarkStart w:id="338" w:name="BKM_977A9FC2_2874_432b_B259_78BE32C597E7"/>
      <w:bookmarkStart w:id="339" w:name="easy"/>
      <w:r w:rsidRPr="006638F4">
        <w:t>easy::</w:t>
      </w:r>
      <w:bookmarkStart w:id="340" w:name="BKM_32A3C7EE_ECED_4384_A827_B5A25943A2D2"/>
      <w:bookmarkStart w:id="341" w:name="checksum"/>
      <w:r w:rsidRPr="006638F4">
        <w:t>checksum</w:t>
      </w:r>
      <w:bookmarkEnd w:id="330"/>
      <w:bookmarkEnd w:id="333"/>
      <w:r w:rsidRPr="006638F4">
        <w:t xml:space="preserve"> </w:t>
      </w:r>
    </w:p>
    <w:p w:rsidR="0038447E" w:rsidRDefault="0038447E" w:rsidP="00064BEC">
      <w:pPr>
        <w:rPr>
          <w:lang w:val="en-US"/>
        </w:rPr>
      </w:pPr>
    </w:p>
    <w:p w:rsidR="0038447E" w:rsidRPr="006638F4" w:rsidRDefault="0038447E" w:rsidP="00DE7069">
      <w:pPr>
        <w:pStyle w:val="Ttulo3"/>
      </w:pPr>
      <w:bookmarkStart w:id="342" w:name="_Toc235601312"/>
      <w:bookmarkStart w:id="343" w:name="BKM_E391F687_733D_41fe_8A96_B80FE28B520C"/>
      <w:bookmarkStart w:id="344" w:name="_Toc235773684"/>
      <w:r w:rsidRPr="006638F4">
        <w:t>checksum::Checksum</w:t>
      </w:r>
      <w:bookmarkEnd w:id="342"/>
      <w:bookmarkEnd w:id="344"/>
      <w:r w:rsidRPr="006638F4">
        <w:t xml:space="preserve"> </w:t>
      </w:r>
    </w:p>
    <w:p w:rsidR="0038447E" w:rsidRPr="006638F4" w:rsidRDefault="0038447E" w:rsidP="00347C68"/>
    <w:p w:rsidR="0038447E" w:rsidRPr="006638F4" w:rsidRDefault="0038447E" w:rsidP="00347C68">
      <w:r w:rsidRPr="006638F4">
        <w:t>Tipo:</w:t>
      </w:r>
      <w:r w:rsidRPr="006638F4">
        <w:tab/>
      </w:r>
      <w:r w:rsidRPr="006638F4">
        <w:tab/>
        <w:t xml:space="preserve">Clase Pública  </w:t>
      </w:r>
    </w:p>
    <w:p w:rsidR="0038447E" w:rsidRPr="006638F4" w:rsidRDefault="0038447E" w:rsidP="00347C68">
      <w:r>
        <w:t>Estado:</w:t>
      </w:r>
      <w:r>
        <w:tab/>
        <w:t>Versión 1.0</w:t>
      </w:r>
      <w:r w:rsidRPr="006638F4">
        <w:t xml:space="preserve">.  Fase 1.0. </w:t>
      </w:r>
    </w:p>
    <w:p w:rsidR="0038447E" w:rsidRPr="006638F4" w:rsidRDefault="0038447E" w:rsidP="00347C68">
      <w:r w:rsidRPr="006638F4">
        <w:t>Paquete:</w:t>
      </w:r>
      <w:r w:rsidRPr="006638F4">
        <w:tab/>
        <w:t>checksum</w:t>
      </w:r>
    </w:p>
    <w:p w:rsidR="0038447E" w:rsidRPr="006638F4" w:rsidRDefault="0038447E" w:rsidP="00347C68">
      <w:r w:rsidRPr="006638F4">
        <w:t xml:space="preserve">Detalles: </w:t>
      </w:r>
      <w:r w:rsidRPr="006638F4">
        <w:tab/>
        <w:t xml:space="preserve">Creado el 16/07/2009 11:34:33. Modificado el 16/07/2009 11:34:33. </w:t>
      </w:r>
    </w:p>
    <w:p w:rsidR="0038447E" w:rsidRPr="006638F4" w:rsidRDefault="0038447E" w:rsidP="00347C68">
      <w:r w:rsidRPr="006638F4">
        <w:t xml:space="preserve">Autor: </w:t>
      </w:r>
      <w:r w:rsidRPr="006638F4">
        <w:tab/>
      </w:r>
      <w:r w:rsidRPr="006638F4">
        <w:tab/>
        <w:t>Jose Antonio Jamilena Daza</w:t>
      </w:r>
    </w:p>
    <w:p w:rsidR="0038447E" w:rsidRPr="006638F4" w:rsidRDefault="0038447E" w:rsidP="00347C68">
      <w:r w:rsidRPr="006638F4">
        <w:t>Comprobador de suma.</w:t>
      </w:r>
    </w:p>
    <w:p w:rsidR="0038447E" w:rsidRPr="0058333C" w:rsidRDefault="0038447E" w:rsidP="00DE7069">
      <w:pPr>
        <w:pStyle w:val="Ttulo4"/>
      </w:pPr>
      <w:bookmarkStart w:id="345" w:name="_Toc235601313"/>
      <w:r w:rsidRPr="0058333C">
        <w:t>Métodos de checksum::Checksum</w:t>
      </w:r>
      <w:bookmarkEnd w:id="34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672"/>
        <w:gridCol w:w="1881"/>
        <w:gridCol w:w="4015"/>
      </w:tblGrid>
      <w:tr w:rsidR="0038447E" w:rsidRPr="006638F4" w:rsidTr="0032342E">
        <w:tc>
          <w:tcPr>
            <w:tcW w:w="2672" w:type="dxa"/>
            <w:shd w:val="clear" w:color="auto" w:fill="C0C0C0"/>
          </w:tcPr>
          <w:p w:rsidR="0038447E" w:rsidRPr="006638F4" w:rsidRDefault="0038447E" w:rsidP="00347C68">
            <w:r w:rsidRPr="006638F4">
              <w:t>Método</w:t>
            </w:r>
          </w:p>
        </w:tc>
        <w:tc>
          <w:tcPr>
            <w:tcW w:w="1881" w:type="dxa"/>
            <w:shd w:val="clear" w:color="auto" w:fill="C0C0C0"/>
          </w:tcPr>
          <w:p w:rsidR="0038447E" w:rsidRPr="006638F4" w:rsidRDefault="0038447E" w:rsidP="00347C68">
            <w:r w:rsidRPr="006638F4">
              <w:t>Tipo</w:t>
            </w:r>
          </w:p>
        </w:tc>
        <w:tc>
          <w:tcPr>
            <w:tcW w:w="4015" w:type="dxa"/>
            <w:shd w:val="clear" w:color="auto" w:fill="C0C0C0"/>
          </w:tcPr>
          <w:p w:rsidR="0038447E" w:rsidRPr="006638F4" w:rsidRDefault="0038447E" w:rsidP="00347C68">
            <w:r w:rsidRPr="006638F4">
              <w:t>Notas</w:t>
            </w:r>
          </w:p>
        </w:tc>
      </w:tr>
      <w:tr w:rsidR="0038447E" w:rsidRPr="006638F4" w:rsidTr="0032342E">
        <w:tc>
          <w:tcPr>
            <w:tcW w:w="2672" w:type="dxa"/>
          </w:tcPr>
          <w:p w:rsidR="0038447E" w:rsidRPr="006638F4" w:rsidRDefault="0038447E" w:rsidP="00347C68">
            <w:r w:rsidRPr="006638F4">
              <w:t xml:space="preserve">Checksum ()  </w:t>
            </w:r>
          </w:p>
        </w:tc>
        <w:tc>
          <w:tcPr>
            <w:tcW w:w="1881" w:type="dxa"/>
          </w:tcPr>
          <w:p w:rsidR="0038447E" w:rsidRPr="006638F4" w:rsidRDefault="0038447E" w:rsidP="00347C68">
            <w:r w:rsidRPr="006638F4">
              <w:t xml:space="preserve">privado:   </w:t>
            </w:r>
          </w:p>
        </w:tc>
        <w:tc>
          <w:tcPr>
            <w:tcW w:w="4015" w:type="dxa"/>
          </w:tcPr>
          <w:p w:rsidR="0038447E" w:rsidRPr="006638F4" w:rsidRDefault="0038447E" w:rsidP="00347C68">
            <w:r w:rsidRPr="006638F4">
              <w:t xml:space="preserve">No se podrá instanciar. </w:t>
            </w:r>
          </w:p>
        </w:tc>
      </w:tr>
      <w:tr w:rsidR="0038447E" w:rsidRPr="006638F4" w:rsidTr="0032342E">
        <w:tc>
          <w:tcPr>
            <w:tcW w:w="2672" w:type="dxa"/>
          </w:tcPr>
          <w:p w:rsidR="0038447E" w:rsidRPr="006638F4" w:rsidRDefault="0038447E" w:rsidP="00347C68">
            <w:r w:rsidRPr="006638F4">
              <w:t xml:space="preserve">checksum (String)  </w:t>
            </w:r>
          </w:p>
        </w:tc>
        <w:tc>
          <w:tcPr>
            <w:tcW w:w="1881" w:type="dxa"/>
          </w:tcPr>
          <w:p w:rsidR="0038447E" w:rsidRPr="006638F4" w:rsidRDefault="0038447E" w:rsidP="00347C68">
            <w:r w:rsidRPr="006638F4">
              <w:t xml:space="preserve">público y de clase: long  </w:t>
            </w:r>
          </w:p>
        </w:tc>
        <w:tc>
          <w:tcPr>
            <w:tcW w:w="4015" w:type="dxa"/>
          </w:tcPr>
          <w:p w:rsidR="0038447E" w:rsidRPr="006638F4" w:rsidRDefault="0038447E" w:rsidP="00347C68">
            <w:r w:rsidRPr="006638F4">
              <w:t xml:space="preserve">Parámetro: fichero [ String - in ] fichero </w:t>
            </w:r>
          </w:p>
          <w:p w:rsidR="0038447E" w:rsidRPr="006638F4" w:rsidRDefault="0038447E" w:rsidP="00347C68">
            <w:r w:rsidRPr="006638F4">
              <w:t>Obtiene la suma de comprobación del fichero dado.</w:t>
            </w:r>
            <w:r w:rsidRPr="006638F4">
              <w:br/>
              <w:t>Devuelve: suma</w:t>
            </w:r>
          </w:p>
          <w:p w:rsidR="0038447E" w:rsidRPr="006638F4" w:rsidRDefault="0038447E" w:rsidP="00347C68">
            <w:r w:rsidRPr="006638F4">
              <w:t xml:space="preserve">throws = 'IOException' - @exception java.io.IOException error </w:t>
            </w:r>
          </w:p>
        </w:tc>
      </w:tr>
    </w:tbl>
    <w:p w:rsidR="0038447E" w:rsidRDefault="0038447E" w:rsidP="00347C68"/>
    <w:p w:rsidR="0038447E" w:rsidRPr="006638F4" w:rsidRDefault="0038447E" w:rsidP="00347C68"/>
    <w:p w:rsidR="0038447E" w:rsidRPr="004166E6" w:rsidRDefault="0038447E" w:rsidP="0038447E">
      <w:pPr>
        <w:pStyle w:val="Ttulo2"/>
        <w:ind w:left="576" w:hanging="576"/>
      </w:pPr>
      <w:bookmarkStart w:id="346" w:name="_Toc235601314"/>
      <w:bookmarkStart w:id="347" w:name="BKM_991C46C7_4702_4c36_A8BF_6131C3FA9672"/>
      <w:bookmarkStart w:id="348" w:name="tcp"/>
      <w:bookmarkStart w:id="349" w:name="_Toc235773685"/>
      <w:bookmarkEnd w:id="336"/>
      <w:bookmarkEnd w:id="337"/>
      <w:bookmarkEnd w:id="338"/>
      <w:bookmarkEnd w:id="339"/>
      <w:bookmarkEnd w:id="340"/>
      <w:bookmarkEnd w:id="341"/>
      <w:bookmarkEnd w:id="343"/>
      <w:r w:rsidRPr="004166E6">
        <w:t>josejamilena::pfc::servidor::tcp</w:t>
      </w:r>
      <w:bookmarkEnd w:id="346"/>
      <w:bookmarkEnd w:id="349"/>
      <w:r w:rsidRPr="004166E6">
        <w:t xml:space="preserve"> </w:t>
      </w:r>
    </w:p>
    <w:p w:rsidR="0038447E" w:rsidRPr="006638F4" w:rsidRDefault="0038447E" w:rsidP="00347C68"/>
    <w:p w:rsidR="0038447E" w:rsidRPr="006638F4" w:rsidRDefault="0038447E" w:rsidP="00DE7069">
      <w:pPr>
        <w:pStyle w:val="Ttulo3"/>
      </w:pPr>
      <w:bookmarkStart w:id="350" w:name="_Toc235601315"/>
      <w:bookmarkStart w:id="351" w:name="BKM_04C8442E_B69F_4edd_8537_AB385777E5A6"/>
      <w:bookmarkStart w:id="352" w:name="_Toc235773686"/>
      <w:r w:rsidRPr="006638F4">
        <w:t>tcp::FileReceiver</w:t>
      </w:r>
      <w:bookmarkEnd w:id="350"/>
      <w:bookmarkEnd w:id="352"/>
      <w:r w:rsidRPr="006638F4">
        <w:t xml:space="preserve"> </w:t>
      </w:r>
    </w:p>
    <w:p w:rsidR="0038447E" w:rsidRPr="006638F4" w:rsidRDefault="0038447E" w:rsidP="00347C68"/>
    <w:p w:rsidR="0038447E" w:rsidRPr="006638F4" w:rsidRDefault="0038447E" w:rsidP="00347C68">
      <w:r w:rsidRPr="006638F4">
        <w:t>Tipo:</w:t>
      </w:r>
      <w:r w:rsidRPr="006638F4">
        <w:tab/>
      </w:r>
      <w:r w:rsidRPr="006638F4">
        <w:tab/>
        <w:t xml:space="preserve">Clase Pública </w:t>
      </w:r>
    </w:p>
    <w:p w:rsidR="0038447E" w:rsidRPr="006638F4" w:rsidRDefault="0038447E" w:rsidP="00347C68">
      <w:r>
        <w:t>Estado:</w:t>
      </w:r>
      <w:r>
        <w:tab/>
        <w:t>Versión 1.0</w:t>
      </w:r>
      <w:r w:rsidRPr="006638F4">
        <w:t xml:space="preserve">.  Fase 1.0. </w:t>
      </w:r>
    </w:p>
    <w:p w:rsidR="0038447E" w:rsidRPr="006638F4" w:rsidRDefault="0038447E" w:rsidP="00347C68">
      <w:r w:rsidRPr="006638F4">
        <w:t>Paquete:</w:t>
      </w:r>
      <w:r w:rsidRPr="006638F4">
        <w:tab/>
        <w:t>tcp</w:t>
      </w:r>
    </w:p>
    <w:p w:rsidR="0038447E" w:rsidRPr="006638F4" w:rsidRDefault="0038447E" w:rsidP="00347C68">
      <w:r w:rsidRPr="006638F4">
        <w:t xml:space="preserve">Detalles: </w:t>
      </w:r>
      <w:r w:rsidRPr="006638F4">
        <w:tab/>
        <w:t xml:space="preserve">Creado el 16/07/2009 11:34:34. Modificado el 16/07/2009 11:34:34. </w:t>
      </w:r>
    </w:p>
    <w:p w:rsidR="0038447E" w:rsidRPr="006638F4" w:rsidRDefault="0038447E" w:rsidP="00347C68">
      <w:r w:rsidRPr="006638F4">
        <w:t>Autor: Jose Antonio Jamilena Daza</w:t>
      </w:r>
    </w:p>
    <w:p w:rsidR="0038447E" w:rsidRPr="006638F4" w:rsidRDefault="0038447E" w:rsidP="00347C68">
      <w:r w:rsidRPr="006638F4">
        <w:t>Receptor de ficheros.</w:t>
      </w:r>
    </w:p>
    <w:p w:rsidR="0038447E" w:rsidRPr="00064BEC" w:rsidRDefault="0038447E" w:rsidP="00064BEC">
      <w:pPr>
        <w:pStyle w:val="Ttulo4"/>
      </w:pPr>
      <w:bookmarkStart w:id="353" w:name="_Toc235601316"/>
      <w:r w:rsidRPr="00064BEC">
        <w:t>Métodos de tcp::FileReceiver</w:t>
      </w:r>
      <w:bookmarkEnd w:id="35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672"/>
        <w:gridCol w:w="1881"/>
        <w:gridCol w:w="4015"/>
      </w:tblGrid>
      <w:tr w:rsidR="0038447E" w:rsidRPr="006638F4" w:rsidTr="00F704A5">
        <w:tc>
          <w:tcPr>
            <w:tcW w:w="2672" w:type="dxa"/>
            <w:shd w:val="clear" w:color="auto" w:fill="C0C0C0"/>
          </w:tcPr>
          <w:p w:rsidR="0038447E" w:rsidRPr="006638F4" w:rsidRDefault="0038447E" w:rsidP="00347C68">
            <w:r w:rsidRPr="006638F4">
              <w:t>Método</w:t>
            </w:r>
          </w:p>
        </w:tc>
        <w:tc>
          <w:tcPr>
            <w:tcW w:w="1881" w:type="dxa"/>
            <w:shd w:val="clear" w:color="auto" w:fill="C0C0C0"/>
          </w:tcPr>
          <w:p w:rsidR="0038447E" w:rsidRPr="006638F4" w:rsidRDefault="0038447E" w:rsidP="00347C68">
            <w:r w:rsidRPr="006638F4">
              <w:t>Tipo</w:t>
            </w:r>
          </w:p>
        </w:tc>
        <w:tc>
          <w:tcPr>
            <w:tcW w:w="4015" w:type="dxa"/>
            <w:shd w:val="clear" w:color="auto" w:fill="C0C0C0"/>
          </w:tcPr>
          <w:p w:rsidR="0038447E" w:rsidRPr="006638F4" w:rsidRDefault="0038447E" w:rsidP="00347C68">
            <w:r w:rsidRPr="006638F4">
              <w:t>Notas</w:t>
            </w:r>
          </w:p>
        </w:tc>
      </w:tr>
      <w:tr w:rsidR="0038447E" w:rsidRPr="006638F4" w:rsidTr="00F704A5">
        <w:tc>
          <w:tcPr>
            <w:tcW w:w="2672" w:type="dxa"/>
          </w:tcPr>
          <w:p w:rsidR="0038447E" w:rsidRPr="006638F4" w:rsidRDefault="0038447E" w:rsidP="00347C68">
            <w:r w:rsidRPr="006638F4">
              <w:t xml:space="preserve">receive (String, int)  </w:t>
            </w:r>
          </w:p>
        </w:tc>
        <w:tc>
          <w:tcPr>
            <w:tcW w:w="1881" w:type="dxa"/>
          </w:tcPr>
          <w:p w:rsidR="0038447E" w:rsidRPr="006638F4" w:rsidRDefault="0038447E" w:rsidP="00347C68">
            <w:r w:rsidRPr="006638F4">
              <w:t xml:space="preserve">público y no modificable: void  </w:t>
            </w:r>
          </w:p>
        </w:tc>
        <w:tc>
          <w:tcPr>
            <w:tcW w:w="4015" w:type="dxa"/>
          </w:tcPr>
          <w:p w:rsidR="0038447E" w:rsidRPr="006638F4" w:rsidRDefault="0038447E" w:rsidP="00347C68">
            <w:r w:rsidRPr="006638F4">
              <w:t xml:space="preserve">Parámetro: hostname [ String - in ] host </w:t>
            </w:r>
          </w:p>
          <w:p w:rsidR="0038447E" w:rsidRPr="006638F4" w:rsidRDefault="0038447E" w:rsidP="00347C68">
            <w:r w:rsidRPr="006638F4">
              <w:t xml:space="preserve">Parámetro: port [ int - in ] puerto </w:t>
            </w:r>
          </w:p>
          <w:p w:rsidR="0038447E" w:rsidRPr="006638F4" w:rsidRDefault="0038447E" w:rsidP="00347C68">
            <w:r w:rsidRPr="006638F4">
              <w:t xml:space="preserve">Recibir. </w:t>
            </w:r>
          </w:p>
        </w:tc>
      </w:tr>
      <w:tr w:rsidR="0038447E" w:rsidRPr="006638F4" w:rsidTr="00F704A5">
        <w:tc>
          <w:tcPr>
            <w:tcW w:w="2672" w:type="dxa"/>
          </w:tcPr>
          <w:p w:rsidR="0038447E" w:rsidRPr="006638F4" w:rsidRDefault="0038447E" w:rsidP="00347C68">
            <w:r w:rsidRPr="006638F4">
              <w:t xml:space="preserve">receive2 (String, int)  </w:t>
            </w:r>
          </w:p>
        </w:tc>
        <w:tc>
          <w:tcPr>
            <w:tcW w:w="1881" w:type="dxa"/>
          </w:tcPr>
          <w:p w:rsidR="0038447E" w:rsidRPr="006638F4" w:rsidRDefault="0038447E" w:rsidP="00347C68">
            <w:r w:rsidRPr="006638F4">
              <w:t xml:space="preserve">público y no modificable: String  </w:t>
            </w:r>
          </w:p>
        </w:tc>
        <w:tc>
          <w:tcPr>
            <w:tcW w:w="4015" w:type="dxa"/>
          </w:tcPr>
          <w:p w:rsidR="0038447E" w:rsidRPr="006638F4" w:rsidRDefault="0038447E" w:rsidP="00347C68">
            <w:r w:rsidRPr="006638F4">
              <w:t xml:space="preserve">Parámetro: hostname [ String - in ] host </w:t>
            </w:r>
          </w:p>
          <w:p w:rsidR="0038447E" w:rsidRPr="006638F4" w:rsidRDefault="0038447E" w:rsidP="00347C68">
            <w:r w:rsidRPr="006638F4">
              <w:t xml:space="preserve">Parámetro: port [ int - in ] puerto </w:t>
            </w:r>
          </w:p>
          <w:p w:rsidR="0038447E" w:rsidRPr="006638F4" w:rsidRDefault="0038447E" w:rsidP="00347C68">
            <w:r w:rsidRPr="006638F4">
              <w:t>Recibir.</w:t>
            </w:r>
          </w:p>
          <w:p w:rsidR="0038447E" w:rsidRPr="006638F4" w:rsidRDefault="0038447E" w:rsidP="00347C68">
            <w:r w:rsidRPr="006638F4">
              <w:t>Devuelve: nombre fichero</w:t>
            </w:r>
          </w:p>
          <w:p w:rsidR="0038447E" w:rsidRPr="006638F4" w:rsidRDefault="0038447E" w:rsidP="00347C68">
            <w:r w:rsidRPr="006638F4">
              <w:t xml:space="preserve">throws = 'TCPException' - @exception TCPException error </w:t>
            </w:r>
          </w:p>
        </w:tc>
      </w:tr>
    </w:tbl>
    <w:p w:rsidR="0038447E" w:rsidRPr="006638F4" w:rsidRDefault="0038447E" w:rsidP="00347C68"/>
    <w:p w:rsidR="0038447E" w:rsidRPr="006638F4" w:rsidRDefault="0038447E" w:rsidP="00347C68">
      <w:bookmarkStart w:id="354" w:name="BKM_DFFCE018_61E9_46e6_8EB3_56956BC4A5A7"/>
      <w:bookmarkEnd w:id="351"/>
    </w:p>
    <w:p w:rsidR="0038447E" w:rsidRPr="00064BEC" w:rsidRDefault="0038447E" w:rsidP="00064BEC">
      <w:pPr>
        <w:pStyle w:val="Ttulo3"/>
      </w:pPr>
      <w:bookmarkStart w:id="355" w:name="_Toc235601317"/>
      <w:bookmarkStart w:id="356" w:name="_Toc235773687"/>
      <w:r w:rsidRPr="00064BEC">
        <w:t>tcp::FileSender</w:t>
      </w:r>
      <w:bookmarkEnd w:id="355"/>
      <w:bookmarkEnd w:id="356"/>
      <w:r w:rsidRPr="00064BEC">
        <w:t xml:space="preserve"> </w:t>
      </w:r>
    </w:p>
    <w:p w:rsidR="0038447E" w:rsidRPr="006638F4" w:rsidRDefault="0038447E" w:rsidP="00347C68"/>
    <w:p w:rsidR="0038447E" w:rsidRPr="006638F4" w:rsidRDefault="0038447E" w:rsidP="00347C68">
      <w:r w:rsidRPr="006638F4">
        <w:t>Tipo:</w:t>
      </w:r>
      <w:r w:rsidRPr="006638F4">
        <w:tab/>
      </w:r>
      <w:r w:rsidRPr="006638F4">
        <w:tab/>
        <w:t xml:space="preserve">Clase Pública </w:t>
      </w:r>
    </w:p>
    <w:p w:rsidR="0038447E" w:rsidRPr="006638F4" w:rsidRDefault="0038447E" w:rsidP="00347C68">
      <w:r>
        <w:t>Estado:</w:t>
      </w:r>
      <w:r>
        <w:tab/>
        <w:t>Versión 1.0</w:t>
      </w:r>
      <w:r w:rsidRPr="006638F4">
        <w:t xml:space="preserve">.  Fase 1.0. </w:t>
      </w:r>
    </w:p>
    <w:p w:rsidR="0038447E" w:rsidRPr="006638F4" w:rsidRDefault="0038447E" w:rsidP="00347C68">
      <w:r w:rsidRPr="006638F4">
        <w:t>Paquete:</w:t>
      </w:r>
      <w:r w:rsidRPr="006638F4">
        <w:tab/>
        <w:t>tcp</w:t>
      </w:r>
    </w:p>
    <w:p w:rsidR="0038447E" w:rsidRPr="006638F4" w:rsidRDefault="0038447E" w:rsidP="00347C68">
      <w:r w:rsidRPr="006638F4">
        <w:t xml:space="preserve">Detalles: </w:t>
      </w:r>
      <w:r w:rsidRPr="006638F4">
        <w:tab/>
        <w:t xml:space="preserve">Creado el 16/07/2009 11:34:34. Modificado el 16/07/2009 11:34:34. </w:t>
      </w:r>
    </w:p>
    <w:p w:rsidR="0038447E" w:rsidRPr="006638F4" w:rsidRDefault="0038447E" w:rsidP="00347C68">
      <w:r w:rsidRPr="006638F4">
        <w:t>Autor:</w:t>
      </w:r>
      <w:r w:rsidRPr="006638F4">
        <w:tab/>
      </w:r>
      <w:r w:rsidRPr="006638F4">
        <w:tab/>
        <w:t xml:space="preserve"> Jose Antonio Jamilena Daza.</w:t>
      </w:r>
    </w:p>
    <w:p w:rsidR="0038447E" w:rsidRPr="006638F4" w:rsidRDefault="0038447E" w:rsidP="00347C68">
      <w:r w:rsidRPr="006638F4">
        <w:t>Servicio que envía los ficheros de BBDD de estadísticas por TCP.</w:t>
      </w:r>
    </w:p>
    <w:p w:rsidR="0038447E" w:rsidRPr="00064BEC" w:rsidRDefault="0038447E" w:rsidP="00064BEC">
      <w:pPr>
        <w:pStyle w:val="Ttulo4"/>
      </w:pPr>
      <w:bookmarkStart w:id="357" w:name="_Toc235601318"/>
      <w:r w:rsidRPr="00064BEC">
        <w:t>Atributos de tcp::FileSender</w:t>
      </w:r>
      <w:bookmarkEnd w:id="35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672"/>
        <w:gridCol w:w="1881"/>
        <w:gridCol w:w="4015"/>
      </w:tblGrid>
      <w:tr w:rsidR="0038447E" w:rsidRPr="006638F4" w:rsidTr="00F704A5">
        <w:tc>
          <w:tcPr>
            <w:tcW w:w="2672" w:type="dxa"/>
            <w:shd w:val="clear" w:color="auto" w:fill="C0C0C0"/>
          </w:tcPr>
          <w:p w:rsidR="0038447E" w:rsidRPr="006638F4" w:rsidRDefault="0038447E" w:rsidP="00347C68">
            <w:r w:rsidRPr="006638F4">
              <w:t>Atributo</w:t>
            </w:r>
          </w:p>
        </w:tc>
        <w:tc>
          <w:tcPr>
            <w:tcW w:w="1881" w:type="dxa"/>
            <w:shd w:val="clear" w:color="auto" w:fill="C0C0C0"/>
          </w:tcPr>
          <w:p w:rsidR="0038447E" w:rsidRPr="006638F4" w:rsidRDefault="0038447E" w:rsidP="00347C68">
            <w:r w:rsidRPr="006638F4">
              <w:t>Tipo</w:t>
            </w:r>
          </w:p>
        </w:tc>
        <w:tc>
          <w:tcPr>
            <w:tcW w:w="4015" w:type="dxa"/>
            <w:shd w:val="clear" w:color="auto" w:fill="C0C0C0"/>
          </w:tcPr>
          <w:p w:rsidR="0038447E" w:rsidRPr="006638F4" w:rsidRDefault="0038447E" w:rsidP="00347C68">
            <w:r w:rsidRPr="006638F4">
              <w:t>Notas</w:t>
            </w:r>
          </w:p>
        </w:tc>
      </w:tr>
      <w:tr w:rsidR="0038447E" w:rsidRPr="006638F4" w:rsidTr="00F704A5">
        <w:tc>
          <w:tcPr>
            <w:tcW w:w="2672" w:type="dxa"/>
          </w:tcPr>
          <w:p w:rsidR="0038447E" w:rsidRPr="006638F4" w:rsidRDefault="0038447E" w:rsidP="00347C68">
            <w:r w:rsidRPr="006638F4">
              <w:t xml:space="preserve">port </w:t>
            </w:r>
          </w:p>
        </w:tc>
        <w:tc>
          <w:tcPr>
            <w:tcW w:w="1881" w:type="dxa"/>
          </w:tcPr>
          <w:p w:rsidR="0038447E" w:rsidRPr="006638F4" w:rsidRDefault="0038447E" w:rsidP="00347C68">
            <w:r w:rsidRPr="006638F4">
              <w:t>privado y de clase:</w:t>
            </w:r>
            <w:r w:rsidRPr="006638F4">
              <w:br/>
              <w:t xml:space="preserve">int </w:t>
            </w:r>
          </w:p>
        </w:tc>
        <w:tc>
          <w:tcPr>
            <w:tcW w:w="4015" w:type="dxa"/>
          </w:tcPr>
          <w:p w:rsidR="0038447E" w:rsidRPr="006638F4" w:rsidRDefault="0038447E" w:rsidP="00347C68">
            <w:r w:rsidRPr="006638F4">
              <w:t xml:space="preserve">Puerto TCP. </w:t>
            </w:r>
          </w:p>
        </w:tc>
      </w:tr>
      <w:tr w:rsidR="0038447E" w:rsidRPr="006638F4" w:rsidTr="00F704A5">
        <w:tc>
          <w:tcPr>
            <w:tcW w:w="2672" w:type="dxa"/>
          </w:tcPr>
          <w:p w:rsidR="0038447E" w:rsidRPr="006638F4" w:rsidRDefault="0038447E" w:rsidP="00347C68">
            <w:r w:rsidRPr="006638F4">
              <w:t xml:space="preserve">file </w:t>
            </w:r>
          </w:p>
        </w:tc>
        <w:tc>
          <w:tcPr>
            <w:tcW w:w="1881" w:type="dxa"/>
          </w:tcPr>
          <w:p w:rsidR="0038447E" w:rsidRPr="006638F4" w:rsidRDefault="0038447E" w:rsidP="00347C68">
            <w:r w:rsidRPr="006638F4">
              <w:t>privado y de clase:</w:t>
            </w:r>
            <w:r w:rsidRPr="006638F4">
              <w:br/>
              <w:t xml:space="preserve">String </w:t>
            </w:r>
          </w:p>
        </w:tc>
        <w:tc>
          <w:tcPr>
            <w:tcW w:w="4015" w:type="dxa"/>
          </w:tcPr>
          <w:p w:rsidR="0038447E" w:rsidRPr="006638F4" w:rsidRDefault="0038447E" w:rsidP="00347C68">
            <w:r w:rsidRPr="006638F4">
              <w:t>Nombre del fichero.</w:t>
            </w:r>
          </w:p>
          <w:p w:rsidR="0038447E" w:rsidRPr="006638F4" w:rsidRDefault="0038447E" w:rsidP="00347C68">
            <w:r w:rsidRPr="006638F4">
              <w:t xml:space="preserve">Valor inicial: ""; </w:t>
            </w:r>
          </w:p>
        </w:tc>
      </w:tr>
    </w:tbl>
    <w:p w:rsidR="0038447E" w:rsidRDefault="0038447E" w:rsidP="00064BEC">
      <w:pPr>
        <w:pStyle w:val="Ttulo4"/>
        <w:numPr>
          <w:ilvl w:val="0"/>
          <w:numId w:val="0"/>
        </w:numPr>
        <w:ind w:left="864" w:hanging="864"/>
      </w:pPr>
      <w:bookmarkStart w:id="358" w:name="_Toc235601319"/>
    </w:p>
    <w:p w:rsidR="0038447E" w:rsidRPr="00064BEC" w:rsidRDefault="0038447E" w:rsidP="00064BEC">
      <w:pPr>
        <w:pStyle w:val="Ttulo4"/>
      </w:pPr>
      <w:r w:rsidRPr="00064BEC">
        <w:t>Métodos de tcp::FileSender</w:t>
      </w:r>
      <w:bookmarkEnd w:id="35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672"/>
        <w:gridCol w:w="1881"/>
        <w:gridCol w:w="4015"/>
      </w:tblGrid>
      <w:tr w:rsidR="0038447E" w:rsidRPr="006638F4" w:rsidTr="00F704A5">
        <w:tc>
          <w:tcPr>
            <w:tcW w:w="2672" w:type="dxa"/>
            <w:shd w:val="clear" w:color="auto" w:fill="C0C0C0"/>
          </w:tcPr>
          <w:p w:rsidR="0038447E" w:rsidRPr="006638F4" w:rsidRDefault="0038447E" w:rsidP="00347C68">
            <w:r w:rsidRPr="006638F4">
              <w:t>Método</w:t>
            </w:r>
          </w:p>
        </w:tc>
        <w:tc>
          <w:tcPr>
            <w:tcW w:w="1881" w:type="dxa"/>
            <w:shd w:val="clear" w:color="auto" w:fill="C0C0C0"/>
          </w:tcPr>
          <w:p w:rsidR="0038447E" w:rsidRPr="006638F4" w:rsidRDefault="0038447E" w:rsidP="00347C68">
            <w:r w:rsidRPr="006638F4">
              <w:t>Tipo</w:t>
            </w:r>
          </w:p>
        </w:tc>
        <w:tc>
          <w:tcPr>
            <w:tcW w:w="4015" w:type="dxa"/>
            <w:shd w:val="clear" w:color="auto" w:fill="C0C0C0"/>
          </w:tcPr>
          <w:p w:rsidR="0038447E" w:rsidRPr="006638F4" w:rsidRDefault="0038447E" w:rsidP="00347C68">
            <w:r w:rsidRPr="006638F4">
              <w:t>Notas</w:t>
            </w:r>
          </w:p>
        </w:tc>
      </w:tr>
      <w:tr w:rsidR="0038447E" w:rsidRPr="006638F4" w:rsidTr="00F704A5">
        <w:tc>
          <w:tcPr>
            <w:tcW w:w="2672" w:type="dxa"/>
          </w:tcPr>
          <w:p w:rsidR="0038447E" w:rsidRPr="006638F4" w:rsidRDefault="0038447E" w:rsidP="00347C68">
            <w:r w:rsidRPr="006638F4">
              <w:t xml:space="preserve">getPort ()  </w:t>
            </w:r>
          </w:p>
        </w:tc>
        <w:tc>
          <w:tcPr>
            <w:tcW w:w="1881" w:type="dxa"/>
          </w:tcPr>
          <w:p w:rsidR="0038447E" w:rsidRPr="006638F4" w:rsidRDefault="0038447E" w:rsidP="00347C68">
            <w:r w:rsidRPr="006638F4">
              <w:t xml:space="preserve">público y de clase: int  </w:t>
            </w:r>
          </w:p>
        </w:tc>
        <w:tc>
          <w:tcPr>
            <w:tcW w:w="4015" w:type="dxa"/>
          </w:tcPr>
          <w:p w:rsidR="0038447E" w:rsidRPr="006638F4" w:rsidRDefault="0038447E" w:rsidP="00347C68">
            <w:r w:rsidRPr="006638F4">
              <w:t xml:space="preserve">Devuelve: the port </w:t>
            </w:r>
          </w:p>
        </w:tc>
      </w:tr>
      <w:tr w:rsidR="0038447E" w:rsidRPr="006638F4" w:rsidTr="00F704A5">
        <w:tc>
          <w:tcPr>
            <w:tcW w:w="2672" w:type="dxa"/>
          </w:tcPr>
          <w:p w:rsidR="0038447E" w:rsidRPr="006638F4" w:rsidRDefault="0038447E" w:rsidP="00347C68">
            <w:r w:rsidRPr="006638F4">
              <w:t xml:space="preserve">setPort (int)  </w:t>
            </w:r>
          </w:p>
        </w:tc>
        <w:tc>
          <w:tcPr>
            <w:tcW w:w="1881" w:type="dxa"/>
          </w:tcPr>
          <w:p w:rsidR="0038447E" w:rsidRPr="006638F4" w:rsidRDefault="0038447E" w:rsidP="00347C68">
            <w:r w:rsidRPr="006638F4">
              <w:t xml:space="preserve">público y de clase: void  </w:t>
            </w:r>
          </w:p>
        </w:tc>
        <w:tc>
          <w:tcPr>
            <w:tcW w:w="4015" w:type="dxa"/>
          </w:tcPr>
          <w:p w:rsidR="0038447E" w:rsidRPr="006638F4" w:rsidRDefault="0038447E" w:rsidP="00347C68">
            <w:r w:rsidRPr="006638F4">
              <w:t xml:space="preserve">Parámetro: aPort [ int - in ] the port to set </w:t>
            </w:r>
          </w:p>
          <w:p w:rsidR="0038447E" w:rsidRPr="006638F4" w:rsidRDefault="0038447E" w:rsidP="00347C68"/>
        </w:tc>
      </w:tr>
      <w:tr w:rsidR="0038447E" w:rsidRPr="006638F4" w:rsidTr="00F704A5">
        <w:tc>
          <w:tcPr>
            <w:tcW w:w="2672" w:type="dxa"/>
          </w:tcPr>
          <w:p w:rsidR="0038447E" w:rsidRPr="006638F4" w:rsidRDefault="0038447E" w:rsidP="00347C68">
            <w:r w:rsidRPr="006638F4">
              <w:t xml:space="preserve">getFile ()  </w:t>
            </w:r>
          </w:p>
        </w:tc>
        <w:tc>
          <w:tcPr>
            <w:tcW w:w="1881" w:type="dxa"/>
          </w:tcPr>
          <w:p w:rsidR="0038447E" w:rsidRPr="006638F4" w:rsidRDefault="0038447E" w:rsidP="00347C68">
            <w:r w:rsidRPr="006638F4">
              <w:t xml:space="preserve">público y de clase: String  </w:t>
            </w:r>
          </w:p>
        </w:tc>
        <w:tc>
          <w:tcPr>
            <w:tcW w:w="4015" w:type="dxa"/>
          </w:tcPr>
          <w:p w:rsidR="0038447E" w:rsidRPr="006638F4" w:rsidRDefault="0038447E" w:rsidP="00347C68">
            <w:r w:rsidRPr="006638F4">
              <w:t xml:space="preserve">Devuelve: the file </w:t>
            </w:r>
          </w:p>
        </w:tc>
      </w:tr>
      <w:tr w:rsidR="0038447E" w:rsidRPr="006638F4" w:rsidTr="00F704A5">
        <w:tc>
          <w:tcPr>
            <w:tcW w:w="2672" w:type="dxa"/>
          </w:tcPr>
          <w:p w:rsidR="0038447E" w:rsidRPr="006638F4" w:rsidRDefault="0038447E" w:rsidP="00347C68">
            <w:r w:rsidRPr="006638F4">
              <w:t xml:space="preserve">setFile (String)  </w:t>
            </w:r>
          </w:p>
        </w:tc>
        <w:tc>
          <w:tcPr>
            <w:tcW w:w="1881" w:type="dxa"/>
          </w:tcPr>
          <w:p w:rsidR="0038447E" w:rsidRPr="006638F4" w:rsidRDefault="0038447E" w:rsidP="00347C68">
            <w:r w:rsidRPr="006638F4">
              <w:t xml:space="preserve">público y de clase: void  </w:t>
            </w:r>
          </w:p>
        </w:tc>
        <w:tc>
          <w:tcPr>
            <w:tcW w:w="4015" w:type="dxa"/>
          </w:tcPr>
          <w:p w:rsidR="0038447E" w:rsidRPr="006638F4" w:rsidRDefault="0038447E" w:rsidP="00347C68">
            <w:r w:rsidRPr="006638F4">
              <w:t xml:space="preserve">Parámetro: aFile [ String - in ] the file to set </w:t>
            </w:r>
          </w:p>
          <w:p w:rsidR="0038447E" w:rsidRPr="006638F4" w:rsidRDefault="0038447E" w:rsidP="00347C68"/>
        </w:tc>
      </w:tr>
      <w:tr w:rsidR="0038447E" w:rsidRPr="006638F4" w:rsidTr="00F704A5">
        <w:tc>
          <w:tcPr>
            <w:tcW w:w="2672" w:type="dxa"/>
          </w:tcPr>
          <w:p w:rsidR="0038447E" w:rsidRPr="006638F4" w:rsidRDefault="0038447E" w:rsidP="00347C68">
            <w:r w:rsidRPr="006638F4">
              <w:t xml:space="preserve">FileSender (String, int)  </w:t>
            </w:r>
          </w:p>
        </w:tc>
        <w:tc>
          <w:tcPr>
            <w:tcW w:w="1881" w:type="dxa"/>
          </w:tcPr>
          <w:p w:rsidR="0038447E" w:rsidRPr="006638F4" w:rsidRDefault="0038447E" w:rsidP="00347C68">
            <w:r w:rsidRPr="006638F4">
              <w:t xml:space="preserve">público:   </w:t>
            </w:r>
          </w:p>
        </w:tc>
        <w:tc>
          <w:tcPr>
            <w:tcW w:w="4015" w:type="dxa"/>
          </w:tcPr>
          <w:p w:rsidR="0038447E" w:rsidRPr="006638F4" w:rsidRDefault="0038447E" w:rsidP="00347C68">
            <w:r w:rsidRPr="006638F4">
              <w:t xml:space="preserve">Parámetro: fileToSend [ String - in ] fichero </w:t>
            </w:r>
          </w:p>
          <w:p w:rsidR="0038447E" w:rsidRPr="006638F4" w:rsidRDefault="0038447E" w:rsidP="00347C68">
            <w:r w:rsidRPr="006638F4">
              <w:t xml:space="preserve">Parámetro: tcpPort [ int - in ] puerto </w:t>
            </w:r>
          </w:p>
          <w:p w:rsidR="0038447E" w:rsidRPr="006638F4" w:rsidRDefault="0038447E" w:rsidP="00347C68">
            <w:r w:rsidRPr="006638F4">
              <w:t xml:space="preserve">Constructor. </w:t>
            </w:r>
          </w:p>
        </w:tc>
      </w:tr>
      <w:tr w:rsidR="0038447E" w:rsidRPr="006638F4" w:rsidTr="00F704A5">
        <w:tc>
          <w:tcPr>
            <w:tcW w:w="2672" w:type="dxa"/>
          </w:tcPr>
          <w:p w:rsidR="0038447E" w:rsidRPr="006638F4" w:rsidRDefault="0038447E" w:rsidP="00347C68">
            <w:r w:rsidRPr="006638F4">
              <w:t xml:space="preserve">runServer ()  </w:t>
            </w:r>
          </w:p>
        </w:tc>
        <w:tc>
          <w:tcPr>
            <w:tcW w:w="1881" w:type="dxa"/>
          </w:tcPr>
          <w:p w:rsidR="0038447E" w:rsidRPr="006638F4" w:rsidRDefault="0038447E" w:rsidP="00347C68">
            <w:r w:rsidRPr="006638F4">
              <w:t xml:space="preserve">público y no modificable: void  </w:t>
            </w:r>
          </w:p>
        </w:tc>
        <w:tc>
          <w:tcPr>
            <w:tcW w:w="4015" w:type="dxa"/>
          </w:tcPr>
          <w:p w:rsidR="0038447E" w:rsidRPr="006638F4" w:rsidRDefault="0038447E" w:rsidP="00347C68">
            <w:r w:rsidRPr="006638F4">
              <w:t xml:space="preserve">Ejecutor. </w:t>
            </w:r>
          </w:p>
        </w:tc>
      </w:tr>
    </w:tbl>
    <w:p w:rsidR="0038447E" w:rsidRPr="006638F4" w:rsidRDefault="0038447E" w:rsidP="00347C68"/>
    <w:p w:rsidR="0038447E" w:rsidRPr="006638F4" w:rsidRDefault="0038447E" w:rsidP="00347C68"/>
    <w:p w:rsidR="0038447E" w:rsidRPr="006638F4" w:rsidRDefault="0038447E" w:rsidP="00DE7069">
      <w:pPr>
        <w:pStyle w:val="Ttulo3"/>
      </w:pPr>
      <w:bookmarkStart w:id="359" w:name="_Toc235601320"/>
      <w:bookmarkStart w:id="360" w:name="BKM_7C03BD22_964F_42bd_B6F4_606EDB73B9A4"/>
      <w:bookmarkStart w:id="361" w:name="_Toc235773688"/>
      <w:bookmarkEnd w:id="354"/>
      <w:r w:rsidRPr="006638F4">
        <w:t>tcp::FileSender::Handler</w:t>
      </w:r>
      <w:bookmarkEnd w:id="359"/>
      <w:bookmarkEnd w:id="361"/>
      <w:r w:rsidRPr="006638F4">
        <w:t xml:space="preserve"> </w:t>
      </w:r>
    </w:p>
    <w:p w:rsidR="0038447E" w:rsidRPr="006638F4" w:rsidRDefault="0038447E" w:rsidP="00347C68"/>
    <w:p w:rsidR="0038447E" w:rsidRPr="006638F4" w:rsidRDefault="0038447E" w:rsidP="00347C68">
      <w:r w:rsidRPr="006638F4">
        <w:t>Tipo:</w:t>
      </w:r>
      <w:r w:rsidRPr="006638F4">
        <w:tab/>
      </w:r>
      <w:r w:rsidRPr="006638F4">
        <w:tab/>
        <w:t>Clase de paquete</w:t>
      </w:r>
    </w:p>
    <w:p w:rsidR="0038447E" w:rsidRPr="006638F4" w:rsidRDefault="0038447E" w:rsidP="00347C68">
      <w:r w:rsidRPr="006638F4">
        <w:t>Implementa:</w:t>
      </w:r>
      <w:r w:rsidRPr="006638F4">
        <w:tab/>
        <w:t xml:space="preserve">Thread.  </w:t>
      </w:r>
    </w:p>
    <w:p w:rsidR="0038447E" w:rsidRPr="006638F4" w:rsidRDefault="0038447E" w:rsidP="00347C68">
      <w:r>
        <w:t>Estado:</w:t>
      </w:r>
      <w:r>
        <w:tab/>
        <w:t>Versión 1.0</w:t>
      </w:r>
      <w:r w:rsidRPr="006638F4">
        <w:t xml:space="preserve">.  Fase 1.0. </w:t>
      </w:r>
    </w:p>
    <w:p w:rsidR="0038447E" w:rsidRPr="006638F4" w:rsidRDefault="0038447E" w:rsidP="00347C68">
      <w:r w:rsidRPr="006638F4">
        <w:t>Paquete:</w:t>
      </w:r>
      <w:r w:rsidRPr="006638F4">
        <w:tab/>
        <w:t>tcp</w:t>
      </w:r>
    </w:p>
    <w:p w:rsidR="0038447E" w:rsidRPr="006638F4" w:rsidRDefault="0038447E" w:rsidP="00347C68">
      <w:r w:rsidRPr="006638F4">
        <w:t xml:space="preserve">Detalles: </w:t>
      </w:r>
      <w:r w:rsidRPr="006638F4">
        <w:tab/>
        <w:t xml:space="preserve">Creado el 16/07/2009 11:34:34. Modificado el 16/07/2009 11:34:34. </w:t>
      </w:r>
    </w:p>
    <w:p w:rsidR="0038447E" w:rsidRPr="006638F4" w:rsidRDefault="0038447E" w:rsidP="00347C68">
      <w:r w:rsidRPr="006638F4">
        <w:t>Autor:</w:t>
      </w:r>
      <w:r w:rsidRPr="006638F4">
        <w:tab/>
      </w:r>
      <w:r w:rsidRPr="006638F4">
        <w:tab/>
        <w:t>Jose Antonio Jamilena Daza</w:t>
      </w:r>
    </w:p>
    <w:p w:rsidR="0038447E" w:rsidRPr="006638F4" w:rsidRDefault="0038447E" w:rsidP="00347C68">
      <w:r w:rsidRPr="006638F4">
        <w:t>Hilo de ejecución.</w:t>
      </w:r>
    </w:p>
    <w:p w:rsidR="0038447E" w:rsidRPr="00064BEC" w:rsidRDefault="0038447E" w:rsidP="00064BEC">
      <w:pPr>
        <w:pStyle w:val="Ttulo4"/>
      </w:pPr>
      <w:bookmarkStart w:id="362" w:name="_Toc235601321"/>
      <w:r w:rsidRPr="00064BEC">
        <w:t>Atributos de tcp::FileSender::Handler</w:t>
      </w:r>
      <w:bookmarkEnd w:id="36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672"/>
        <w:gridCol w:w="1881"/>
        <w:gridCol w:w="4015"/>
      </w:tblGrid>
      <w:tr w:rsidR="0038447E" w:rsidRPr="006638F4" w:rsidTr="00F704A5">
        <w:tc>
          <w:tcPr>
            <w:tcW w:w="2672" w:type="dxa"/>
            <w:shd w:val="clear" w:color="auto" w:fill="C0C0C0"/>
          </w:tcPr>
          <w:p w:rsidR="0038447E" w:rsidRPr="006638F4" w:rsidRDefault="0038447E" w:rsidP="00347C68">
            <w:r w:rsidRPr="006638F4">
              <w:t>Atributo</w:t>
            </w:r>
          </w:p>
        </w:tc>
        <w:tc>
          <w:tcPr>
            <w:tcW w:w="1881" w:type="dxa"/>
            <w:shd w:val="clear" w:color="auto" w:fill="C0C0C0"/>
          </w:tcPr>
          <w:p w:rsidR="0038447E" w:rsidRPr="006638F4" w:rsidRDefault="0038447E" w:rsidP="00347C68">
            <w:r w:rsidRPr="006638F4">
              <w:t>Tipo</w:t>
            </w:r>
          </w:p>
        </w:tc>
        <w:tc>
          <w:tcPr>
            <w:tcW w:w="4015" w:type="dxa"/>
            <w:shd w:val="clear" w:color="auto" w:fill="C0C0C0"/>
          </w:tcPr>
          <w:p w:rsidR="0038447E" w:rsidRPr="006638F4" w:rsidRDefault="0038447E" w:rsidP="00347C68">
            <w:r w:rsidRPr="006638F4">
              <w:t>Notas</w:t>
            </w:r>
          </w:p>
        </w:tc>
      </w:tr>
      <w:tr w:rsidR="0038447E" w:rsidRPr="006638F4" w:rsidTr="00F704A5">
        <w:tc>
          <w:tcPr>
            <w:tcW w:w="2672" w:type="dxa"/>
          </w:tcPr>
          <w:p w:rsidR="0038447E" w:rsidRPr="006638F4" w:rsidRDefault="0038447E" w:rsidP="00347C68">
            <w:r w:rsidRPr="006638F4">
              <w:t xml:space="preserve">sock </w:t>
            </w:r>
          </w:p>
        </w:tc>
        <w:tc>
          <w:tcPr>
            <w:tcW w:w="1881" w:type="dxa"/>
          </w:tcPr>
          <w:p w:rsidR="0038447E" w:rsidRPr="006638F4" w:rsidRDefault="0038447E" w:rsidP="00347C68">
            <w:r w:rsidRPr="006638F4">
              <w:t>privado :</w:t>
            </w:r>
            <w:r w:rsidRPr="006638F4">
              <w:br/>
              <w:t xml:space="preserve">Socket </w:t>
            </w:r>
          </w:p>
        </w:tc>
        <w:tc>
          <w:tcPr>
            <w:tcW w:w="4015" w:type="dxa"/>
          </w:tcPr>
          <w:p w:rsidR="0038447E" w:rsidRPr="006638F4" w:rsidRDefault="0038447E" w:rsidP="00347C68">
            <w:r w:rsidRPr="006638F4">
              <w:t xml:space="preserve">Socket. </w:t>
            </w:r>
          </w:p>
        </w:tc>
      </w:tr>
      <w:tr w:rsidR="0038447E" w:rsidRPr="006638F4" w:rsidTr="00F704A5">
        <w:tc>
          <w:tcPr>
            <w:tcW w:w="2672" w:type="dxa"/>
          </w:tcPr>
          <w:p w:rsidR="0038447E" w:rsidRPr="006638F4" w:rsidRDefault="0038447E" w:rsidP="00347C68">
            <w:r w:rsidRPr="006638F4">
              <w:t xml:space="preserve">file </w:t>
            </w:r>
          </w:p>
        </w:tc>
        <w:tc>
          <w:tcPr>
            <w:tcW w:w="1881" w:type="dxa"/>
          </w:tcPr>
          <w:p w:rsidR="0038447E" w:rsidRPr="006638F4" w:rsidRDefault="0038447E" w:rsidP="00347C68">
            <w:r w:rsidRPr="006638F4">
              <w:t>privado :</w:t>
            </w:r>
            <w:r w:rsidRPr="006638F4">
              <w:br/>
              <w:t xml:space="preserve">String </w:t>
            </w:r>
          </w:p>
        </w:tc>
        <w:tc>
          <w:tcPr>
            <w:tcW w:w="4015" w:type="dxa"/>
          </w:tcPr>
          <w:p w:rsidR="0038447E" w:rsidRPr="006638F4" w:rsidRDefault="0038447E" w:rsidP="00347C68">
            <w:r w:rsidRPr="006638F4">
              <w:t xml:space="preserve">Fichero. </w:t>
            </w:r>
          </w:p>
        </w:tc>
      </w:tr>
    </w:tbl>
    <w:p w:rsidR="0038447E" w:rsidRDefault="0038447E" w:rsidP="00064BEC">
      <w:pPr>
        <w:pStyle w:val="Ttulo4"/>
        <w:numPr>
          <w:ilvl w:val="0"/>
          <w:numId w:val="0"/>
        </w:numPr>
        <w:ind w:left="864" w:hanging="864"/>
      </w:pPr>
      <w:bookmarkStart w:id="363" w:name="_Toc235601322"/>
    </w:p>
    <w:p w:rsidR="0038447E" w:rsidRPr="00064BEC" w:rsidRDefault="0038447E" w:rsidP="00064BEC">
      <w:pPr>
        <w:pStyle w:val="Ttulo4"/>
      </w:pPr>
      <w:r w:rsidRPr="00064BEC">
        <w:t>Método de tcp::FileSender::Handler</w:t>
      </w:r>
      <w:bookmarkEnd w:id="36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672"/>
        <w:gridCol w:w="1881"/>
        <w:gridCol w:w="4015"/>
      </w:tblGrid>
      <w:tr w:rsidR="0038447E" w:rsidRPr="006638F4" w:rsidTr="00F704A5">
        <w:tc>
          <w:tcPr>
            <w:tcW w:w="2672" w:type="dxa"/>
            <w:shd w:val="clear" w:color="auto" w:fill="C0C0C0"/>
          </w:tcPr>
          <w:p w:rsidR="0038447E" w:rsidRPr="006638F4" w:rsidRDefault="0038447E" w:rsidP="00347C68">
            <w:r w:rsidRPr="006638F4">
              <w:t>Método</w:t>
            </w:r>
          </w:p>
        </w:tc>
        <w:tc>
          <w:tcPr>
            <w:tcW w:w="1881" w:type="dxa"/>
            <w:shd w:val="clear" w:color="auto" w:fill="C0C0C0"/>
          </w:tcPr>
          <w:p w:rsidR="0038447E" w:rsidRPr="006638F4" w:rsidRDefault="0038447E" w:rsidP="00347C68">
            <w:r w:rsidRPr="006638F4">
              <w:t>Tipo</w:t>
            </w:r>
          </w:p>
        </w:tc>
        <w:tc>
          <w:tcPr>
            <w:tcW w:w="4015" w:type="dxa"/>
            <w:shd w:val="clear" w:color="auto" w:fill="C0C0C0"/>
          </w:tcPr>
          <w:p w:rsidR="0038447E" w:rsidRPr="006638F4" w:rsidRDefault="0038447E" w:rsidP="00347C68">
            <w:r w:rsidRPr="006638F4">
              <w:t>Notas</w:t>
            </w:r>
          </w:p>
        </w:tc>
      </w:tr>
      <w:tr w:rsidR="0038447E" w:rsidRPr="006638F4" w:rsidTr="00F704A5">
        <w:tc>
          <w:tcPr>
            <w:tcW w:w="2672" w:type="dxa"/>
          </w:tcPr>
          <w:p w:rsidR="0038447E" w:rsidRPr="006638F4" w:rsidRDefault="0038447E" w:rsidP="00347C68">
            <w:r w:rsidRPr="006638F4">
              <w:t xml:space="preserve">Handler (Socket, String)  </w:t>
            </w:r>
          </w:p>
        </w:tc>
        <w:tc>
          <w:tcPr>
            <w:tcW w:w="1881" w:type="dxa"/>
          </w:tcPr>
          <w:p w:rsidR="0038447E" w:rsidRPr="006638F4" w:rsidRDefault="0038447E" w:rsidP="00347C68">
            <w:r w:rsidRPr="006638F4">
              <w:t xml:space="preserve">Paquete:   </w:t>
            </w:r>
          </w:p>
        </w:tc>
        <w:tc>
          <w:tcPr>
            <w:tcW w:w="4015" w:type="dxa"/>
          </w:tcPr>
          <w:p w:rsidR="0038447E" w:rsidRPr="006638F4" w:rsidRDefault="0038447E" w:rsidP="00347C68">
            <w:r w:rsidRPr="006638F4">
              <w:t xml:space="preserve">Parámetro: s [ Socket - in ] socket </w:t>
            </w:r>
          </w:p>
          <w:p w:rsidR="0038447E" w:rsidRPr="006638F4" w:rsidRDefault="0038447E" w:rsidP="00347C68">
            <w:r w:rsidRPr="006638F4">
              <w:t xml:space="preserve">Parámetro: fileToSend [ String - in ] fichero </w:t>
            </w:r>
          </w:p>
          <w:p w:rsidR="0038447E" w:rsidRPr="006638F4" w:rsidRDefault="0038447E" w:rsidP="00347C68">
            <w:r w:rsidRPr="006638F4">
              <w:t xml:space="preserve">Constructor. </w:t>
            </w:r>
          </w:p>
        </w:tc>
      </w:tr>
      <w:tr w:rsidR="0038447E" w:rsidRPr="006638F4" w:rsidTr="00F704A5">
        <w:tc>
          <w:tcPr>
            <w:tcW w:w="2672" w:type="dxa"/>
          </w:tcPr>
          <w:p w:rsidR="0038447E" w:rsidRPr="006638F4" w:rsidRDefault="0038447E" w:rsidP="00347C68">
            <w:r w:rsidRPr="006638F4">
              <w:t xml:space="preserve">run ()  </w:t>
            </w:r>
          </w:p>
        </w:tc>
        <w:tc>
          <w:tcPr>
            <w:tcW w:w="1881" w:type="dxa"/>
          </w:tcPr>
          <w:p w:rsidR="0038447E" w:rsidRPr="006638F4" w:rsidRDefault="0038447E" w:rsidP="00347C68">
            <w:r w:rsidRPr="006638F4">
              <w:t xml:space="preserve">público: void  </w:t>
            </w:r>
          </w:p>
        </w:tc>
        <w:tc>
          <w:tcPr>
            <w:tcW w:w="4015" w:type="dxa"/>
          </w:tcPr>
          <w:p w:rsidR="0038447E" w:rsidRPr="006638F4" w:rsidRDefault="0038447E" w:rsidP="00347C68">
            <w:r w:rsidRPr="006638F4">
              <w:t>Método que ejecuta.</w:t>
            </w:r>
          </w:p>
          <w:p w:rsidR="0038447E" w:rsidRPr="006638F4" w:rsidRDefault="0038447E" w:rsidP="00347C68">
            <w:r w:rsidRPr="006638F4">
              <w:t>annotations = '@Override'</w:t>
            </w:r>
          </w:p>
        </w:tc>
      </w:tr>
      <w:tr w:rsidR="0038447E" w:rsidRPr="006638F4" w:rsidTr="00F704A5">
        <w:tc>
          <w:tcPr>
            <w:tcW w:w="2672" w:type="dxa"/>
          </w:tcPr>
          <w:p w:rsidR="0038447E" w:rsidRPr="006638F4" w:rsidRDefault="0038447E" w:rsidP="00347C68">
            <w:r w:rsidRPr="006638F4">
              <w:t xml:space="preserve">getSock ()  </w:t>
            </w:r>
          </w:p>
        </w:tc>
        <w:tc>
          <w:tcPr>
            <w:tcW w:w="1881" w:type="dxa"/>
          </w:tcPr>
          <w:p w:rsidR="0038447E" w:rsidRPr="006638F4" w:rsidRDefault="0038447E" w:rsidP="00347C68">
            <w:r w:rsidRPr="006638F4">
              <w:t xml:space="preserve">público: Socket  </w:t>
            </w:r>
          </w:p>
        </w:tc>
        <w:tc>
          <w:tcPr>
            <w:tcW w:w="4015" w:type="dxa"/>
          </w:tcPr>
          <w:p w:rsidR="0038447E" w:rsidRPr="006638F4" w:rsidRDefault="0038447E" w:rsidP="00347C68">
            <w:r w:rsidRPr="006638F4">
              <w:t xml:space="preserve">Devuelve: the sock </w:t>
            </w:r>
          </w:p>
        </w:tc>
      </w:tr>
      <w:tr w:rsidR="0038447E" w:rsidRPr="006638F4" w:rsidTr="00F704A5">
        <w:tc>
          <w:tcPr>
            <w:tcW w:w="2672" w:type="dxa"/>
          </w:tcPr>
          <w:p w:rsidR="0038447E" w:rsidRPr="006638F4" w:rsidRDefault="0038447E" w:rsidP="00347C68">
            <w:r w:rsidRPr="006638F4">
              <w:t xml:space="preserve">setSock (Socket)  </w:t>
            </w:r>
          </w:p>
        </w:tc>
        <w:tc>
          <w:tcPr>
            <w:tcW w:w="1881" w:type="dxa"/>
          </w:tcPr>
          <w:p w:rsidR="0038447E" w:rsidRPr="006638F4" w:rsidRDefault="0038447E" w:rsidP="00347C68">
            <w:r w:rsidRPr="006638F4">
              <w:t xml:space="preserve">público: void  </w:t>
            </w:r>
          </w:p>
        </w:tc>
        <w:tc>
          <w:tcPr>
            <w:tcW w:w="4015" w:type="dxa"/>
          </w:tcPr>
          <w:p w:rsidR="0038447E" w:rsidRPr="006638F4" w:rsidRDefault="0038447E" w:rsidP="00347C68">
            <w:r w:rsidRPr="006638F4">
              <w:t xml:space="preserve">Parámetro: aSock [ Socket - in ] the sock to set </w:t>
            </w:r>
          </w:p>
        </w:tc>
      </w:tr>
      <w:tr w:rsidR="0038447E" w:rsidRPr="006638F4" w:rsidTr="00F704A5">
        <w:tc>
          <w:tcPr>
            <w:tcW w:w="2672" w:type="dxa"/>
          </w:tcPr>
          <w:p w:rsidR="0038447E" w:rsidRPr="006638F4" w:rsidRDefault="0038447E" w:rsidP="00347C68">
            <w:r w:rsidRPr="006638F4">
              <w:t xml:space="preserve">getFile ()  </w:t>
            </w:r>
          </w:p>
        </w:tc>
        <w:tc>
          <w:tcPr>
            <w:tcW w:w="1881" w:type="dxa"/>
          </w:tcPr>
          <w:p w:rsidR="0038447E" w:rsidRPr="006638F4" w:rsidRDefault="0038447E" w:rsidP="00347C68">
            <w:r w:rsidRPr="006638F4">
              <w:t xml:space="preserve">público: String  </w:t>
            </w:r>
          </w:p>
        </w:tc>
        <w:tc>
          <w:tcPr>
            <w:tcW w:w="4015" w:type="dxa"/>
          </w:tcPr>
          <w:p w:rsidR="0038447E" w:rsidRPr="006638F4" w:rsidRDefault="0038447E" w:rsidP="00347C68">
            <w:r w:rsidRPr="006638F4">
              <w:t xml:space="preserve">Devuelve: the file </w:t>
            </w:r>
          </w:p>
        </w:tc>
      </w:tr>
      <w:tr w:rsidR="0038447E" w:rsidRPr="006638F4" w:rsidTr="00F704A5">
        <w:tc>
          <w:tcPr>
            <w:tcW w:w="2672" w:type="dxa"/>
          </w:tcPr>
          <w:p w:rsidR="0038447E" w:rsidRPr="006638F4" w:rsidRDefault="0038447E" w:rsidP="00347C68">
            <w:r w:rsidRPr="006638F4">
              <w:t xml:space="preserve">setFile (String)  </w:t>
            </w:r>
          </w:p>
        </w:tc>
        <w:tc>
          <w:tcPr>
            <w:tcW w:w="1881" w:type="dxa"/>
          </w:tcPr>
          <w:p w:rsidR="0038447E" w:rsidRPr="006638F4" w:rsidRDefault="0038447E" w:rsidP="00347C68">
            <w:r w:rsidRPr="006638F4">
              <w:t xml:space="preserve">público: void  </w:t>
            </w:r>
          </w:p>
        </w:tc>
        <w:tc>
          <w:tcPr>
            <w:tcW w:w="4015" w:type="dxa"/>
          </w:tcPr>
          <w:p w:rsidR="0038447E" w:rsidRPr="006638F4" w:rsidRDefault="0038447E" w:rsidP="00347C68">
            <w:r w:rsidRPr="006638F4">
              <w:t xml:space="preserve">Parámetro: aFile [ String - in ] the file to set </w:t>
            </w:r>
          </w:p>
        </w:tc>
      </w:tr>
    </w:tbl>
    <w:p w:rsidR="0038447E" w:rsidRPr="006638F4" w:rsidRDefault="0038447E" w:rsidP="00347C68"/>
    <w:p w:rsidR="0038447E" w:rsidRPr="006638F4" w:rsidRDefault="0038447E" w:rsidP="00347C68">
      <w:bookmarkStart w:id="364" w:name="BKM_EF695A72_BBD2_4717_A2EE_313D19BC8B9A"/>
      <w:bookmarkEnd w:id="360"/>
    </w:p>
    <w:p w:rsidR="0038447E" w:rsidRPr="006638F4" w:rsidRDefault="0038447E" w:rsidP="00DE7069">
      <w:pPr>
        <w:pStyle w:val="Ttulo3"/>
      </w:pPr>
      <w:bookmarkStart w:id="365" w:name="_Toc235601323"/>
      <w:bookmarkStart w:id="366" w:name="_Toc235773689"/>
      <w:r w:rsidRPr="006638F4">
        <w:t>tcp::TCPException</w:t>
      </w:r>
      <w:bookmarkEnd w:id="365"/>
      <w:bookmarkEnd w:id="366"/>
      <w:r w:rsidRPr="006638F4">
        <w:t xml:space="preserve"> </w:t>
      </w:r>
    </w:p>
    <w:p w:rsidR="0038447E" w:rsidRPr="006638F4" w:rsidRDefault="0038447E" w:rsidP="00347C68"/>
    <w:p w:rsidR="0038447E" w:rsidRPr="006638F4" w:rsidRDefault="0038447E" w:rsidP="00347C68">
      <w:r w:rsidRPr="006638F4">
        <w:t>Tipo:</w:t>
      </w:r>
      <w:r w:rsidRPr="006638F4">
        <w:tab/>
      </w:r>
      <w:r w:rsidRPr="006638F4">
        <w:tab/>
        <w:t>Clase Pública</w:t>
      </w:r>
    </w:p>
    <w:p w:rsidR="0038447E" w:rsidRPr="006638F4" w:rsidRDefault="0038447E" w:rsidP="00347C68">
      <w:r w:rsidRPr="006638F4">
        <w:t>Implementa:</w:t>
      </w:r>
      <w:r w:rsidRPr="006638F4">
        <w:tab/>
        <w:t xml:space="preserve">Exception.  </w:t>
      </w:r>
    </w:p>
    <w:p w:rsidR="0038447E" w:rsidRPr="006638F4" w:rsidRDefault="0038447E" w:rsidP="00347C68">
      <w:r>
        <w:t>Estado:</w:t>
      </w:r>
      <w:r>
        <w:tab/>
        <w:t>Versión 1.0</w:t>
      </w:r>
      <w:r w:rsidRPr="006638F4">
        <w:t xml:space="preserve">.  Fase 1.0. </w:t>
      </w:r>
    </w:p>
    <w:p w:rsidR="0038447E" w:rsidRPr="006638F4" w:rsidRDefault="0038447E" w:rsidP="00347C68">
      <w:r w:rsidRPr="006638F4">
        <w:t>Paquete:</w:t>
      </w:r>
      <w:r w:rsidRPr="006638F4">
        <w:tab/>
        <w:t>tcp</w:t>
      </w:r>
    </w:p>
    <w:p w:rsidR="0038447E" w:rsidRPr="006638F4" w:rsidRDefault="0038447E" w:rsidP="00347C68">
      <w:r w:rsidRPr="006638F4">
        <w:t xml:space="preserve">Detalles: </w:t>
      </w:r>
      <w:r w:rsidRPr="006638F4">
        <w:tab/>
        <w:t xml:space="preserve">Creado el 16/07/2009 11:34:34. Modificado el 16/07/2009 11:34:34. </w:t>
      </w:r>
    </w:p>
    <w:p w:rsidR="0038447E" w:rsidRPr="006638F4" w:rsidRDefault="0038447E" w:rsidP="00347C68">
      <w:r w:rsidRPr="006638F4">
        <w:t>Autor:</w:t>
      </w:r>
      <w:r w:rsidRPr="006638F4">
        <w:tab/>
      </w:r>
      <w:r w:rsidRPr="006638F4">
        <w:tab/>
        <w:t>Jose Antonio Jamilena Daza</w:t>
      </w:r>
    </w:p>
    <w:p w:rsidR="0038447E" w:rsidRPr="006638F4" w:rsidRDefault="0038447E" w:rsidP="00347C68">
      <w:r w:rsidRPr="006638F4">
        <w:t>Excepción.</w:t>
      </w:r>
    </w:p>
    <w:p w:rsidR="0038447E" w:rsidRPr="0058333C" w:rsidRDefault="0038447E" w:rsidP="00DE7069">
      <w:pPr>
        <w:pStyle w:val="Ttulo4"/>
      </w:pPr>
      <w:bookmarkStart w:id="367" w:name="_Toc235601324"/>
      <w:r w:rsidRPr="0058333C">
        <w:t>Métodos de tcp::TCPException</w:t>
      </w:r>
      <w:bookmarkEnd w:id="367"/>
      <w:r w:rsidRPr="0058333C">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672"/>
        <w:gridCol w:w="1881"/>
        <w:gridCol w:w="4015"/>
      </w:tblGrid>
      <w:tr w:rsidR="0038447E" w:rsidRPr="006638F4" w:rsidTr="00F704A5">
        <w:tc>
          <w:tcPr>
            <w:tcW w:w="2672" w:type="dxa"/>
            <w:shd w:val="clear" w:color="auto" w:fill="C0C0C0"/>
          </w:tcPr>
          <w:p w:rsidR="0038447E" w:rsidRPr="006638F4" w:rsidRDefault="0038447E" w:rsidP="00347C68">
            <w:r w:rsidRPr="006638F4">
              <w:t>Método</w:t>
            </w:r>
          </w:p>
        </w:tc>
        <w:tc>
          <w:tcPr>
            <w:tcW w:w="1881" w:type="dxa"/>
            <w:shd w:val="clear" w:color="auto" w:fill="C0C0C0"/>
          </w:tcPr>
          <w:p w:rsidR="0038447E" w:rsidRPr="006638F4" w:rsidRDefault="0038447E" w:rsidP="00347C68">
            <w:r w:rsidRPr="006638F4">
              <w:t>Tipo</w:t>
            </w:r>
          </w:p>
        </w:tc>
        <w:tc>
          <w:tcPr>
            <w:tcW w:w="4015" w:type="dxa"/>
            <w:shd w:val="clear" w:color="auto" w:fill="C0C0C0"/>
          </w:tcPr>
          <w:p w:rsidR="0038447E" w:rsidRPr="006638F4" w:rsidRDefault="0038447E" w:rsidP="00347C68">
            <w:r w:rsidRPr="006638F4">
              <w:t>Notas</w:t>
            </w:r>
          </w:p>
        </w:tc>
      </w:tr>
      <w:tr w:rsidR="0038447E" w:rsidRPr="006638F4" w:rsidTr="00F704A5">
        <w:tc>
          <w:tcPr>
            <w:tcW w:w="2672" w:type="dxa"/>
          </w:tcPr>
          <w:p w:rsidR="0038447E" w:rsidRPr="006638F4" w:rsidRDefault="0038447E" w:rsidP="00347C68">
            <w:r w:rsidRPr="006638F4">
              <w:t xml:space="preserve"> TCPException ()  </w:t>
            </w:r>
          </w:p>
        </w:tc>
        <w:tc>
          <w:tcPr>
            <w:tcW w:w="1881" w:type="dxa"/>
          </w:tcPr>
          <w:p w:rsidR="0038447E" w:rsidRPr="006638F4" w:rsidRDefault="0038447E" w:rsidP="00347C68">
            <w:r w:rsidRPr="006638F4">
              <w:t xml:space="preserve">público:   </w:t>
            </w:r>
          </w:p>
        </w:tc>
        <w:tc>
          <w:tcPr>
            <w:tcW w:w="4015" w:type="dxa"/>
          </w:tcPr>
          <w:p w:rsidR="0038447E" w:rsidRPr="006638F4" w:rsidRDefault="0038447E" w:rsidP="00347C68">
            <w:r w:rsidRPr="006638F4">
              <w:t xml:space="preserve">Creates a new instance of &lt;code&gt;TCPException&lt;/code&gt; without detail message. </w:t>
            </w:r>
          </w:p>
        </w:tc>
      </w:tr>
      <w:tr w:rsidR="0038447E" w:rsidRPr="006638F4" w:rsidTr="00F704A5">
        <w:tc>
          <w:tcPr>
            <w:tcW w:w="2672" w:type="dxa"/>
          </w:tcPr>
          <w:p w:rsidR="0038447E" w:rsidRPr="006638F4" w:rsidRDefault="0038447E" w:rsidP="00347C68">
            <w:r w:rsidRPr="006638F4">
              <w:t xml:space="preserve"> TCPException (String)  </w:t>
            </w:r>
          </w:p>
        </w:tc>
        <w:tc>
          <w:tcPr>
            <w:tcW w:w="1881" w:type="dxa"/>
          </w:tcPr>
          <w:p w:rsidR="0038447E" w:rsidRPr="006638F4" w:rsidRDefault="0038447E" w:rsidP="00347C68">
            <w:r w:rsidRPr="006638F4">
              <w:t xml:space="preserve">público:   </w:t>
            </w:r>
          </w:p>
        </w:tc>
        <w:tc>
          <w:tcPr>
            <w:tcW w:w="4015" w:type="dxa"/>
          </w:tcPr>
          <w:p w:rsidR="0038447E" w:rsidRPr="006638F4" w:rsidRDefault="0038447E" w:rsidP="00347C68">
            <w:r w:rsidRPr="006638F4">
              <w:t xml:space="preserve">Parámetro: msg [ String - in ] the detail message. </w:t>
            </w:r>
          </w:p>
          <w:p w:rsidR="0038447E" w:rsidRPr="006638F4" w:rsidRDefault="0038447E" w:rsidP="00347C68">
            <w:r w:rsidRPr="006638F4">
              <w:t xml:space="preserve">Constructs an instance of &lt;code&gt;TCPException&lt;/code&gt; with the specified detail message. </w:t>
            </w:r>
          </w:p>
        </w:tc>
      </w:tr>
    </w:tbl>
    <w:p w:rsidR="0038447E" w:rsidRDefault="0038447E" w:rsidP="00347C68"/>
    <w:p w:rsidR="0038447E" w:rsidRDefault="0038447E" w:rsidP="00347C68"/>
    <w:p w:rsidR="0038447E" w:rsidRPr="006638F4" w:rsidRDefault="0038447E" w:rsidP="0038447E">
      <w:pPr>
        <w:pStyle w:val="Ttulo2"/>
        <w:ind w:left="576" w:hanging="576"/>
      </w:pPr>
      <w:bookmarkStart w:id="368" w:name="_Toc235601325"/>
      <w:bookmarkStart w:id="369" w:name="BKM_0B01EB22_689F_4cd6_B6A2_1CA73ADE9641"/>
      <w:bookmarkStart w:id="370" w:name="util"/>
      <w:bookmarkEnd w:id="347"/>
      <w:bookmarkEnd w:id="348"/>
      <w:bookmarkEnd w:id="364"/>
      <w:r w:rsidRPr="006638F4">
        <w:t xml:space="preserve"> </w:t>
      </w:r>
      <w:bookmarkStart w:id="371" w:name="_Toc235773690"/>
      <w:r w:rsidRPr="006638F4">
        <w:t>josejamilena::pfc::servidor::util</w:t>
      </w:r>
      <w:bookmarkEnd w:id="368"/>
      <w:bookmarkEnd w:id="371"/>
      <w:r w:rsidRPr="006638F4">
        <w:t xml:space="preserve"> </w:t>
      </w:r>
    </w:p>
    <w:p w:rsidR="0038447E" w:rsidRPr="006638F4" w:rsidRDefault="0038447E" w:rsidP="00347C68"/>
    <w:p w:rsidR="0038447E" w:rsidRPr="006638F4" w:rsidRDefault="0038447E" w:rsidP="00DE7069">
      <w:pPr>
        <w:pStyle w:val="Ttulo3"/>
      </w:pPr>
      <w:bookmarkStart w:id="372" w:name="_Toc235601326"/>
      <w:bookmarkStart w:id="373" w:name="BKM_DE687D7E_B6C4_4eec_965D_04630EA985F1"/>
      <w:bookmarkStart w:id="374" w:name="_Toc235773691"/>
      <w:r w:rsidRPr="006638F4">
        <w:t>util::ChannelTools</w:t>
      </w:r>
      <w:bookmarkEnd w:id="372"/>
      <w:bookmarkEnd w:id="374"/>
      <w:r w:rsidRPr="006638F4">
        <w:t xml:space="preserve"> </w:t>
      </w:r>
    </w:p>
    <w:p w:rsidR="0038447E" w:rsidRPr="006638F4" w:rsidRDefault="0038447E" w:rsidP="00347C68"/>
    <w:p w:rsidR="0038447E" w:rsidRPr="006638F4" w:rsidRDefault="0038447E" w:rsidP="00347C68">
      <w:r w:rsidRPr="006638F4">
        <w:t>Tipo:</w:t>
      </w:r>
      <w:r w:rsidRPr="006638F4">
        <w:tab/>
      </w:r>
      <w:r w:rsidRPr="006638F4">
        <w:tab/>
        <w:t xml:space="preserve">Clase Pública  </w:t>
      </w:r>
    </w:p>
    <w:p w:rsidR="0038447E" w:rsidRPr="006638F4" w:rsidRDefault="0038447E" w:rsidP="00347C68">
      <w:r>
        <w:t>Estado:</w:t>
      </w:r>
      <w:r>
        <w:tab/>
        <w:t>Versión 1.0</w:t>
      </w:r>
      <w:r w:rsidRPr="006638F4">
        <w:t xml:space="preserve">.  Fase 1.0. </w:t>
      </w:r>
    </w:p>
    <w:p w:rsidR="0038447E" w:rsidRPr="006638F4" w:rsidRDefault="0038447E" w:rsidP="00347C68">
      <w:r w:rsidRPr="006638F4">
        <w:t>Paquete:</w:t>
      </w:r>
      <w:r w:rsidRPr="006638F4">
        <w:tab/>
        <w:t>util</w:t>
      </w:r>
    </w:p>
    <w:p w:rsidR="0038447E" w:rsidRPr="006638F4" w:rsidRDefault="0038447E" w:rsidP="00347C68">
      <w:r w:rsidRPr="006638F4">
        <w:t xml:space="preserve">Detalles: </w:t>
      </w:r>
      <w:r w:rsidRPr="006638F4">
        <w:tab/>
        <w:t xml:space="preserve">Creado el 16/07/2009 11:34:35. Modificado el 16/07/2009 11:34:35. </w:t>
      </w:r>
    </w:p>
    <w:p w:rsidR="0038447E" w:rsidRPr="006638F4" w:rsidRDefault="0038447E" w:rsidP="00347C68">
      <w:r w:rsidRPr="006638F4">
        <w:t xml:space="preserve">Autor: </w:t>
      </w:r>
      <w:r w:rsidRPr="006638F4">
        <w:tab/>
      </w:r>
      <w:r w:rsidRPr="006638F4">
        <w:tab/>
        <w:t>Jose Antonio Jamilena Daza</w:t>
      </w:r>
    </w:p>
    <w:p w:rsidR="0038447E" w:rsidRPr="006638F4" w:rsidRDefault="0038447E" w:rsidP="00347C68">
      <w:r w:rsidRPr="006638F4">
        <w:t>Utilidades para trabajar con Channels.</w:t>
      </w:r>
    </w:p>
    <w:p w:rsidR="0038447E" w:rsidRPr="00064BEC" w:rsidRDefault="0038447E" w:rsidP="00064BEC">
      <w:pPr>
        <w:pStyle w:val="Ttulo4"/>
      </w:pPr>
      <w:bookmarkStart w:id="375" w:name="_Toc235601327"/>
      <w:r w:rsidRPr="00064BEC">
        <w:t>Métodos de util::ChannelTools</w:t>
      </w:r>
      <w:bookmarkEnd w:id="37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672"/>
        <w:gridCol w:w="1881"/>
        <w:gridCol w:w="4015"/>
      </w:tblGrid>
      <w:tr w:rsidR="0038447E" w:rsidRPr="006638F4" w:rsidTr="00433A3B">
        <w:tc>
          <w:tcPr>
            <w:tcW w:w="2672" w:type="dxa"/>
            <w:shd w:val="clear" w:color="auto" w:fill="C0C0C0"/>
          </w:tcPr>
          <w:p w:rsidR="0038447E" w:rsidRPr="006638F4" w:rsidRDefault="0038447E" w:rsidP="00347C68">
            <w:r w:rsidRPr="006638F4">
              <w:t>Método</w:t>
            </w:r>
          </w:p>
        </w:tc>
        <w:tc>
          <w:tcPr>
            <w:tcW w:w="1881" w:type="dxa"/>
            <w:shd w:val="clear" w:color="auto" w:fill="C0C0C0"/>
          </w:tcPr>
          <w:p w:rsidR="0038447E" w:rsidRPr="006638F4" w:rsidRDefault="0038447E" w:rsidP="00347C68">
            <w:r w:rsidRPr="006638F4">
              <w:t>Tipo</w:t>
            </w:r>
          </w:p>
        </w:tc>
        <w:tc>
          <w:tcPr>
            <w:tcW w:w="4015" w:type="dxa"/>
            <w:shd w:val="clear" w:color="auto" w:fill="C0C0C0"/>
          </w:tcPr>
          <w:p w:rsidR="0038447E" w:rsidRPr="006638F4" w:rsidRDefault="0038447E" w:rsidP="00347C68">
            <w:r w:rsidRPr="006638F4">
              <w:t>Notas</w:t>
            </w:r>
          </w:p>
        </w:tc>
      </w:tr>
      <w:tr w:rsidR="0038447E" w:rsidRPr="006638F4" w:rsidTr="00433A3B">
        <w:tc>
          <w:tcPr>
            <w:tcW w:w="2672" w:type="dxa"/>
          </w:tcPr>
          <w:p w:rsidR="0038447E" w:rsidRPr="006638F4" w:rsidRDefault="0038447E" w:rsidP="00347C68">
            <w:r w:rsidRPr="006638F4">
              <w:t xml:space="preserve">ChannelTools ()  </w:t>
            </w:r>
          </w:p>
        </w:tc>
        <w:tc>
          <w:tcPr>
            <w:tcW w:w="1881" w:type="dxa"/>
          </w:tcPr>
          <w:p w:rsidR="0038447E" w:rsidRPr="006638F4" w:rsidRDefault="0038447E" w:rsidP="00347C68">
            <w:r w:rsidRPr="006638F4">
              <w:t xml:space="preserve">privado:   </w:t>
            </w:r>
          </w:p>
        </w:tc>
        <w:tc>
          <w:tcPr>
            <w:tcW w:w="4015" w:type="dxa"/>
          </w:tcPr>
          <w:p w:rsidR="0038447E" w:rsidRPr="006638F4" w:rsidRDefault="0038447E" w:rsidP="00347C68">
            <w:r w:rsidRPr="006638F4">
              <w:t xml:space="preserve">No instanciable. </w:t>
            </w:r>
          </w:p>
        </w:tc>
      </w:tr>
      <w:tr w:rsidR="0038447E" w:rsidRPr="006638F4" w:rsidTr="00433A3B">
        <w:tc>
          <w:tcPr>
            <w:tcW w:w="2672" w:type="dxa"/>
          </w:tcPr>
          <w:p w:rsidR="0038447E" w:rsidRPr="006638F4" w:rsidRDefault="0038447E" w:rsidP="00347C68">
            <w:r w:rsidRPr="006638F4">
              <w:t xml:space="preserve">fastChannelCopy (ReadableByteChannel, WritableByteChannel)  </w:t>
            </w:r>
          </w:p>
        </w:tc>
        <w:tc>
          <w:tcPr>
            <w:tcW w:w="1881" w:type="dxa"/>
          </w:tcPr>
          <w:p w:rsidR="0038447E" w:rsidRPr="006638F4" w:rsidRDefault="0038447E" w:rsidP="00347C68">
            <w:r w:rsidRPr="006638F4">
              <w:t xml:space="preserve">público y de clase: void  </w:t>
            </w:r>
          </w:p>
        </w:tc>
        <w:tc>
          <w:tcPr>
            <w:tcW w:w="4015" w:type="dxa"/>
          </w:tcPr>
          <w:p w:rsidR="0038447E" w:rsidRPr="006638F4" w:rsidRDefault="0038447E" w:rsidP="00347C68">
            <w:r w:rsidRPr="006638F4">
              <w:t xml:space="preserve">Parámetro: src [ ReadableByteChannel - in ] oringen </w:t>
            </w:r>
          </w:p>
          <w:p w:rsidR="0038447E" w:rsidRPr="006638F4" w:rsidRDefault="0038447E" w:rsidP="00347C68">
            <w:r w:rsidRPr="006638F4">
              <w:t xml:space="preserve">Parámetro: dest [ WritableByteChannel - in ]  destino </w:t>
            </w:r>
          </w:p>
          <w:p w:rsidR="0038447E" w:rsidRPr="006638F4" w:rsidRDefault="0038447E" w:rsidP="00347C68">
            <w:r w:rsidRPr="006638F4">
              <w:t>Copia rápida por Channels.</w:t>
            </w:r>
          </w:p>
          <w:p w:rsidR="0038447E" w:rsidRPr="006638F4" w:rsidRDefault="0038447E" w:rsidP="00347C68">
            <w:r w:rsidRPr="006638F4">
              <w:t>throws = 'IOException' - @exc</w:t>
            </w:r>
            <w:bookmarkEnd w:id="331"/>
            <w:bookmarkEnd w:id="332"/>
            <w:bookmarkEnd w:id="334"/>
            <w:bookmarkEnd w:id="335"/>
            <w:bookmarkEnd w:id="369"/>
            <w:bookmarkEnd w:id="370"/>
            <w:bookmarkEnd w:id="373"/>
            <w:r w:rsidRPr="006638F4">
              <w:t xml:space="preserve">eption java.io.IOException error </w:t>
            </w:r>
          </w:p>
        </w:tc>
      </w:tr>
    </w:tbl>
    <w:p w:rsidR="0038447E" w:rsidRDefault="0038447E" w:rsidP="00347C68"/>
    <w:p w:rsidR="0038447E" w:rsidRPr="006638F4" w:rsidRDefault="0038447E" w:rsidP="00347C68"/>
    <w:p w:rsidR="0038447E" w:rsidRDefault="0038447E" w:rsidP="00543987"/>
    <w:p w:rsidR="0038447E" w:rsidRDefault="0038447E">
      <w:pPr>
        <w:spacing w:before="0" w:after="200" w:line="276" w:lineRule="auto"/>
        <w:jc w:val="left"/>
      </w:pPr>
      <w:r>
        <w:br w:type="page"/>
      </w:r>
    </w:p>
    <w:p w:rsidR="00433653" w:rsidRPr="00272A07" w:rsidRDefault="00433653" w:rsidP="00272A07">
      <w:pPr>
        <w:pStyle w:val="Ttulo1"/>
        <w:ind w:left="432" w:hanging="432"/>
      </w:pPr>
      <w:bookmarkStart w:id="376" w:name="_Toc235773692"/>
      <w:r w:rsidRPr="00272A07">
        <w:t>Bibliografía</w:t>
      </w:r>
      <w:bookmarkEnd w:id="376"/>
    </w:p>
    <w:p w:rsidR="00433653" w:rsidRPr="00272A07" w:rsidRDefault="00433653" w:rsidP="00EC112B"/>
    <w:p w:rsidR="00433653" w:rsidRPr="00272A07" w:rsidRDefault="00433653" w:rsidP="00EC112B">
      <w:bookmarkStart w:id="377" w:name="_Ref232505425"/>
      <w:bookmarkStart w:id="378" w:name="_Ref232505413"/>
      <w:r w:rsidRPr="00272A07">
        <w:t>[</w:t>
      </w:r>
      <w:fldSimple w:instr=" SEQ [ \* ARABIC ">
        <w:r w:rsidR="006C343D">
          <w:rPr>
            <w:noProof/>
          </w:rPr>
          <w:t>1</w:t>
        </w:r>
      </w:fldSimple>
      <w:bookmarkEnd w:id="377"/>
      <w:r w:rsidRPr="00272A07">
        <w:t>] Wikipedia. Iterative and incremental development. [En línea] http://en.wikipedia.org/wiki/Iterative_development.</w:t>
      </w:r>
      <w:bookmarkEnd w:id="378"/>
    </w:p>
    <w:p w:rsidR="00433653" w:rsidRPr="00272A07" w:rsidRDefault="00433653" w:rsidP="00EC112B">
      <w:bookmarkStart w:id="379" w:name="_Ref232505526"/>
      <w:r w:rsidRPr="00272A07">
        <w:t>[</w:t>
      </w:r>
      <w:fldSimple w:instr=" SEQ [ \* ARABIC ">
        <w:r w:rsidR="006C343D">
          <w:rPr>
            <w:noProof/>
          </w:rPr>
          <w:t>2</w:t>
        </w:r>
      </w:fldSimple>
      <w:bookmarkEnd w:id="379"/>
      <w:r w:rsidRPr="00272A07">
        <w:t>] Sun Microsystems. Java™ Platform, Standard Edition 6. [En línea] http://java.sun.com/javase/6/docs/api/.</w:t>
      </w:r>
    </w:p>
    <w:p w:rsidR="00433653" w:rsidRPr="00272A07" w:rsidRDefault="00433653" w:rsidP="00EC112B">
      <w:bookmarkStart w:id="380" w:name="_Ref232505544"/>
      <w:r w:rsidRPr="00272A07">
        <w:t>[</w:t>
      </w:r>
      <w:fldSimple w:instr=" SEQ [ \* ARABIC ">
        <w:r w:rsidR="006C343D">
          <w:rPr>
            <w:noProof/>
          </w:rPr>
          <w:t>3</w:t>
        </w:r>
      </w:fldSimple>
      <w:bookmarkEnd w:id="380"/>
      <w:r w:rsidRPr="00272A07">
        <w:t xml:space="preserve">] Sun Microsystem. </w:t>
      </w:r>
      <w:r w:rsidR="004E3806">
        <w:t>NetBeans</w:t>
      </w:r>
      <w:r w:rsidRPr="00272A07">
        <w:t>. [En línea] http://www.netbeans.org/.</w:t>
      </w:r>
    </w:p>
    <w:p w:rsidR="00433653" w:rsidRPr="00272A07" w:rsidRDefault="00433653" w:rsidP="00EC112B">
      <w:bookmarkStart w:id="381" w:name="_Ref232505556"/>
      <w:r w:rsidRPr="00272A07">
        <w:t>[</w:t>
      </w:r>
      <w:fldSimple w:instr=" SEQ [ \* ARABIC ">
        <w:r w:rsidR="006C343D">
          <w:rPr>
            <w:noProof/>
          </w:rPr>
          <w:t>4</w:t>
        </w:r>
      </w:fldSimple>
      <w:bookmarkEnd w:id="381"/>
      <w:r w:rsidRPr="00272A07">
        <w:t>] Visualsvn. Visualsvn. [En línea] http://www.visualsvn.com/server/.</w:t>
      </w:r>
    </w:p>
    <w:p w:rsidR="00433653" w:rsidRPr="00272A07" w:rsidRDefault="00433653" w:rsidP="00EC112B">
      <w:bookmarkStart w:id="382" w:name="_Ref232505566"/>
      <w:r w:rsidRPr="00272A07">
        <w:t>[</w:t>
      </w:r>
      <w:fldSimple w:instr=" SEQ [ \* ARABIC ">
        <w:r w:rsidR="006C343D">
          <w:rPr>
            <w:noProof/>
          </w:rPr>
          <w:t>5</w:t>
        </w:r>
      </w:fldSimple>
      <w:bookmarkEnd w:id="382"/>
      <w:r w:rsidRPr="00272A07">
        <w:t>] TortoiseSVN. TortoiseSVN The coolest Interface to (Sub)Version Control. [En línea] http://tortoisesvn.net/.</w:t>
      </w:r>
    </w:p>
    <w:p w:rsidR="00433653" w:rsidRPr="00272A07" w:rsidRDefault="00433653" w:rsidP="00EC112B">
      <w:bookmarkStart w:id="383" w:name="_Ref232505585"/>
      <w:r w:rsidRPr="00272A07">
        <w:t>[</w:t>
      </w:r>
      <w:fldSimple w:instr=" SEQ [ \* ARABIC ">
        <w:r w:rsidR="006C343D">
          <w:rPr>
            <w:noProof/>
          </w:rPr>
          <w:t>6</w:t>
        </w:r>
      </w:fldSimple>
      <w:bookmarkEnd w:id="383"/>
      <w:r w:rsidRPr="00272A07">
        <w:t>] Sparx Systems. Enterprise Architect - UML for Business, Software and Systems. [En línea] http://www.sparxsystems.com.au/.</w:t>
      </w:r>
    </w:p>
    <w:p w:rsidR="00433653" w:rsidRPr="00272A07" w:rsidRDefault="00433653" w:rsidP="00EC112B">
      <w:bookmarkStart w:id="384" w:name="_Ref232505588"/>
      <w:r w:rsidRPr="00272A07">
        <w:t>[</w:t>
      </w:r>
      <w:fldSimple w:instr=" SEQ [ \* ARABIC ">
        <w:r w:rsidR="006C343D">
          <w:rPr>
            <w:noProof/>
          </w:rPr>
          <w:t>7</w:t>
        </w:r>
      </w:fldSimple>
      <w:bookmarkEnd w:id="384"/>
      <w:r w:rsidRPr="00272A07">
        <w:t>] Sun Microsystems. MySQL - The world's most popular open source database. [En línea] http://www.mysql.com/.</w:t>
      </w:r>
    </w:p>
    <w:p w:rsidR="00433653" w:rsidRPr="00272A07" w:rsidRDefault="00433653" w:rsidP="00EC112B">
      <w:bookmarkStart w:id="385" w:name="_Ref232505619"/>
      <w:r w:rsidRPr="00272A07">
        <w:t>[</w:t>
      </w:r>
      <w:fldSimple w:instr=" SEQ [ \* ARABIC ">
        <w:r w:rsidR="006C343D">
          <w:rPr>
            <w:noProof/>
          </w:rPr>
          <w:t>8</w:t>
        </w:r>
      </w:fldSimple>
      <w:bookmarkEnd w:id="385"/>
      <w:r w:rsidRPr="00272A07">
        <w:t>] SQLite. SQLite - Small. Fast. Reliable. [En línea] http://www.sqlite.org/.</w:t>
      </w:r>
    </w:p>
    <w:p w:rsidR="00433653" w:rsidRPr="00272A07" w:rsidRDefault="00433653" w:rsidP="00EC112B">
      <w:bookmarkStart w:id="386" w:name="_Ref232505634"/>
      <w:r w:rsidRPr="00272A07">
        <w:t>[</w:t>
      </w:r>
      <w:fldSimple w:instr=" SEQ [ \* ARABIC ">
        <w:r w:rsidR="006C343D">
          <w:rPr>
            <w:noProof/>
          </w:rPr>
          <w:t>9</w:t>
        </w:r>
      </w:fldSimple>
      <w:bookmarkEnd w:id="386"/>
      <w:r w:rsidRPr="00272A07">
        <w:t>] SQLiteJDBC. SQLiteJDBC. [En línea] www.zentus.com/sqlitejdbc/.</w:t>
      </w:r>
    </w:p>
    <w:p w:rsidR="00433653" w:rsidRPr="00272A07" w:rsidRDefault="00433653" w:rsidP="00EC112B">
      <w:bookmarkStart w:id="387" w:name="_Ref232505658"/>
      <w:r w:rsidRPr="00272A07">
        <w:t>[</w:t>
      </w:r>
      <w:fldSimple w:instr=" SEQ [ \* ARABIC ">
        <w:r w:rsidR="006C343D">
          <w:rPr>
            <w:noProof/>
          </w:rPr>
          <w:t>10</w:t>
        </w:r>
      </w:fldSimple>
      <w:bookmarkEnd w:id="387"/>
      <w:r w:rsidRPr="00272A07">
        <w:t>] Osenxpsuite. SQLite2009 Pro Enterprise Manager. [En línea] http://link.osenxpsuite.net/?uid=homepage&amp;id=sqlite2009pro.zip.</w:t>
      </w:r>
    </w:p>
    <w:p w:rsidR="00433653" w:rsidRPr="00272A07" w:rsidRDefault="00433653" w:rsidP="00EC112B">
      <w:bookmarkStart w:id="388" w:name="_Ref232505670"/>
      <w:r w:rsidRPr="00272A07">
        <w:t>[</w:t>
      </w:r>
      <w:fldSimple w:instr=" SEQ [ \* ARABIC ">
        <w:r w:rsidR="006C343D">
          <w:rPr>
            <w:noProof/>
          </w:rPr>
          <w:t>11</w:t>
        </w:r>
      </w:fldSimple>
      <w:bookmarkEnd w:id="388"/>
      <w:r w:rsidRPr="00272A07">
        <w:t>] Apache Software Foundation. Logging Services. [En línea] 1999-2007. http://logging.apache.org/log4j/1.2/index.html.</w:t>
      </w:r>
    </w:p>
    <w:p w:rsidR="00433653" w:rsidRPr="00272A07" w:rsidRDefault="00433653" w:rsidP="00EC112B">
      <w:bookmarkStart w:id="389" w:name="_Ref232505683"/>
      <w:r w:rsidRPr="00272A07">
        <w:t>[</w:t>
      </w:r>
      <w:fldSimple w:instr=" SEQ [ \* ARABIC ">
        <w:r w:rsidR="006C343D">
          <w:rPr>
            <w:noProof/>
          </w:rPr>
          <w:t>12</w:t>
        </w:r>
      </w:fldSimple>
      <w:bookmarkEnd w:id="389"/>
      <w:r w:rsidRPr="00272A07">
        <w:t>] JFree.org. JFreeChart. [En línea] http://www.jfree.org/jfreechart/.</w:t>
      </w:r>
    </w:p>
    <w:p w:rsidR="00433653" w:rsidRPr="00272A07" w:rsidRDefault="00433653" w:rsidP="00EC112B">
      <w:bookmarkStart w:id="390" w:name="_Ref232505713"/>
      <w:r w:rsidRPr="00272A07">
        <w:t>[</w:t>
      </w:r>
      <w:fldSimple w:instr=" SEQ [ \* ARABIC ">
        <w:r w:rsidR="006C343D">
          <w:rPr>
            <w:noProof/>
          </w:rPr>
          <w:t>13</w:t>
        </w:r>
      </w:fldSimple>
      <w:bookmarkEnd w:id="390"/>
      <w:r w:rsidRPr="00272A07">
        <w:t>] Serena. OpenProj is a free, open source project management solution. [En línea] http://openproj.org/openproj.</w:t>
      </w:r>
    </w:p>
    <w:p w:rsidR="00433653" w:rsidRPr="00272A07" w:rsidRDefault="00433653" w:rsidP="00EC112B">
      <w:bookmarkStart w:id="391" w:name="_Ref232505743"/>
      <w:r w:rsidRPr="00272A07">
        <w:t>[</w:t>
      </w:r>
      <w:fldSimple w:instr=" SEQ [ \* ARABIC ">
        <w:r w:rsidR="006C343D">
          <w:rPr>
            <w:noProof/>
          </w:rPr>
          <w:t>14</w:t>
        </w:r>
      </w:fldSimple>
      <w:bookmarkEnd w:id="391"/>
      <w:r w:rsidRPr="00272A07">
        <w:t>] Sun Microsystems. OpenOffice - the free and open productivity suite. [En línea] http://www.openoffice.org/.</w:t>
      </w:r>
    </w:p>
    <w:p w:rsidR="00433653" w:rsidRPr="00272A07" w:rsidRDefault="00433653" w:rsidP="00EC112B">
      <w:bookmarkStart w:id="392" w:name="_Ref232505783"/>
      <w:r w:rsidRPr="00272A07">
        <w:t>[</w:t>
      </w:r>
      <w:fldSimple w:instr=" SEQ [ \* ARABIC ">
        <w:r w:rsidR="006C343D">
          <w:rPr>
            <w:noProof/>
          </w:rPr>
          <w:t>15</w:t>
        </w:r>
      </w:fldSimple>
      <w:bookmarkEnd w:id="392"/>
      <w:r w:rsidRPr="00272A07">
        <w:t>] Microsoft Corporation. Microsoft Office Visio 2007. [En línea] http://office.microsoft.com/es-es/visio/FX100487863082.aspx.</w:t>
      </w:r>
    </w:p>
    <w:p w:rsidR="00433653" w:rsidRPr="00272A07" w:rsidRDefault="00433653" w:rsidP="00EC112B">
      <w:r w:rsidRPr="00272A07">
        <w:t>[</w:t>
      </w:r>
      <w:fldSimple w:instr=" SEQ [ \* ARABIC ">
        <w:r w:rsidR="006C343D">
          <w:rPr>
            <w:noProof/>
          </w:rPr>
          <w:t>16</w:t>
        </w:r>
      </w:fldSimple>
      <w:r w:rsidRPr="00272A07">
        <w:t>] Dr. Bert Scalzo, Claudia Fernandez, Donald K. Burleson, Mike Ault, Kevin Kline. Database Benchmarking: Practical Methods for Oracle &amp; SQL Server. s.l. : Rampant TechPress, 2007. ISBN 0977671534, 9780977671533.</w:t>
      </w:r>
    </w:p>
    <w:p w:rsidR="00433653" w:rsidRPr="00272A07" w:rsidRDefault="00433653" w:rsidP="00EC112B">
      <w:r w:rsidRPr="00272A07">
        <w:t>[</w:t>
      </w:r>
      <w:fldSimple w:instr=" SEQ [ \* ARABIC ">
        <w:r w:rsidR="006C343D">
          <w:rPr>
            <w:noProof/>
          </w:rPr>
          <w:t>17</w:t>
        </w:r>
      </w:fldSimple>
      <w:r w:rsidRPr="00272A07">
        <w:t>] Darwin, Ian F. Java cookbook. s.l. : O'Reilly, 2001. ISBN 0596001703, 9780596001704.</w:t>
      </w:r>
    </w:p>
    <w:p w:rsidR="00433653" w:rsidRPr="00272A07" w:rsidRDefault="00433653" w:rsidP="00EC112B"/>
    <w:p w:rsidR="00057921" w:rsidRPr="00272A07" w:rsidRDefault="00057921" w:rsidP="00EC112B"/>
    <w:sectPr w:rsidR="00057921" w:rsidRPr="00272A07" w:rsidSect="00663D0E">
      <w:footerReference w:type="default" r:id="rId58"/>
      <w:footerReference w:type="first" r:id="rId59"/>
      <w:pgSz w:w="11906" w:h="16838"/>
      <w:pgMar w:top="1417" w:right="1701" w:bottom="1417" w:left="1701" w:header="708" w:footer="708"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CD1636" w:rsidRDefault="00CD1636" w:rsidP="006B7CFA">
      <w:pPr>
        <w:spacing w:before="0" w:after="0" w:line="240" w:lineRule="auto"/>
      </w:pPr>
      <w:r>
        <w:separator/>
      </w:r>
    </w:p>
  </w:endnote>
  <w:endnote w:type="continuationSeparator" w:id="0">
    <w:p w:rsidR="00CD1636" w:rsidRDefault="00CD1636" w:rsidP="006B7CFA">
      <w:pPr>
        <w:spacing w:before="0"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E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Tahoma">
    <w:panose1 w:val="020B0604030504040204"/>
    <w:charset w:val="00"/>
    <w:family w:val="swiss"/>
    <w:pitch w:val="variable"/>
    <w:sig w:usb0="E1002A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webkit-monospace">
    <w:altName w:val="Times New Roman"/>
    <w:panose1 w:val="00000000000000000000"/>
    <w:charset w:val="00"/>
    <w:family w:val="roman"/>
    <w:notTrueType/>
    <w:pitch w:val="default"/>
    <w:sig w:usb0="00000000" w:usb1="00000000" w:usb2="00000000" w:usb3="00000000" w:csb0="00000000" w:csb1="00000000"/>
  </w:font>
  <w:font w:name="-webkit-sans-serif">
    <w:altName w:val="Times New Roman"/>
    <w:panose1 w:val="00000000000000000000"/>
    <w:charset w:val="00"/>
    <w:family w:val="roman"/>
    <w:notTrueType/>
    <w:pitch w:val="default"/>
    <w:sig w:usb0="00000000" w:usb1="00000000" w:usb2="00000000" w:usb3="00000000" w:csb0="00000000" w:csb1="00000000"/>
  </w:font>
  <w:font w:name="Cambria Math">
    <w:panose1 w:val="02040503050406030204"/>
    <w:charset w:val="00"/>
    <w:family w:val="roman"/>
    <w:pitch w:val="variable"/>
    <w:sig w:usb0="A00002EF" w:usb1="420020E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86649326"/>
      <w:docPartObj>
        <w:docPartGallery w:val="Page Numbers (Bottom of Page)"/>
        <w:docPartUnique/>
      </w:docPartObj>
    </w:sdtPr>
    <w:sdtContent>
      <w:sdt>
        <w:sdtPr>
          <w:id w:val="216747541"/>
          <w:docPartObj>
            <w:docPartGallery w:val="Page Numbers (Top of Page)"/>
            <w:docPartUnique/>
          </w:docPartObj>
        </w:sdtPr>
        <w:sdtContent>
          <w:p w:rsidR="00DF5F37" w:rsidRPr="009E5BF0" w:rsidRDefault="00DF5F37" w:rsidP="009E5BF0">
            <w:pPr>
              <w:pStyle w:val="PiedepginaPFC"/>
            </w:pPr>
            <w:r w:rsidRPr="009E5BF0">
              <w:t xml:space="preserve">Página </w:t>
            </w:r>
            <w:fldSimple w:instr="PAGE">
              <w:r w:rsidR="0038447E">
                <w:rPr>
                  <w:noProof/>
                </w:rPr>
                <w:t>156</w:t>
              </w:r>
            </w:fldSimple>
            <w:r w:rsidRPr="009E5BF0">
              <w:t xml:space="preserve"> de </w:t>
            </w:r>
            <w:fldSimple w:instr="NUMPAGES">
              <w:r w:rsidR="0038447E">
                <w:rPr>
                  <w:noProof/>
                </w:rPr>
                <w:t>156</w:t>
              </w:r>
            </w:fldSimple>
          </w:p>
        </w:sdtContent>
      </w:sdt>
    </w:sdtContent>
  </w:sdt>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86649328"/>
      <w:docPartObj>
        <w:docPartGallery w:val="Page Numbers (Bottom of Page)"/>
        <w:docPartUnique/>
      </w:docPartObj>
    </w:sdtPr>
    <w:sdtContent>
      <w:sdt>
        <w:sdtPr>
          <w:id w:val="86649327"/>
          <w:docPartObj>
            <w:docPartGallery w:val="Page Numbers (Top of Page)"/>
            <w:docPartUnique/>
          </w:docPartObj>
        </w:sdtPr>
        <w:sdtContent>
          <w:p w:rsidR="00DF5F37" w:rsidRDefault="00DF5F37">
            <w:pPr>
              <w:pStyle w:val="Piedepgina"/>
              <w:jc w:val="center"/>
            </w:pPr>
            <w:r>
              <w:t xml:space="preserve">Página </w:t>
            </w:r>
            <w:r w:rsidR="004279DE">
              <w:rPr>
                <w:b/>
                <w:szCs w:val="24"/>
              </w:rPr>
              <w:fldChar w:fldCharType="begin"/>
            </w:r>
            <w:r>
              <w:rPr>
                <w:b/>
              </w:rPr>
              <w:instrText>PAGE</w:instrText>
            </w:r>
            <w:r w:rsidR="004279DE">
              <w:rPr>
                <w:b/>
                <w:szCs w:val="24"/>
              </w:rPr>
              <w:fldChar w:fldCharType="separate"/>
            </w:r>
            <w:r w:rsidR="00CD1636">
              <w:rPr>
                <w:b/>
                <w:noProof/>
              </w:rPr>
              <w:t>1</w:t>
            </w:r>
            <w:r w:rsidR="004279DE">
              <w:rPr>
                <w:b/>
                <w:szCs w:val="24"/>
              </w:rPr>
              <w:fldChar w:fldCharType="end"/>
            </w:r>
            <w:r>
              <w:t xml:space="preserve"> de </w:t>
            </w:r>
            <w:r w:rsidR="004279DE">
              <w:rPr>
                <w:b/>
                <w:szCs w:val="24"/>
              </w:rPr>
              <w:fldChar w:fldCharType="begin"/>
            </w:r>
            <w:r>
              <w:rPr>
                <w:b/>
              </w:rPr>
              <w:instrText>NUMPAGES</w:instrText>
            </w:r>
            <w:r w:rsidR="004279DE">
              <w:rPr>
                <w:b/>
                <w:szCs w:val="24"/>
              </w:rPr>
              <w:fldChar w:fldCharType="separate"/>
            </w:r>
            <w:r w:rsidR="00CD1636">
              <w:rPr>
                <w:b/>
                <w:noProof/>
              </w:rPr>
              <w:t>1</w:t>
            </w:r>
            <w:r w:rsidR="004279DE">
              <w:rPr>
                <w:b/>
                <w:szCs w:val="24"/>
              </w:rPr>
              <w:fldChar w:fldCharType="end"/>
            </w:r>
          </w:p>
        </w:sdtContent>
      </w:sdt>
    </w:sdtContent>
  </w:sdt>
  <w:p w:rsidR="00DF5F37" w:rsidRDefault="00DF5F37">
    <w:pPr>
      <w:pStyle w:val="Piedepgina"/>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CD1636" w:rsidRDefault="00CD1636" w:rsidP="006B7CFA">
      <w:pPr>
        <w:spacing w:before="0" w:after="0" w:line="240" w:lineRule="auto"/>
      </w:pPr>
      <w:r>
        <w:separator/>
      </w:r>
    </w:p>
  </w:footnote>
  <w:footnote w:type="continuationSeparator" w:id="0">
    <w:p w:rsidR="00CD1636" w:rsidRDefault="00CD1636" w:rsidP="006B7CFA">
      <w:pPr>
        <w:spacing w:before="0" w:after="0" w:line="240" w:lineRule="auto"/>
      </w:pPr>
      <w:r>
        <w:continuationSeparator/>
      </w:r>
    </w:p>
  </w:footnote>
  <w:footnote w:id="1">
    <w:p w:rsidR="00DF5F37" w:rsidRPr="00BA535F" w:rsidRDefault="00DF5F37" w:rsidP="00BA535F">
      <w:pPr>
        <w:pStyle w:val="PiedepginaPFC"/>
        <w:rPr>
          <w:lang w:val="es-ES"/>
        </w:rPr>
      </w:pPr>
      <w:r>
        <w:rPr>
          <w:rStyle w:val="Refdenotaalpie"/>
        </w:rPr>
        <w:footnoteRef/>
      </w:r>
      <w:r>
        <w:t xml:space="preserve"> </w:t>
      </w:r>
      <w:r w:rsidRPr="005A1929">
        <w:rPr>
          <w:rStyle w:val="piedepginaCar0"/>
        </w:rPr>
        <w:t>Un motor de integración es una herramienta de software diseñado para simplificar la creación y gestión de interfaces entre aplicaciones separadas y sistemas en una organización. Los motores de integración intercambian mensajes entre sistemas y permiten la gestión, mapeo, traducción y modificación de datos entre sistemas de información para asegurar el intercambio efectivo de datos en la organización.</w:t>
      </w:r>
    </w:p>
  </w:footnote>
  <w:footnote w:id="2">
    <w:p w:rsidR="00DF5F37" w:rsidRPr="00D77A60" w:rsidRDefault="00DF5F37" w:rsidP="00D77A60">
      <w:pPr>
        <w:spacing w:before="100" w:beforeAutospacing="1" w:after="24" w:line="360" w:lineRule="atLeast"/>
        <w:jc w:val="left"/>
        <w:rPr>
          <w:rFonts w:ascii="Arial" w:hAnsi="Arial" w:cs="Arial"/>
          <w:color w:val="000000"/>
          <w:sz w:val="18"/>
          <w:szCs w:val="18"/>
        </w:rPr>
      </w:pPr>
      <w:r>
        <w:rPr>
          <w:rStyle w:val="Refdenotaalpie"/>
        </w:rPr>
        <w:footnoteRef/>
      </w:r>
      <w:r>
        <w:t xml:space="preserve"> </w:t>
      </w:r>
      <w:r w:rsidRPr="00D77A60">
        <w:rPr>
          <w:rStyle w:val="piedepginaCar0"/>
        </w:rPr>
        <w:t>Un</w:t>
      </w:r>
      <w:hyperlink r:id="rId1" w:tooltip="SGBD" w:history="1">
        <w:r w:rsidRPr="00D77A60">
          <w:rPr>
            <w:rStyle w:val="piedepginaCar0"/>
          </w:rPr>
          <w:t xml:space="preserve"> sistema de gestión de bases de datos</w:t>
        </w:r>
      </w:hyperlink>
      <w:r w:rsidRPr="00D77A60">
        <w:rPr>
          <w:rStyle w:val="piedepginaCar0"/>
        </w:rPr>
        <w:t> cumple ACID quiere decir que el mismo cuenta con las funcionalidades necesarias para que sus transacciones tengan las características de atomicidad, consistencia, aislamiento, durabilidad.</w:t>
      </w:r>
    </w:p>
  </w:footnote>
  <w:footnote w:id="3">
    <w:p w:rsidR="00DF5F37" w:rsidRPr="003B391E" w:rsidRDefault="00DF5F37" w:rsidP="003B391E">
      <w:pPr>
        <w:pStyle w:val="piedepgina0"/>
      </w:pPr>
      <w:r w:rsidRPr="003B391E">
        <w:rPr>
          <w:rStyle w:val="Refdenotaalpie"/>
          <w:vertAlign w:val="baseline"/>
        </w:rPr>
        <w:footnoteRef/>
      </w:r>
      <w:r w:rsidRPr="003B391E">
        <w:t xml:space="preserve"> Cuando</w:t>
      </w:r>
      <w:r>
        <w:t xml:space="preserve"> nos referimos a abrir, es si las estadísticas vienen almacenadas en un fichero SQLite. Si los datos se han guardado en un sistema de bases de datos relacional como puede ser Oracle, para obtener los datos a analizar, hemos de hacerlo haciendo la llamada a Servicio para que el nos envíe los datos y Analizador los almacene en el formato nativo de este, es decir, SQLite. </w:t>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3A34BF"/>
    <w:multiLevelType w:val="multilevel"/>
    <w:tmpl w:val="64AA3628"/>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nsid w:val="03157B19"/>
    <w:multiLevelType w:val="hybridMultilevel"/>
    <w:tmpl w:val="811EB9D8"/>
    <w:lvl w:ilvl="0" w:tplc="A0B245E2">
      <w:start w:val="1"/>
      <w:numFmt w:val="decimal"/>
      <w:lvlText w:val="%1."/>
      <w:lvlJc w:val="left"/>
      <w:pPr>
        <w:ind w:left="1080" w:hanging="72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
    <w:nsid w:val="036C0570"/>
    <w:multiLevelType w:val="hybridMultilevel"/>
    <w:tmpl w:val="9A80BA34"/>
    <w:lvl w:ilvl="0" w:tplc="0C0A0001">
      <w:start w:val="1"/>
      <w:numFmt w:val="bullet"/>
      <w:lvlText w:val=""/>
      <w:lvlJc w:val="left"/>
      <w:pPr>
        <w:ind w:left="1425" w:hanging="360"/>
      </w:pPr>
      <w:rPr>
        <w:rFonts w:ascii="Symbol" w:hAnsi="Symbol" w:hint="default"/>
      </w:rPr>
    </w:lvl>
    <w:lvl w:ilvl="1" w:tplc="0C0A0003" w:tentative="1">
      <w:start w:val="1"/>
      <w:numFmt w:val="bullet"/>
      <w:lvlText w:val="o"/>
      <w:lvlJc w:val="left"/>
      <w:pPr>
        <w:ind w:left="2145" w:hanging="360"/>
      </w:pPr>
      <w:rPr>
        <w:rFonts w:ascii="Courier New" w:hAnsi="Courier New" w:cs="Courier New" w:hint="default"/>
      </w:rPr>
    </w:lvl>
    <w:lvl w:ilvl="2" w:tplc="0C0A0005" w:tentative="1">
      <w:start w:val="1"/>
      <w:numFmt w:val="bullet"/>
      <w:lvlText w:val=""/>
      <w:lvlJc w:val="left"/>
      <w:pPr>
        <w:ind w:left="2865" w:hanging="360"/>
      </w:pPr>
      <w:rPr>
        <w:rFonts w:ascii="Wingdings" w:hAnsi="Wingdings" w:hint="default"/>
      </w:rPr>
    </w:lvl>
    <w:lvl w:ilvl="3" w:tplc="0C0A0001" w:tentative="1">
      <w:start w:val="1"/>
      <w:numFmt w:val="bullet"/>
      <w:lvlText w:val=""/>
      <w:lvlJc w:val="left"/>
      <w:pPr>
        <w:ind w:left="3585" w:hanging="360"/>
      </w:pPr>
      <w:rPr>
        <w:rFonts w:ascii="Symbol" w:hAnsi="Symbol" w:hint="default"/>
      </w:rPr>
    </w:lvl>
    <w:lvl w:ilvl="4" w:tplc="0C0A0003" w:tentative="1">
      <w:start w:val="1"/>
      <w:numFmt w:val="bullet"/>
      <w:lvlText w:val="o"/>
      <w:lvlJc w:val="left"/>
      <w:pPr>
        <w:ind w:left="4305" w:hanging="360"/>
      </w:pPr>
      <w:rPr>
        <w:rFonts w:ascii="Courier New" w:hAnsi="Courier New" w:cs="Courier New" w:hint="default"/>
      </w:rPr>
    </w:lvl>
    <w:lvl w:ilvl="5" w:tplc="0C0A0005" w:tentative="1">
      <w:start w:val="1"/>
      <w:numFmt w:val="bullet"/>
      <w:lvlText w:val=""/>
      <w:lvlJc w:val="left"/>
      <w:pPr>
        <w:ind w:left="5025" w:hanging="360"/>
      </w:pPr>
      <w:rPr>
        <w:rFonts w:ascii="Wingdings" w:hAnsi="Wingdings" w:hint="default"/>
      </w:rPr>
    </w:lvl>
    <w:lvl w:ilvl="6" w:tplc="0C0A0001" w:tentative="1">
      <w:start w:val="1"/>
      <w:numFmt w:val="bullet"/>
      <w:lvlText w:val=""/>
      <w:lvlJc w:val="left"/>
      <w:pPr>
        <w:ind w:left="5745" w:hanging="360"/>
      </w:pPr>
      <w:rPr>
        <w:rFonts w:ascii="Symbol" w:hAnsi="Symbol" w:hint="default"/>
      </w:rPr>
    </w:lvl>
    <w:lvl w:ilvl="7" w:tplc="0C0A0003" w:tentative="1">
      <w:start w:val="1"/>
      <w:numFmt w:val="bullet"/>
      <w:lvlText w:val="o"/>
      <w:lvlJc w:val="left"/>
      <w:pPr>
        <w:ind w:left="6465" w:hanging="360"/>
      </w:pPr>
      <w:rPr>
        <w:rFonts w:ascii="Courier New" w:hAnsi="Courier New" w:cs="Courier New" w:hint="default"/>
      </w:rPr>
    </w:lvl>
    <w:lvl w:ilvl="8" w:tplc="0C0A0005" w:tentative="1">
      <w:start w:val="1"/>
      <w:numFmt w:val="bullet"/>
      <w:lvlText w:val=""/>
      <w:lvlJc w:val="left"/>
      <w:pPr>
        <w:ind w:left="7185" w:hanging="360"/>
      </w:pPr>
      <w:rPr>
        <w:rFonts w:ascii="Wingdings" w:hAnsi="Wingdings" w:hint="default"/>
      </w:rPr>
    </w:lvl>
  </w:abstractNum>
  <w:abstractNum w:abstractNumId="3">
    <w:nsid w:val="0C3D30A1"/>
    <w:multiLevelType w:val="hybridMultilevel"/>
    <w:tmpl w:val="86F28A1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
    <w:nsid w:val="0DB912D7"/>
    <w:multiLevelType w:val="hybridMultilevel"/>
    <w:tmpl w:val="7756899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5">
    <w:nsid w:val="11686480"/>
    <w:multiLevelType w:val="hybridMultilevel"/>
    <w:tmpl w:val="1318BF60"/>
    <w:lvl w:ilvl="0" w:tplc="0C0A0001">
      <w:start w:val="1"/>
      <w:numFmt w:val="bullet"/>
      <w:lvlText w:val=""/>
      <w:lvlJc w:val="left"/>
      <w:pPr>
        <w:ind w:left="720" w:hanging="360"/>
      </w:pPr>
      <w:rPr>
        <w:rFonts w:ascii="Symbol" w:hAnsi="Symbol" w:hint="default"/>
      </w:rPr>
    </w:lvl>
    <w:lvl w:ilvl="1" w:tplc="0C0A0019">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6">
    <w:nsid w:val="12056D65"/>
    <w:multiLevelType w:val="hybridMultilevel"/>
    <w:tmpl w:val="32DA4F90"/>
    <w:lvl w:ilvl="0" w:tplc="0C0A0001">
      <w:start w:val="1"/>
      <w:numFmt w:val="bullet"/>
      <w:lvlText w:val=""/>
      <w:lvlJc w:val="left"/>
      <w:pPr>
        <w:ind w:left="765" w:hanging="360"/>
      </w:pPr>
      <w:rPr>
        <w:rFonts w:ascii="Symbol" w:hAnsi="Symbol" w:hint="default"/>
      </w:rPr>
    </w:lvl>
    <w:lvl w:ilvl="1" w:tplc="0C0A0003" w:tentative="1">
      <w:start w:val="1"/>
      <w:numFmt w:val="bullet"/>
      <w:lvlText w:val="o"/>
      <w:lvlJc w:val="left"/>
      <w:pPr>
        <w:ind w:left="1485" w:hanging="360"/>
      </w:pPr>
      <w:rPr>
        <w:rFonts w:ascii="Courier New" w:hAnsi="Courier New" w:cs="Courier New" w:hint="default"/>
      </w:rPr>
    </w:lvl>
    <w:lvl w:ilvl="2" w:tplc="0C0A0005" w:tentative="1">
      <w:start w:val="1"/>
      <w:numFmt w:val="bullet"/>
      <w:lvlText w:val=""/>
      <w:lvlJc w:val="left"/>
      <w:pPr>
        <w:ind w:left="2205" w:hanging="360"/>
      </w:pPr>
      <w:rPr>
        <w:rFonts w:ascii="Wingdings" w:hAnsi="Wingdings" w:hint="default"/>
      </w:rPr>
    </w:lvl>
    <w:lvl w:ilvl="3" w:tplc="0C0A0001" w:tentative="1">
      <w:start w:val="1"/>
      <w:numFmt w:val="bullet"/>
      <w:lvlText w:val=""/>
      <w:lvlJc w:val="left"/>
      <w:pPr>
        <w:ind w:left="2925" w:hanging="360"/>
      </w:pPr>
      <w:rPr>
        <w:rFonts w:ascii="Symbol" w:hAnsi="Symbol" w:hint="default"/>
      </w:rPr>
    </w:lvl>
    <w:lvl w:ilvl="4" w:tplc="0C0A0003" w:tentative="1">
      <w:start w:val="1"/>
      <w:numFmt w:val="bullet"/>
      <w:lvlText w:val="o"/>
      <w:lvlJc w:val="left"/>
      <w:pPr>
        <w:ind w:left="3645" w:hanging="360"/>
      </w:pPr>
      <w:rPr>
        <w:rFonts w:ascii="Courier New" w:hAnsi="Courier New" w:cs="Courier New" w:hint="default"/>
      </w:rPr>
    </w:lvl>
    <w:lvl w:ilvl="5" w:tplc="0C0A0005" w:tentative="1">
      <w:start w:val="1"/>
      <w:numFmt w:val="bullet"/>
      <w:lvlText w:val=""/>
      <w:lvlJc w:val="left"/>
      <w:pPr>
        <w:ind w:left="4365" w:hanging="360"/>
      </w:pPr>
      <w:rPr>
        <w:rFonts w:ascii="Wingdings" w:hAnsi="Wingdings" w:hint="default"/>
      </w:rPr>
    </w:lvl>
    <w:lvl w:ilvl="6" w:tplc="0C0A0001" w:tentative="1">
      <w:start w:val="1"/>
      <w:numFmt w:val="bullet"/>
      <w:lvlText w:val=""/>
      <w:lvlJc w:val="left"/>
      <w:pPr>
        <w:ind w:left="5085" w:hanging="360"/>
      </w:pPr>
      <w:rPr>
        <w:rFonts w:ascii="Symbol" w:hAnsi="Symbol" w:hint="default"/>
      </w:rPr>
    </w:lvl>
    <w:lvl w:ilvl="7" w:tplc="0C0A0003" w:tentative="1">
      <w:start w:val="1"/>
      <w:numFmt w:val="bullet"/>
      <w:lvlText w:val="o"/>
      <w:lvlJc w:val="left"/>
      <w:pPr>
        <w:ind w:left="5805" w:hanging="360"/>
      </w:pPr>
      <w:rPr>
        <w:rFonts w:ascii="Courier New" w:hAnsi="Courier New" w:cs="Courier New" w:hint="default"/>
      </w:rPr>
    </w:lvl>
    <w:lvl w:ilvl="8" w:tplc="0C0A0005" w:tentative="1">
      <w:start w:val="1"/>
      <w:numFmt w:val="bullet"/>
      <w:lvlText w:val=""/>
      <w:lvlJc w:val="left"/>
      <w:pPr>
        <w:ind w:left="6525" w:hanging="360"/>
      </w:pPr>
      <w:rPr>
        <w:rFonts w:ascii="Wingdings" w:hAnsi="Wingdings" w:hint="default"/>
      </w:rPr>
    </w:lvl>
  </w:abstractNum>
  <w:abstractNum w:abstractNumId="7">
    <w:nsid w:val="15B43DE6"/>
    <w:multiLevelType w:val="multilevel"/>
    <w:tmpl w:val="ABC2D7D6"/>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nsid w:val="1756777D"/>
    <w:multiLevelType w:val="hybridMultilevel"/>
    <w:tmpl w:val="94FE790E"/>
    <w:lvl w:ilvl="0" w:tplc="0C0A0001">
      <w:start w:val="1"/>
      <w:numFmt w:val="bullet"/>
      <w:lvlText w:val=""/>
      <w:lvlJc w:val="left"/>
      <w:pPr>
        <w:ind w:left="720" w:hanging="360"/>
      </w:pPr>
      <w:rPr>
        <w:rFonts w:ascii="Symbol" w:hAnsi="Symbol" w:hint="default"/>
      </w:rPr>
    </w:lvl>
    <w:lvl w:ilvl="1" w:tplc="0C0A0003">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9">
    <w:nsid w:val="22560164"/>
    <w:multiLevelType w:val="hybridMultilevel"/>
    <w:tmpl w:val="EEFA8E6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0">
    <w:nsid w:val="342F2C87"/>
    <w:multiLevelType w:val="hybridMultilevel"/>
    <w:tmpl w:val="F1AA956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1">
    <w:nsid w:val="35107109"/>
    <w:multiLevelType w:val="hybridMultilevel"/>
    <w:tmpl w:val="4E92C8DE"/>
    <w:lvl w:ilvl="0" w:tplc="8B966C32">
      <w:start w:val="1"/>
      <w:numFmt w:val="upperLetter"/>
      <w:lvlText w:val="%1)"/>
      <w:lvlJc w:val="left"/>
      <w:pPr>
        <w:ind w:left="480" w:hanging="360"/>
      </w:pPr>
      <w:rPr>
        <w:rFonts w:hint="default"/>
      </w:rPr>
    </w:lvl>
    <w:lvl w:ilvl="1" w:tplc="0C0A0019" w:tentative="1">
      <w:start w:val="1"/>
      <w:numFmt w:val="lowerLetter"/>
      <w:lvlText w:val="%2."/>
      <w:lvlJc w:val="left"/>
      <w:pPr>
        <w:ind w:left="1200" w:hanging="360"/>
      </w:pPr>
    </w:lvl>
    <w:lvl w:ilvl="2" w:tplc="0C0A001B" w:tentative="1">
      <w:start w:val="1"/>
      <w:numFmt w:val="lowerRoman"/>
      <w:lvlText w:val="%3."/>
      <w:lvlJc w:val="right"/>
      <w:pPr>
        <w:ind w:left="1920" w:hanging="180"/>
      </w:pPr>
    </w:lvl>
    <w:lvl w:ilvl="3" w:tplc="0C0A000F" w:tentative="1">
      <w:start w:val="1"/>
      <w:numFmt w:val="decimal"/>
      <w:lvlText w:val="%4."/>
      <w:lvlJc w:val="left"/>
      <w:pPr>
        <w:ind w:left="2640" w:hanging="360"/>
      </w:pPr>
    </w:lvl>
    <w:lvl w:ilvl="4" w:tplc="0C0A0019" w:tentative="1">
      <w:start w:val="1"/>
      <w:numFmt w:val="lowerLetter"/>
      <w:lvlText w:val="%5."/>
      <w:lvlJc w:val="left"/>
      <w:pPr>
        <w:ind w:left="3360" w:hanging="360"/>
      </w:pPr>
    </w:lvl>
    <w:lvl w:ilvl="5" w:tplc="0C0A001B" w:tentative="1">
      <w:start w:val="1"/>
      <w:numFmt w:val="lowerRoman"/>
      <w:lvlText w:val="%6."/>
      <w:lvlJc w:val="right"/>
      <w:pPr>
        <w:ind w:left="4080" w:hanging="180"/>
      </w:pPr>
    </w:lvl>
    <w:lvl w:ilvl="6" w:tplc="0C0A000F" w:tentative="1">
      <w:start w:val="1"/>
      <w:numFmt w:val="decimal"/>
      <w:lvlText w:val="%7."/>
      <w:lvlJc w:val="left"/>
      <w:pPr>
        <w:ind w:left="4800" w:hanging="360"/>
      </w:pPr>
    </w:lvl>
    <w:lvl w:ilvl="7" w:tplc="0C0A0019" w:tentative="1">
      <w:start w:val="1"/>
      <w:numFmt w:val="lowerLetter"/>
      <w:lvlText w:val="%8."/>
      <w:lvlJc w:val="left"/>
      <w:pPr>
        <w:ind w:left="5520" w:hanging="360"/>
      </w:pPr>
    </w:lvl>
    <w:lvl w:ilvl="8" w:tplc="0C0A001B" w:tentative="1">
      <w:start w:val="1"/>
      <w:numFmt w:val="lowerRoman"/>
      <w:lvlText w:val="%9."/>
      <w:lvlJc w:val="right"/>
      <w:pPr>
        <w:ind w:left="6240" w:hanging="180"/>
      </w:pPr>
    </w:lvl>
  </w:abstractNum>
  <w:abstractNum w:abstractNumId="12">
    <w:nsid w:val="3B585407"/>
    <w:multiLevelType w:val="hybridMultilevel"/>
    <w:tmpl w:val="D27461D2"/>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3">
    <w:nsid w:val="3C315520"/>
    <w:multiLevelType w:val="hybridMultilevel"/>
    <w:tmpl w:val="D6F8749C"/>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4">
    <w:nsid w:val="3DA81B6F"/>
    <w:multiLevelType w:val="multilevel"/>
    <w:tmpl w:val="428E98C4"/>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nsid w:val="427368FA"/>
    <w:multiLevelType w:val="singleLevel"/>
    <w:tmpl w:val="04090001"/>
    <w:lvl w:ilvl="0">
      <w:start w:val="1"/>
      <w:numFmt w:val="bullet"/>
      <w:lvlText w:val=""/>
      <w:lvlJc w:val="left"/>
      <w:pPr>
        <w:tabs>
          <w:tab w:val="num" w:pos="360"/>
        </w:tabs>
        <w:ind w:left="360" w:hanging="360"/>
      </w:pPr>
      <w:rPr>
        <w:rFonts w:ascii="Symbol" w:hAnsi="Symbol" w:cs="Symbol" w:hint="default"/>
      </w:rPr>
    </w:lvl>
  </w:abstractNum>
  <w:abstractNum w:abstractNumId="16">
    <w:nsid w:val="48E076B0"/>
    <w:multiLevelType w:val="hybridMultilevel"/>
    <w:tmpl w:val="D6F8749C"/>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7">
    <w:nsid w:val="4EAE3264"/>
    <w:multiLevelType w:val="hybridMultilevel"/>
    <w:tmpl w:val="C9AC5708"/>
    <w:lvl w:ilvl="0" w:tplc="0C0A0001">
      <w:start w:val="1"/>
      <w:numFmt w:val="bullet"/>
      <w:lvlText w:val=""/>
      <w:lvlJc w:val="left"/>
      <w:pPr>
        <w:ind w:left="840" w:hanging="360"/>
      </w:pPr>
      <w:rPr>
        <w:rFonts w:ascii="Symbol" w:hAnsi="Symbol" w:hint="default"/>
      </w:rPr>
    </w:lvl>
    <w:lvl w:ilvl="1" w:tplc="0C0A0003" w:tentative="1">
      <w:start w:val="1"/>
      <w:numFmt w:val="bullet"/>
      <w:lvlText w:val="o"/>
      <w:lvlJc w:val="left"/>
      <w:pPr>
        <w:ind w:left="1560" w:hanging="360"/>
      </w:pPr>
      <w:rPr>
        <w:rFonts w:ascii="Courier New" w:hAnsi="Courier New" w:cs="Courier New" w:hint="default"/>
      </w:rPr>
    </w:lvl>
    <w:lvl w:ilvl="2" w:tplc="0C0A0005" w:tentative="1">
      <w:start w:val="1"/>
      <w:numFmt w:val="bullet"/>
      <w:lvlText w:val=""/>
      <w:lvlJc w:val="left"/>
      <w:pPr>
        <w:ind w:left="2280" w:hanging="360"/>
      </w:pPr>
      <w:rPr>
        <w:rFonts w:ascii="Wingdings" w:hAnsi="Wingdings" w:hint="default"/>
      </w:rPr>
    </w:lvl>
    <w:lvl w:ilvl="3" w:tplc="0C0A0001" w:tentative="1">
      <w:start w:val="1"/>
      <w:numFmt w:val="bullet"/>
      <w:lvlText w:val=""/>
      <w:lvlJc w:val="left"/>
      <w:pPr>
        <w:ind w:left="3000" w:hanging="360"/>
      </w:pPr>
      <w:rPr>
        <w:rFonts w:ascii="Symbol" w:hAnsi="Symbol" w:hint="default"/>
      </w:rPr>
    </w:lvl>
    <w:lvl w:ilvl="4" w:tplc="0C0A0003" w:tentative="1">
      <w:start w:val="1"/>
      <w:numFmt w:val="bullet"/>
      <w:lvlText w:val="o"/>
      <w:lvlJc w:val="left"/>
      <w:pPr>
        <w:ind w:left="3720" w:hanging="360"/>
      </w:pPr>
      <w:rPr>
        <w:rFonts w:ascii="Courier New" w:hAnsi="Courier New" w:cs="Courier New" w:hint="default"/>
      </w:rPr>
    </w:lvl>
    <w:lvl w:ilvl="5" w:tplc="0C0A0005" w:tentative="1">
      <w:start w:val="1"/>
      <w:numFmt w:val="bullet"/>
      <w:lvlText w:val=""/>
      <w:lvlJc w:val="left"/>
      <w:pPr>
        <w:ind w:left="4440" w:hanging="360"/>
      </w:pPr>
      <w:rPr>
        <w:rFonts w:ascii="Wingdings" w:hAnsi="Wingdings" w:hint="default"/>
      </w:rPr>
    </w:lvl>
    <w:lvl w:ilvl="6" w:tplc="0C0A0001" w:tentative="1">
      <w:start w:val="1"/>
      <w:numFmt w:val="bullet"/>
      <w:lvlText w:val=""/>
      <w:lvlJc w:val="left"/>
      <w:pPr>
        <w:ind w:left="5160" w:hanging="360"/>
      </w:pPr>
      <w:rPr>
        <w:rFonts w:ascii="Symbol" w:hAnsi="Symbol" w:hint="default"/>
      </w:rPr>
    </w:lvl>
    <w:lvl w:ilvl="7" w:tplc="0C0A0003" w:tentative="1">
      <w:start w:val="1"/>
      <w:numFmt w:val="bullet"/>
      <w:lvlText w:val="o"/>
      <w:lvlJc w:val="left"/>
      <w:pPr>
        <w:ind w:left="5880" w:hanging="360"/>
      </w:pPr>
      <w:rPr>
        <w:rFonts w:ascii="Courier New" w:hAnsi="Courier New" w:cs="Courier New" w:hint="default"/>
      </w:rPr>
    </w:lvl>
    <w:lvl w:ilvl="8" w:tplc="0C0A0005" w:tentative="1">
      <w:start w:val="1"/>
      <w:numFmt w:val="bullet"/>
      <w:lvlText w:val=""/>
      <w:lvlJc w:val="left"/>
      <w:pPr>
        <w:ind w:left="6600" w:hanging="360"/>
      </w:pPr>
      <w:rPr>
        <w:rFonts w:ascii="Wingdings" w:hAnsi="Wingdings" w:hint="default"/>
      </w:rPr>
    </w:lvl>
  </w:abstractNum>
  <w:abstractNum w:abstractNumId="18">
    <w:nsid w:val="512545C8"/>
    <w:multiLevelType w:val="hybridMultilevel"/>
    <w:tmpl w:val="A30CA38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9">
    <w:nsid w:val="5B0B01D0"/>
    <w:multiLevelType w:val="hybridMultilevel"/>
    <w:tmpl w:val="35823306"/>
    <w:lvl w:ilvl="0" w:tplc="205CCD5E">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0">
    <w:nsid w:val="5F422E6F"/>
    <w:multiLevelType w:val="singleLevel"/>
    <w:tmpl w:val="0D280E50"/>
    <w:lvl w:ilvl="0">
      <w:start w:val="1"/>
      <w:numFmt w:val="bullet"/>
      <w:pStyle w:val="Bullet1"/>
      <w:lvlText w:val=""/>
      <w:lvlJc w:val="left"/>
      <w:pPr>
        <w:tabs>
          <w:tab w:val="num" w:pos="360"/>
        </w:tabs>
        <w:ind w:left="360" w:hanging="360"/>
      </w:pPr>
      <w:rPr>
        <w:rFonts w:ascii="Wingdings" w:hAnsi="Wingdings" w:cs="Wingdings" w:hint="default"/>
        <w:color w:val="000080"/>
      </w:rPr>
    </w:lvl>
  </w:abstractNum>
  <w:abstractNum w:abstractNumId="21">
    <w:nsid w:val="609D337C"/>
    <w:multiLevelType w:val="multilevel"/>
    <w:tmpl w:val="D8EA3420"/>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nsid w:val="6119486E"/>
    <w:multiLevelType w:val="hybridMultilevel"/>
    <w:tmpl w:val="CA54951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3">
    <w:nsid w:val="62300C1E"/>
    <w:multiLevelType w:val="hybridMultilevel"/>
    <w:tmpl w:val="B236642A"/>
    <w:lvl w:ilvl="0" w:tplc="5DC02CCE">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4">
    <w:nsid w:val="64696982"/>
    <w:multiLevelType w:val="hybridMultilevel"/>
    <w:tmpl w:val="CE04EDE6"/>
    <w:lvl w:ilvl="0" w:tplc="0C0A0001">
      <w:start w:val="1"/>
      <w:numFmt w:val="bullet"/>
      <w:lvlText w:val=""/>
      <w:lvlJc w:val="left"/>
      <w:pPr>
        <w:ind w:left="720" w:hanging="360"/>
      </w:pPr>
      <w:rPr>
        <w:rFonts w:ascii="Symbol" w:hAnsi="Symbol" w:hint="default"/>
      </w:rPr>
    </w:lvl>
    <w:lvl w:ilvl="1" w:tplc="0C0A0003">
      <w:start w:val="1"/>
      <w:numFmt w:val="bullet"/>
      <w:lvlText w:val="o"/>
      <w:lvlJc w:val="left"/>
      <w:pPr>
        <w:ind w:left="1440" w:hanging="360"/>
      </w:pPr>
      <w:rPr>
        <w:rFonts w:ascii="Courier New" w:hAnsi="Courier New" w:cs="Courier New" w:hint="default"/>
      </w:rPr>
    </w:lvl>
    <w:lvl w:ilvl="2" w:tplc="0C0A0005">
      <w:start w:val="1"/>
      <w:numFmt w:val="bullet"/>
      <w:lvlText w:val=""/>
      <w:lvlJc w:val="left"/>
      <w:pPr>
        <w:ind w:left="2160" w:hanging="360"/>
      </w:pPr>
      <w:rPr>
        <w:rFonts w:ascii="Wingdings" w:hAnsi="Wingdings" w:hint="default"/>
      </w:rPr>
    </w:lvl>
    <w:lvl w:ilvl="3" w:tplc="0C0A000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5">
    <w:nsid w:val="64EE4C27"/>
    <w:multiLevelType w:val="singleLevel"/>
    <w:tmpl w:val="0409000B"/>
    <w:lvl w:ilvl="0">
      <w:start w:val="1"/>
      <w:numFmt w:val="bullet"/>
      <w:lvlText w:val=""/>
      <w:lvlJc w:val="left"/>
      <w:pPr>
        <w:tabs>
          <w:tab w:val="num" w:pos="360"/>
        </w:tabs>
        <w:ind w:left="360" w:hanging="360"/>
      </w:pPr>
      <w:rPr>
        <w:rFonts w:ascii="Times New Roman" w:hAnsi="Times New Roman" w:cs="Times New Roman" w:hint="default"/>
      </w:rPr>
    </w:lvl>
  </w:abstractNum>
  <w:abstractNum w:abstractNumId="26">
    <w:nsid w:val="6A917A49"/>
    <w:multiLevelType w:val="hybridMultilevel"/>
    <w:tmpl w:val="4FA0446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7">
    <w:nsid w:val="6C901B22"/>
    <w:multiLevelType w:val="hybridMultilevel"/>
    <w:tmpl w:val="575A8254"/>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8">
    <w:nsid w:val="6F696019"/>
    <w:multiLevelType w:val="singleLevel"/>
    <w:tmpl w:val="04090001"/>
    <w:lvl w:ilvl="0">
      <w:start w:val="1"/>
      <w:numFmt w:val="bullet"/>
      <w:lvlText w:val=""/>
      <w:lvlJc w:val="left"/>
      <w:pPr>
        <w:tabs>
          <w:tab w:val="num" w:pos="360"/>
        </w:tabs>
        <w:ind w:left="360" w:hanging="360"/>
      </w:pPr>
      <w:rPr>
        <w:rFonts w:ascii="Symbol" w:hAnsi="Symbol" w:cs="Symbol" w:hint="default"/>
      </w:rPr>
    </w:lvl>
  </w:abstractNum>
  <w:abstractNum w:abstractNumId="29">
    <w:nsid w:val="71203340"/>
    <w:multiLevelType w:val="hybridMultilevel"/>
    <w:tmpl w:val="DD26A54C"/>
    <w:lvl w:ilvl="0" w:tplc="0C0A0001">
      <w:start w:val="1"/>
      <w:numFmt w:val="bullet"/>
      <w:lvlText w:val=""/>
      <w:lvlJc w:val="left"/>
      <w:pPr>
        <w:ind w:left="780" w:hanging="360"/>
      </w:pPr>
      <w:rPr>
        <w:rFonts w:ascii="Symbol" w:hAnsi="Symbol" w:hint="default"/>
      </w:rPr>
    </w:lvl>
    <w:lvl w:ilvl="1" w:tplc="0C0A0003" w:tentative="1">
      <w:start w:val="1"/>
      <w:numFmt w:val="bullet"/>
      <w:lvlText w:val="o"/>
      <w:lvlJc w:val="left"/>
      <w:pPr>
        <w:ind w:left="1500" w:hanging="360"/>
      </w:pPr>
      <w:rPr>
        <w:rFonts w:ascii="Courier New" w:hAnsi="Courier New" w:cs="Courier New" w:hint="default"/>
      </w:rPr>
    </w:lvl>
    <w:lvl w:ilvl="2" w:tplc="0C0A0005" w:tentative="1">
      <w:start w:val="1"/>
      <w:numFmt w:val="bullet"/>
      <w:lvlText w:val=""/>
      <w:lvlJc w:val="left"/>
      <w:pPr>
        <w:ind w:left="2220" w:hanging="360"/>
      </w:pPr>
      <w:rPr>
        <w:rFonts w:ascii="Wingdings" w:hAnsi="Wingdings" w:hint="default"/>
      </w:rPr>
    </w:lvl>
    <w:lvl w:ilvl="3" w:tplc="0C0A0001" w:tentative="1">
      <w:start w:val="1"/>
      <w:numFmt w:val="bullet"/>
      <w:lvlText w:val=""/>
      <w:lvlJc w:val="left"/>
      <w:pPr>
        <w:ind w:left="2940" w:hanging="360"/>
      </w:pPr>
      <w:rPr>
        <w:rFonts w:ascii="Symbol" w:hAnsi="Symbol" w:hint="default"/>
      </w:rPr>
    </w:lvl>
    <w:lvl w:ilvl="4" w:tplc="0C0A0003" w:tentative="1">
      <w:start w:val="1"/>
      <w:numFmt w:val="bullet"/>
      <w:lvlText w:val="o"/>
      <w:lvlJc w:val="left"/>
      <w:pPr>
        <w:ind w:left="3660" w:hanging="360"/>
      </w:pPr>
      <w:rPr>
        <w:rFonts w:ascii="Courier New" w:hAnsi="Courier New" w:cs="Courier New" w:hint="default"/>
      </w:rPr>
    </w:lvl>
    <w:lvl w:ilvl="5" w:tplc="0C0A0005" w:tentative="1">
      <w:start w:val="1"/>
      <w:numFmt w:val="bullet"/>
      <w:lvlText w:val=""/>
      <w:lvlJc w:val="left"/>
      <w:pPr>
        <w:ind w:left="4380" w:hanging="360"/>
      </w:pPr>
      <w:rPr>
        <w:rFonts w:ascii="Wingdings" w:hAnsi="Wingdings" w:hint="default"/>
      </w:rPr>
    </w:lvl>
    <w:lvl w:ilvl="6" w:tplc="0C0A0001" w:tentative="1">
      <w:start w:val="1"/>
      <w:numFmt w:val="bullet"/>
      <w:lvlText w:val=""/>
      <w:lvlJc w:val="left"/>
      <w:pPr>
        <w:ind w:left="5100" w:hanging="360"/>
      </w:pPr>
      <w:rPr>
        <w:rFonts w:ascii="Symbol" w:hAnsi="Symbol" w:hint="default"/>
      </w:rPr>
    </w:lvl>
    <w:lvl w:ilvl="7" w:tplc="0C0A0003" w:tentative="1">
      <w:start w:val="1"/>
      <w:numFmt w:val="bullet"/>
      <w:lvlText w:val="o"/>
      <w:lvlJc w:val="left"/>
      <w:pPr>
        <w:ind w:left="5820" w:hanging="360"/>
      </w:pPr>
      <w:rPr>
        <w:rFonts w:ascii="Courier New" w:hAnsi="Courier New" w:cs="Courier New" w:hint="default"/>
      </w:rPr>
    </w:lvl>
    <w:lvl w:ilvl="8" w:tplc="0C0A0005" w:tentative="1">
      <w:start w:val="1"/>
      <w:numFmt w:val="bullet"/>
      <w:lvlText w:val=""/>
      <w:lvlJc w:val="left"/>
      <w:pPr>
        <w:ind w:left="6540" w:hanging="360"/>
      </w:pPr>
      <w:rPr>
        <w:rFonts w:ascii="Wingdings" w:hAnsi="Wingdings" w:hint="default"/>
      </w:rPr>
    </w:lvl>
  </w:abstractNum>
  <w:abstractNum w:abstractNumId="30">
    <w:nsid w:val="734C7920"/>
    <w:multiLevelType w:val="multilevel"/>
    <w:tmpl w:val="124072C0"/>
    <w:lvl w:ilvl="0">
      <w:start w:val="1"/>
      <w:numFmt w:val="decimal"/>
      <w:pStyle w:val="Ttulo1"/>
      <w:lvlText w:val="%1"/>
      <w:lvlJc w:val="left"/>
      <w:pPr>
        <w:ind w:left="432" w:hanging="432"/>
      </w:pPr>
    </w:lvl>
    <w:lvl w:ilvl="1">
      <w:start w:val="1"/>
      <w:numFmt w:val="decimal"/>
      <w:pStyle w:val="Ttulo2"/>
      <w:lvlText w:val="%1.%2"/>
      <w:lvlJc w:val="left"/>
      <w:pPr>
        <w:ind w:left="576" w:hanging="576"/>
      </w:pPr>
    </w:lvl>
    <w:lvl w:ilvl="2">
      <w:start w:val="1"/>
      <w:numFmt w:val="decimal"/>
      <w:pStyle w:val="Ttulo3"/>
      <w:lvlText w:val="%1.%2.%3"/>
      <w:lvlJc w:val="left"/>
      <w:pPr>
        <w:ind w:left="720" w:hanging="720"/>
      </w:pPr>
    </w:lvl>
    <w:lvl w:ilvl="3">
      <w:start w:val="1"/>
      <w:numFmt w:val="decimal"/>
      <w:pStyle w:val="Ttulo4"/>
      <w:lvlText w:val="%1.%2.%3.%4"/>
      <w:lvlJc w:val="left"/>
      <w:pPr>
        <w:ind w:left="864" w:hanging="864"/>
      </w:pPr>
    </w:lvl>
    <w:lvl w:ilvl="4">
      <w:start w:val="1"/>
      <w:numFmt w:val="decimal"/>
      <w:pStyle w:val="Ttulo5"/>
      <w:lvlText w:val="%1.%2.%3.%4.%5"/>
      <w:lvlJc w:val="left"/>
      <w:pPr>
        <w:ind w:left="1008" w:hanging="1008"/>
      </w:pPr>
    </w:lvl>
    <w:lvl w:ilvl="5">
      <w:start w:val="1"/>
      <w:numFmt w:val="decimal"/>
      <w:pStyle w:val="Ttulo6"/>
      <w:lvlText w:val="%1.%2.%3.%4.%5.%6"/>
      <w:lvlJc w:val="left"/>
      <w:pPr>
        <w:ind w:left="1152" w:hanging="1152"/>
      </w:pPr>
    </w:lvl>
    <w:lvl w:ilvl="6">
      <w:start w:val="1"/>
      <w:numFmt w:val="decimal"/>
      <w:pStyle w:val="Ttulo7"/>
      <w:lvlText w:val="%1.%2.%3.%4.%5.%6.%7"/>
      <w:lvlJc w:val="left"/>
      <w:pPr>
        <w:ind w:left="1296" w:hanging="1296"/>
      </w:pPr>
    </w:lvl>
    <w:lvl w:ilvl="7">
      <w:start w:val="1"/>
      <w:numFmt w:val="decimal"/>
      <w:pStyle w:val="Ttulo8"/>
      <w:lvlText w:val="%1.%2.%3.%4.%5.%6.%7.%8"/>
      <w:lvlJc w:val="left"/>
      <w:pPr>
        <w:ind w:left="1440" w:hanging="1440"/>
      </w:pPr>
    </w:lvl>
    <w:lvl w:ilvl="8">
      <w:start w:val="1"/>
      <w:numFmt w:val="decimal"/>
      <w:pStyle w:val="Ttulo9"/>
      <w:lvlText w:val="%1.%2.%3.%4.%5.%6.%7.%8.%9"/>
      <w:lvlJc w:val="left"/>
      <w:pPr>
        <w:ind w:left="1584" w:hanging="1584"/>
      </w:pPr>
    </w:lvl>
  </w:abstractNum>
  <w:abstractNum w:abstractNumId="31">
    <w:nsid w:val="782278FA"/>
    <w:multiLevelType w:val="hybridMultilevel"/>
    <w:tmpl w:val="B448E134"/>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num w:numId="1">
    <w:abstractNumId w:val="18"/>
  </w:num>
  <w:num w:numId="2">
    <w:abstractNumId w:val="4"/>
  </w:num>
  <w:num w:numId="3">
    <w:abstractNumId w:val="13"/>
  </w:num>
  <w:num w:numId="4">
    <w:abstractNumId w:val="1"/>
  </w:num>
  <w:num w:numId="5">
    <w:abstractNumId w:val="23"/>
  </w:num>
  <w:num w:numId="6">
    <w:abstractNumId w:val="19"/>
  </w:num>
  <w:num w:numId="7">
    <w:abstractNumId w:val="30"/>
  </w:num>
  <w:num w:numId="8">
    <w:abstractNumId w:val="22"/>
  </w:num>
  <w:num w:numId="9">
    <w:abstractNumId w:val="9"/>
  </w:num>
  <w:num w:numId="10">
    <w:abstractNumId w:val="16"/>
  </w:num>
  <w:num w:numId="11">
    <w:abstractNumId w:val="14"/>
  </w:num>
  <w:num w:numId="12">
    <w:abstractNumId w:val="0"/>
  </w:num>
  <w:num w:numId="13">
    <w:abstractNumId w:val="7"/>
  </w:num>
  <w:num w:numId="14">
    <w:abstractNumId w:val="21"/>
  </w:num>
  <w:num w:numId="15">
    <w:abstractNumId w:val="29"/>
  </w:num>
  <w:num w:numId="16">
    <w:abstractNumId w:val="27"/>
  </w:num>
  <w:num w:numId="17">
    <w:abstractNumId w:val="31"/>
  </w:num>
  <w:num w:numId="18">
    <w:abstractNumId w:val="6"/>
  </w:num>
  <w:num w:numId="19">
    <w:abstractNumId w:val="10"/>
  </w:num>
  <w:num w:numId="20">
    <w:abstractNumId w:val="26"/>
  </w:num>
  <w:num w:numId="21">
    <w:abstractNumId w:val="2"/>
  </w:num>
  <w:num w:numId="22">
    <w:abstractNumId w:val="8"/>
  </w:num>
  <w:num w:numId="23">
    <w:abstractNumId w:val="5"/>
  </w:num>
  <w:num w:numId="24">
    <w:abstractNumId w:val="24"/>
  </w:num>
  <w:num w:numId="25">
    <w:abstractNumId w:val="3"/>
  </w:num>
  <w:num w:numId="26">
    <w:abstractNumId w:val="17"/>
  </w:num>
  <w:num w:numId="27">
    <w:abstractNumId w:val="11"/>
  </w:num>
  <w:num w:numId="28">
    <w:abstractNumId w:val="12"/>
  </w:num>
  <w:num w:numId="29">
    <w:abstractNumId w:val="28"/>
  </w:num>
  <w:num w:numId="30">
    <w:abstractNumId w:val="25"/>
  </w:num>
  <w:num w:numId="31">
    <w:abstractNumId w:val="15"/>
  </w:num>
  <w:num w:numId="32">
    <w:abstractNumId w:val="2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08"/>
  <w:hyphenationZone w:val="425"/>
  <w:drawingGridHorizontalSpacing w:val="110"/>
  <w:displayHorizontalDrawingGridEvery w:val="2"/>
  <w:characterSpacingControl w:val="doNotCompress"/>
  <w:savePreviewPicture/>
  <w:footnotePr>
    <w:footnote w:id="-1"/>
    <w:footnote w:id="0"/>
  </w:footnotePr>
  <w:endnotePr>
    <w:endnote w:id="-1"/>
    <w:endnote w:id="0"/>
  </w:endnotePr>
  <w:compat>
    <w:useFELayout/>
  </w:compat>
  <w:rsids>
    <w:rsidRoot w:val="00AF4C18"/>
    <w:rsid w:val="000211FB"/>
    <w:rsid w:val="0002353C"/>
    <w:rsid w:val="000338A4"/>
    <w:rsid w:val="00034446"/>
    <w:rsid w:val="00045C4E"/>
    <w:rsid w:val="00057921"/>
    <w:rsid w:val="000621B3"/>
    <w:rsid w:val="0006696F"/>
    <w:rsid w:val="00072D1A"/>
    <w:rsid w:val="00073654"/>
    <w:rsid w:val="00076D3F"/>
    <w:rsid w:val="000906A5"/>
    <w:rsid w:val="000974FA"/>
    <w:rsid w:val="000A25AD"/>
    <w:rsid w:val="000C1B31"/>
    <w:rsid w:val="000C3C9C"/>
    <w:rsid w:val="000C6DEA"/>
    <w:rsid w:val="000D54A1"/>
    <w:rsid w:val="000D5A55"/>
    <w:rsid w:val="000D72DE"/>
    <w:rsid w:val="000E54EA"/>
    <w:rsid w:val="00111A9C"/>
    <w:rsid w:val="00126D7F"/>
    <w:rsid w:val="001352B4"/>
    <w:rsid w:val="0014174A"/>
    <w:rsid w:val="001424B6"/>
    <w:rsid w:val="00147D77"/>
    <w:rsid w:val="001525C2"/>
    <w:rsid w:val="001618A3"/>
    <w:rsid w:val="00176552"/>
    <w:rsid w:val="00183F98"/>
    <w:rsid w:val="00191849"/>
    <w:rsid w:val="001938D7"/>
    <w:rsid w:val="00197203"/>
    <w:rsid w:val="001D273B"/>
    <w:rsid w:val="001D5847"/>
    <w:rsid w:val="001D5C55"/>
    <w:rsid w:val="001D7A20"/>
    <w:rsid w:val="001F0855"/>
    <w:rsid w:val="00207B90"/>
    <w:rsid w:val="00212E7A"/>
    <w:rsid w:val="00215312"/>
    <w:rsid w:val="002357B6"/>
    <w:rsid w:val="00243EAC"/>
    <w:rsid w:val="00252762"/>
    <w:rsid w:val="0025513A"/>
    <w:rsid w:val="002577E2"/>
    <w:rsid w:val="0026547B"/>
    <w:rsid w:val="00272A07"/>
    <w:rsid w:val="0027655F"/>
    <w:rsid w:val="00284D5C"/>
    <w:rsid w:val="0028722E"/>
    <w:rsid w:val="002960CD"/>
    <w:rsid w:val="00297BF4"/>
    <w:rsid w:val="002B3AA4"/>
    <w:rsid w:val="002B661C"/>
    <w:rsid w:val="002D63D9"/>
    <w:rsid w:val="002F7052"/>
    <w:rsid w:val="0031375B"/>
    <w:rsid w:val="00321B7F"/>
    <w:rsid w:val="00324AC4"/>
    <w:rsid w:val="00330100"/>
    <w:rsid w:val="0033299B"/>
    <w:rsid w:val="003404F3"/>
    <w:rsid w:val="003417CA"/>
    <w:rsid w:val="003534E2"/>
    <w:rsid w:val="00356F58"/>
    <w:rsid w:val="00362C24"/>
    <w:rsid w:val="00366374"/>
    <w:rsid w:val="0037182C"/>
    <w:rsid w:val="00373A63"/>
    <w:rsid w:val="003809AA"/>
    <w:rsid w:val="0038447E"/>
    <w:rsid w:val="003865BD"/>
    <w:rsid w:val="00386A03"/>
    <w:rsid w:val="003A5612"/>
    <w:rsid w:val="003B391E"/>
    <w:rsid w:val="003C0894"/>
    <w:rsid w:val="003C1F54"/>
    <w:rsid w:val="003C4B00"/>
    <w:rsid w:val="003D3F19"/>
    <w:rsid w:val="003D4114"/>
    <w:rsid w:val="003D6605"/>
    <w:rsid w:val="003E0327"/>
    <w:rsid w:val="00400FC6"/>
    <w:rsid w:val="004010F2"/>
    <w:rsid w:val="00402BB0"/>
    <w:rsid w:val="0041066D"/>
    <w:rsid w:val="00412913"/>
    <w:rsid w:val="00423728"/>
    <w:rsid w:val="004279DE"/>
    <w:rsid w:val="00427EAA"/>
    <w:rsid w:val="00433653"/>
    <w:rsid w:val="00452DB1"/>
    <w:rsid w:val="00463BED"/>
    <w:rsid w:val="00465B12"/>
    <w:rsid w:val="004669EC"/>
    <w:rsid w:val="00485D6C"/>
    <w:rsid w:val="004936DD"/>
    <w:rsid w:val="004A0975"/>
    <w:rsid w:val="004A26CD"/>
    <w:rsid w:val="004A4575"/>
    <w:rsid w:val="004C26A7"/>
    <w:rsid w:val="004C4D4B"/>
    <w:rsid w:val="004C554B"/>
    <w:rsid w:val="004E3806"/>
    <w:rsid w:val="004F70F4"/>
    <w:rsid w:val="00514BCD"/>
    <w:rsid w:val="00530391"/>
    <w:rsid w:val="00543987"/>
    <w:rsid w:val="00560E5C"/>
    <w:rsid w:val="005647EA"/>
    <w:rsid w:val="00565F6A"/>
    <w:rsid w:val="0056678F"/>
    <w:rsid w:val="00573AA1"/>
    <w:rsid w:val="005853E2"/>
    <w:rsid w:val="005A1929"/>
    <w:rsid w:val="005B4113"/>
    <w:rsid w:val="005C0B2B"/>
    <w:rsid w:val="005C20EB"/>
    <w:rsid w:val="005C2905"/>
    <w:rsid w:val="005D1497"/>
    <w:rsid w:val="005F1206"/>
    <w:rsid w:val="005F4D8E"/>
    <w:rsid w:val="005F7571"/>
    <w:rsid w:val="006068EF"/>
    <w:rsid w:val="00610BF0"/>
    <w:rsid w:val="006157AC"/>
    <w:rsid w:val="00615E0F"/>
    <w:rsid w:val="0061669A"/>
    <w:rsid w:val="00622DCF"/>
    <w:rsid w:val="0062398E"/>
    <w:rsid w:val="00640F15"/>
    <w:rsid w:val="00652429"/>
    <w:rsid w:val="00652A0B"/>
    <w:rsid w:val="00655778"/>
    <w:rsid w:val="0066199D"/>
    <w:rsid w:val="006638DB"/>
    <w:rsid w:val="00663D0E"/>
    <w:rsid w:val="006678D1"/>
    <w:rsid w:val="00671A0C"/>
    <w:rsid w:val="006751D8"/>
    <w:rsid w:val="00684417"/>
    <w:rsid w:val="00691048"/>
    <w:rsid w:val="00692F36"/>
    <w:rsid w:val="006952E6"/>
    <w:rsid w:val="00697152"/>
    <w:rsid w:val="006A3382"/>
    <w:rsid w:val="006A4959"/>
    <w:rsid w:val="006B7CFA"/>
    <w:rsid w:val="006C343D"/>
    <w:rsid w:val="006E50F7"/>
    <w:rsid w:val="006F3D0A"/>
    <w:rsid w:val="006F5F72"/>
    <w:rsid w:val="006F78D1"/>
    <w:rsid w:val="00700275"/>
    <w:rsid w:val="00702329"/>
    <w:rsid w:val="007070B6"/>
    <w:rsid w:val="00710A22"/>
    <w:rsid w:val="00727660"/>
    <w:rsid w:val="007316CE"/>
    <w:rsid w:val="00731A7D"/>
    <w:rsid w:val="00732174"/>
    <w:rsid w:val="00732844"/>
    <w:rsid w:val="00734246"/>
    <w:rsid w:val="00734BB4"/>
    <w:rsid w:val="0074666E"/>
    <w:rsid w:val="007508B7"/>
    <w:rsid w:val="00750961"/>
    <w:rsid w:val="007518A4"/>
    <w:rsid w:val="0076191D"/>
    <w:rsid w:val="00763907"/>
    <w:rsid w:val="00763A78"/>
    <w:rsid w:val="00773BF8"/>
    <w:rsid w:val="007746D5"/>
    <w:rsid w:val="00774F03"/>
    <w:rsid w:val="00780C85"/>
    <w:rsid w:val="0078656C"/>
    <w:rsid w:val="0078686D"/>
    <w:rsid w:val="00795514"/>
    <w:rsid w:val="007A5FA9"/>
    <w:rsid w:val="007A60C4"/>
    <w:rsid w:val="007B14DD"/>
    <w:rsid w:val="007B6FFC"/>
    <w:rsid w:val="007C0BBF"/>
    <w:rsid w:val="007C2504"/>
    <w:rsid w:val="007E014E"/>
    <w:rsid w:val="007E736F"/>
    <w:rsid w:val="007F7BEF"/>
    <w:rsid w:val="008001E2"/>
    <w:rsid w:val="008129A2"/>
    <w:rsid w:val="00815029"/>
    <w:rsid w:val="00834F92"/>
    <w:rsid w:val="00851BB5"/>
    <w:rsid w:val="00860437"/>
    <w:rsid w:val="00866A19"/>
    <w:rsid w:val="0086767C"/>
    <w:rsid w:val="008721F0"/>
    <w:rsid w:val="00886E31"/>
    <w:rsid w:val="008877CC"/>
    <w:rsid w:val="00891B31"/>
    <w:rsid w:val="008A2FD2"/>
    <w:rsid w:val="008A5870"/>
    <w:rsid w:val="008B0BB4"/>
    <w:rsid w:val="008D1C08"/>
    <w:rsid w:val="008E3731"/>
    <w:rsid w:val="008F0806"/>
    <w:rsid w:val="008F0BE3"/>
    <w:rsid w:val="0090244D"/>
    <w:rsid w:val="00911FA9"/>
    <w:rsid w:val="00917510"/>
    <w:rsid w:val="0092393B"/>
    <w:rsid w:val="00930F28"/>
    <w:rsid w:val="00933FD2"/>
    <w:rsid w:val="00936549"/>
    <w:rsid w:val="0095276E"/>
    <w:rsid w:val="00953C83"/>
    <w:rsid w:val="00954F11"/>
    <w:rsid w:val="0097515F"/>
    <w:rsid w:val="00997657"/>
    <w:rsid w:val="00997843"/>
    <w:rsid w:val="009B5B8E"/>
    <w:rsid w:val="009D1AC4"/>
    <w:rsid w:val="009D5493"/>
    <w:rsid w:val="009E5BF0"/>
    <w:rsid w:val="00A0056F"/>
    <w:rsid w:val="00A01C6D"/>
    <w:rsid w:val="00A06318"/>
    <w:rsid w:val="00A105D6"/>
    <w:rsid w:val="00A129EE"/>
    <w:rsid w:val="00A25269"/>
    <w:rsid w:val="00A312EB"/>
    <w:rsid w:val="00A436A5"/>
    <w:rsid w:val="00A44AFC"/>
    <w:rsid w:val="00A64AD3"/>
    <w:rsid w:val="00A82F84"/>
    <w:rsid w:val="00A856C3"/>
    <w:rsid w:val="00A935BD"/>
    <w:rsid w:val="00A93D61"/>
    <w:rsid w:val="00AA036D"/>
    <w:rsid w:val="00AA05D6"/>
    <w:rsid w:val="00AA47D9"/>
    <w:rsid w:val="00AA7ADA"/>
    <w:rsid w:val="00AD3555"/>
    <w:rsid w:val="00AD40FD"/>
    <w:rsid w:val="00AE12C1"/>
    <w:rsid w:val="00AF4C18"/>
    <w:rsid w:val="00B050BD"/>
    <w:rsid w:val="00B06485"/>
    <w:rsid w:val="00B2515A"/>
    <w:rsid w:val="00B25E9B"/>
    <w:rsid w:val="00B56F78"/>
    <w:rsid w:val="00B61EDB"/>
    <w:rsid w:val="00B637E4"/>
    <w:rsid w:val="00B72E11"/>
    <w:rsid w:val="00B82CB0"/>
    <w:rsid w:val="00B84A8B"/>
    <w:rsid w:val="00B90108"/>
    <w:rsid w:val="00BA535F"/>
    <w:rsid w:val="00BA666B"/>
    <w:rsid w:val="00BA7FE3"/>
    <w:rsid w:val="00BB1492"/>
    <w:rsid w:val="00BE6AE2"/>
    <w:rsid w:val="00BF48EE"/>
    <w:rsid w:val="00C03787"/>
    <w:rsid w:val="00C236A4"/>
    <w:rsid w:val="00C30749"/>
    <w:rsid w:val="00C30D90"/>
    <w:rsid w:val="00C36BB0"/>
    <w:rsid w:val="00C44142"/>
    <w:rsid w:val="00C45B54"/>
    <w:rsid w:val="00C6027E"/>
    <w:rsid w:val="00C7438E"/>
    <w:rsid w:val="00C846E9"/>
    <w:rsid w:val="00C86908"/>
    <w:rsid w:val="00C874D3"/>
    <w:rsid w:val="00C94F6D"/>
    <w:rsid w:val="00CA2B12"/>
    <w:rsid w:val="00CA7586"/>
    <w:rsid w:val="00CB2002"/>
    <w:rsid w:val="00CC0DA5"/>
    <w:rsid w:val="00CD0F11"/>
    <w:rsid w:val="00CD1636"/>
    <w:rsid w:val="00CF0377"/>
    <w:rsid w:val="00CF15C6"/>
    <w:rsid w:val="00CF27D3"/>
    <w:rsid w:val="00CF2854"/>
    <w:rsid w:val="00CF4277"/>
    <w:rsid w:val="00CF457E"/>
    <w:rsid w:val="00D019CD"/>
    <w:rsid w:val="00D13C15"/>
    <w:rsid w:val="00D14D6C"/>
    <w:rsid w:val="00D17F01"/>
    <w:rsid w:val="00D25A3B"/>
    <w:rsid w:val="00D25F62"/>
    <w:rsid w:val="00D267A7"/>
    <w:rsid w:val="00D26ACC"/>
    <w:rsid w:val="00D26FB1"/>
    <w:rsid w:val="00D333E7"/>
    <w:rsid w:val="00D51755"/>
    <w:rsid w:val="00D56F7B"/>
    <w:rsid w:val="00D60971"/>
    <w:rsid w:val="00D60EF2"/>
    <w:rsid w:val="00D614E4"/>
    <w:rsid w:val="00D70374"/>
    <w:rsid w:val="00D7247F"/>
    <w:rsid w:val="00D76115"/>
    <w:rsid w:val="00D77A60"/>
    <w:rsid w:val="00D81A50"/>
    <w:rsid w:val="00D844D1"/>
    <w:rsid w:val="00D95211"/>
    <w:rsid w:val="00DA2D4C"/>
    <w:rsid w:val="00DA57CD"/>
    <w:rsid w:val="00DB7055"/>
    <w:rsid w:val="00DC1283"/>
    <w:rsid w:val="00DE34CC"/>
    <w:rsid w:val="00DE48D9"/>
    <w:rsid w:val="00DE6A0A"/>
    <w:rsid w:val="00DF5F37"/>
    <w:rsid w:val="00E021E3"/>
    <w:rsid w:val="00E02660"/>
    <w:rsid w:val="00E10D03"/>
    <w:rsid w:val="00E13F04"/>
    <w:rsid w:val="00E156EC"/>
    <w:rsid w:val="00E1641F"/>
    <w:rsid w:val="00E53A07"/>
    <w:rsid w:val="00E55A4A"/>
    <w:rsid w:val="00E61B7B"/>
    <w:rsid w:val="00E7058D"/>
    <w:rsid w:val="00E806AA"/>
    <w:rsid w:val="00E9408C"/>
    <w:rsid w:val="00EA23CD"/>
    <w:rsid w:val="00EA463D"/>
    <w:rsid w:val="00EA7303"/>
    <w:rsid w:val="00EC112B"/>
    <w:rsid w:val="00EC30C5"/>
    <w:rsid w:val="00EE5A33"/>
    <w:rsid w:val="00EF2901"/>
    <w:rsid w:val="00EF4554"/>
    <w:rsid w:val="00EF52DC"/>
    <w:rsid w:val="00F00139"/>
    <w:rsid w:val="00F10C49"/>
    <w:rsid w:val="00F1230C"/>
    <w:rsid w:val="00F34863"/>
    <w:rsid w:val="00F34F1F"/>
    <w:rsid w:val="00F53D6E"/>
    <w:rsid w:val="00F5480D"/>
    <w:rsid w:val="00F65AAB"/>
    <w:rsid w:val="00F8352A"/>
    <w:rsid w:val="00FC0307"/>
    <w:rsid w:val="00FF0426"/>
  </w:rsids>
  <m:mathPr>
    <m:mathFont m:val="Cambria Math"/>
    <m:brkBin m:val="before"/>
    <m:brkBinSub m:val="--"/>
    <m:smallFrac m:val="off"/>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1433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ajorHAnsi" w:eastAsiaTheme="majorEastAsia" w:hAnsiTheme="majorHAnsi" w:cstheme="majorBidi"/>
        <w:sz w:val="22"/>
        <w:szCs w:val="22"/>
        <w:lang w:val="en-US" w:eastAsia="en-US" w:bidi="en-US"/>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63907"/>
    <w:pPr>
      <w:spacing w:before="120" w:after="320" w:line="360" w:lineRule="auto"/>
      <w:jc w:val="both"/>
    </w:pPr>
    <w:rPr>
      <w:sz w:val="24"/>
      <w:lang w:val="es-ES_tradnl"/>
    </w:rPr>
  </w:style>
  <w:style w:type="paragraph" w:styleId="Ttulo1">
    <w:name w:val="heading 1"/>
    <w:basedOn w:val="Normal"/>
    <w:next w:val="Normal"/>
    <w:link w:val="Ttulo1Car"/>
    <w:uiPriority w:val="9"/>
    <w:qFormat/>
    <w:rsid w:val="00763907"/>
    <w:pPr>
      <w:pageBreakBefore/>
      <w:numPr>
        <w:numId w:val="7"/>
      </w:numPr>
      <w:spacing w:before="480" w:after="0"/>
      <w:ind w:left="431" w:hanging="431"/>
      <w:contextualSpacing/>
      <w:outlineLvl w:val="0"/>
    </w:pPr>
    <w:rPr>
      <w:smallCaps/>
      <w:spacing w:val="5"/>
      <w:sz w:val="44"/>
      <w:szCs w:val="36"/>
    </w:rPr>
  </w:style>
  <w:style w:type="paragraph" w:styleId="Ttulo2">
    <w:name w:val="heading 2"/>
    <w:basedOn w:val="Normal"/>
    <w:next w:val="Normal"/>
    <w:link w:val="Ttulo2Car"/>
    <w:uiPriority w:val="9"/>
    <w:unhideWhenUsed/>
    <w:qFormat/>
    <w:rsid w:val="002577E2"/>
    <w:pPr>
      <w:numPr>
        <w:ilvl w:val="1"/>
        <w:numId w:val="7"/>
      </w:numPr>
      <w:spacing w:before="200" w:after="0"/>
      <w:ind w:left="578" w:hanging="578"/>
      <w:outlineLvl w:val="1"/>
    </w:pPr>
    <w:rPr>
      <w:smallCaps/>
      <w:sz w:val="36"/>
      <w:szCs w:val="28"/>
    </w:rPr>
  </w:style>
  <w:style w:type="paragraph" w:styleId="Ttulo3">
    <w:name w:val="heading 3"/>
    <w:basedOn w:val="Normal"/>
    <w:next w:val="Normal"/>
    <w:link w:val="Ttulo3Car"/>
    <w:uiPriority w:val="9"/>
    <w:unhideWhenUsed/>
    <w:qFormat/>
    <w:rsid w:val="002577E2"/>
    <w:pPr>
      <w:numPr>
        <w:ilvl w:val="2"/>
        <w:numId w:val="7"/>
      </w:numPr>
      <w:spacing w:before="200" w:after="0"/>
      <w:outlineLvl w:val="2"/>
    </w:pPr>
    <w:rPr>
      <w:i/>
      <w:iCs/>
      <w:smallCaps/>
      <w:spacing w:val="5"/>
      <w:sz w:val="26"/>
      <w:szCs w:val="26"/>
    </w:rPr>
  </w:style>
  <w:style w:type="paragraph" w:styleId="Ttulo4">
    <w:name w:val="heading 4"/>
    <w:basedOn w:val="Normal"/>
    <w:next w:val="Normal"/>
    <w:link w:val="Ttulo4Car"/>
    <w:uiPriority w:val="9"/>
    <w:unhideWhenUsed/>
    <w:qFormat/>
    <w:rsid w:val="00EC112B"/>
    <w:pPr>
      <w:numPr>
        <w:ilvl w:val="3"/>
        <w:numId w:val="7"/>
      </w:numPr>
      <w:spacing w:after="0" w:line="271" w:lineRule="auto"/>
      <w:outlineLvl w:val="3"/>
    </w:pPr>
    <w:rPr>
      <w:b/>
      <w:bCs/>
      <w:spacing w:val="5"/>
      <w:szCs w:val="24"/>
    </w:rPr>
  </w:style>
  <w:style w:type="paragraph" w:styleId="Ttulo5">
    <w:name w:val="heading 5"/>
    <w:basedOn w:val="Normal"/>
    <w:next w:val="Normal"/>
    <w:link w:val="Ttulo5Car"/>
    <w:uiPriority w:val="9"/>
    <w:unhideWhenUsed/>
    <w:qFormat/>
    <w:rsid w:val="00EC112B"/>
    <w:pPr>
      <w:numPr>
        <w:ilvl w:val="4"/>
        <w:numId w:val="7"/>
      </w:numPr>
      <w:spacing w:after="0" w:line="271" w:lineRule="auto"/>
      <w:outlineLvl w:val="4"/>
    </w:pPr>
    <w:rPr>
      <w:i/>
      <w:iCs/>
      <w:szCs w:val="24"/>
    </w:rPr>
  </w:style>
  <w:style w:type="paragraph" w:styleId="Ttulo6">
    <w:name w:val="heading 6"/>
    <w:basedOn w:val="Normal"/>
    <w:next w:val="Normal"/>
    <w:link w:val="Ttulo6Car"/>
    <w:uiPriority w:val="9"/>
    <w:unhideWhenUsed/>
    <w:qFormat/>
    <w:rsid w:val="00EC112B"/>
    <w:pPr>
      <w:numPr>
        <w:ilvl w:val="5"/>
        <w:numId w:val="7"/>
      </w:numPr>
      <w:shd w:val="clear" w:color="auto" w:fill="FFFFFF" w:themeFill="background1"/>
      <w:spacing w:after="0" w:line="271" w:lineRule="auto"/>
      <w:outlineLvl w:val="5"/>
    </w:pPr>
    <w:rPr>
      <w:b/>
      <w:bCs/>
      <w:color w:val="595959" w:themeColor="text1" w:themeTint="A6"/>
      <w:spacing w:val="5"/>
    </w:rPr>
  </w:style>
  <w:style w:type="paragraph" w:styleId="Ttulo7">
    <w:name w:val="heading 7"/>
    <w:basedOn w:val="Normal"/>
    <w:next w:val="Normal"/>
    <w:link w:val="Ttulo7Car"/>
    <w:uiPriority w:val="9"/>
    <w:unhideWhenUsed/>
    <w:qFormat/>
    <w:rsid w:val="00EC112B"/>
    <w:pPr>
      <w:numPr>
        <w:ilvl w:val="6"/>
        <w:numId w:val="7"/>
      </w:numPr>
      <w:spacing w:after="0"/>
      <w:outlineLvl w:val="6"/>
    </w:pPr>
    <w:rPr>
      <w:b/>
      <w:bCs/>
      <w:i/>
      <w:iCs/>
      <w:color w:val="5A5A5A" w:themeColor="text1" w:themeTint="A5"/>
      <w:sz w:val="20"/>
      <w:szCs w:val="20"/>
    </w:rPr>
  </w:style>
  <w:style w:type="paragraph" w:styleId="Ttulo8">
    <w:name w:val="heading 8"/>
    <w:basedOn w:val="Normal"/>
    <w:next w:val="Normal"/>
    <w:link w:val="Ttulo8Car"/>
    <w:uiPriority w:val="9"/>
    <w:unhideWhenUsed/>
    <w:qFormat/>
    <w:rsid w:val="00EC112B"/>
    <w:pPr>
      <w:numPr>
        <w:ilvl w:val="7"/>
        <w:numId w:val="7"/>
      </w:numPr>
      <w:spacing w:after="0"/>
      <w:outlineLvl w:val="7"/>
    </w:pPr>
    <w:rPr>
      <w:b/>
      <w:bCs/>
      <w:color w:val="7F7F7F" w:themeColor="text1" w:themeTint="80"/>
      <w:sz w:val="20"/>
      <w:szCs w:val="20"/>
    </w:rPr>
  </w:style>
  <w:style w:type="paragraph" w:styleId="Ttulo9">
    <w:name w:val="heading 9"/>
    <w:basedOn w:val="Normal"/>
    <w:next w:val="Normal"/>
    <w:link w:val="Ttulo9Car"/>
    <w:uiPriority w:val="9"/>
    <w:unhideWhenUsed/>
    <w:qFormat/>
    <w:rsid w:val="00EC112B"/>
    <w:pPr>
      <w:numPr>
        <w:ilvl w:val="8"/>
        <w:numId w:val="7"/>
      </w:numPr>
      <w:spacing w:after="0" w:line="271" w:lineRule="auto"/>
      <w:outlineLvl w:val="8"/>
    </w:pPr>
    <w:rPr>
      <w:b/>
      <w:bCs/>
      <w:i/>
      <w:iCs/>
      <w:color w:val="7F7F7F" w:themeColor="text1" w:themeTint="80"/>
      <w:sz w:val="18"/>
      <w:szCs w:val="18"/>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table" w:styleId="Tablaconcuadrcula">
    <w:name w:val="Table Grid"/>
    <w:basedOn w:val="Tablanormal"/>
    <w:uiPriority w:val="59"/>
    <w:rsid w:val="00252762"/>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Sinespaciado">
    <w:name w:val="No Spacing"/>
    <w:basedOn w:val="Normal"/>
    <w:link w:val="SinespaciadoCar"/>
    <w:uiPriority w:val="1"/>
    <w:qFormat/>
    <w:rsid w:val="00EC112B"/>
    <w:pPr>
      <w:spacing w:after="0" w:line="240" w:lineRule="auto"/>
    </w:pPr>
  </w:style>
  <w:style w:type="character" w:customStyle="1" w:styleId="SinespaciadoCar">
    <w:name w:val="Sin espaciado Car"/>
    <w:basedOn w:val="Fuentedeprrafopredeter"/>
    <w:link w:val="Sinespaciado"/>
    <w:uiPriority w:val="1"/>
    <w:rsid w:val="00EC112B"/>
  </w:style>
  <w:style w:type="paragraph" w:styleId="Textodeglobo">
    <w:name w:val="Balloon Text"/>
    <w:basedOn w:val="Normal"/>
    <w:link w:val="TextodegloboCar"/>
    <w:uiPriority w:val="99"/>
    <w:semiHidden/>
    <w:unhideWhenUsed/>
    <w:rsid w:val="00663D0E"/>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663D0E"/>
    <w:rPr>
      <w:rFonts w:ascii="Tahoma" w:hAnsi="Tahoma" w:cs="Tahoma"/>
      <w:sz w:val="16"/>
      <w:szCs w:val="16"/>
      <w:lang w:val="es-ES_tradnl"/>
    </w:rPr>
  </w:style>
  <w:style w:type="character" w:customStyle="1" w:styleId="Ttulo1Car">
    <w:name w:val="Título 1 Car"/>
    <w:basedOn w:val="Fuentedeprrafopredeter"/>
    <w:link w:val="Ttulo1"/>
    <w:uiPriority w:val="9"/>
    <w:rsid w:val="00763907"/>
    <w:rPr>
      <w:smallCaps/>
      <w:spacing w:val="5"/>
      <w:sz w:val="44"/>
      <w:szCs w:val="36"/>
      <w:lang w:val="es-ES_tradnl"/>
    </w:rPr>
  </w:style>
  <w:style w:type="paragraph" w:styleId="TtulodeTDC">
    <w:name w:val="TOC Heading"/>
    <w:basedOn w:val="Ttulo1"/>
    <w:next w:val="Normal"/>
    <w:uiPriority w:val="39"/>
    <w:unhideWhenUsed/>
    <w:qFormat/>
    <w:rsid w:val="00EC112B"/>
    <w:pPr>
      <w:outlineLvl w:val="9"/>
    </w:pPr>
  </w:style>
  <w:style w:type="paragraph" w:styleId="Prrafodelista">
    <w:name w:val="List Paragraph"/>
    <w:basedOn w:val="Normal"/>
    <w:uiPriority w:val="34"/>
    <w:qFormat/>
    <w:rsid w:val="00EC112B"/>
    <w:pPr>
      <w:ind w:left="720"/>
      <w:contextualSpacing/>
    </w:pPr>
  </w:style>
  <w:style w:type="character" w:customStyle="1" w:styleId="Ttulo2Car">
    <w:name w:val="Título 2 Car"/>
    <w:basedOn w:val="Fuentedeprrafopredeter"/>
    <w:link w:val="Ttulo2"/>
    <w:uiPriority w:val="9"/>
    <w:rsid w:val="002577E2"/>
    <w:rPr>
      <w:smallCaps/>
      <w:sz w:val="36"/>
      <w:szCs w:val="28"/>
    </w:rPr>
  </w:style>
  <w:style w:type="character" w:customStyle="1" w:styleId="Ttulo3Car">
    <w:name w:val="Título 3 Car"/>
    <w:basedOn w:val="Fuentedeprrafopredeter"/>
    <w:link w:val="Ttulo3"/>
    <w:uiPriority w:val="9"/>
    <w:rsid w:val="002577E2"/>
    <w:rPr>
      <w:i/>
      <w:iCs/>
      <w:smallCaps/>
      <w:spacing w:val="5"/>
      <w:sz w:val="26"/>
      <w:szCs w:val="26"/>
    </w:rPr>
  </w:style>
  <w:style w:type="character" w:customStyle="1" w:styleId="Ttulo4Car">
    <w:name w:val="Título 4 Car"/>
    <w:basedOn w:val="Fuentedeprrafopredeter"/>
    <w:link w:val="Ttulo4"/>
    <w:uiPriority w:val="9"/>
    <w:rsid w:val="00EC112B"/>
    <w:rPr>
      <w:b/>
      <w:bCs/>
      <w:spacing w:val="5"/>
      <w:sz w:val="24"/>
      <w:szCs w:val="24"/>
    </w:rPr>
  </w:style>
  <w:style w:type="character" w:customStyle="1" w:styleId="Ttulo5Car">
    <w:name w:val="Título 5 Car"/>
    <w:basedOn w:val="Fuentedeprrafopredeter"/>
    <w:link w:val="Ttulo5"/>
    <w:uiPriority w:val="9"/>
    <w:rsid w:val="00EC112B"/>
    <w:rPr>
      <w:i/>
      <w:iCs/>
      <w:sz w:val="24"/>
      <w:szCs w:val="24"/>
    </w:rPr>
  </w:style>
  <w:style w:type="character" w:customStyle="1" w:styleId="Ttulo6Car">
    <w:name w:val="Título 6 Car"/>
    <w:basedOn w:val="Fuentedeprrafopredeter"/>
    <w:link w:val="Ttulo6"/>
    <w:uiPriority w:val="9"/>
    <w:rsid w:val="00EC112B"/>
    <w:rPr>
      <w:b/>
      <w:bCs/>
      <w:color w:val="595959" w:themeColor="text1" w:themeTint="A6"/>
      <w:spacing w:val="5"/>
      <w:shd w:val="clear" w:color="auto" w:fill="FFFFFF" w:themeFill="background1"/>
    </w:rPr>
  </w:style>
  <w:style w:type="character" w:customStyle="1" w:styleId="Ttulo7Car">
    <w:name w:val="Título 7 Car"/>
    <w:basedOn w:val="Fuentedeprrafopredeter"/>
    <w:link w:val="Ttulo7"/>
    <w:uiPriority w:val="9"/>
    <w:rsid w:val="00EC112B"/>
    <w:rPr>
      <w:b/>
      <w:bCs/>
      <w:i/>
      <w:iCs/>
      <w:color w:val="5A5A5A" w:themeColor="text1" w:themeTint="A5"/>
      <w:sz w:val="20"/>
      <w:szCs w:val="20"/>
    </w:rPr>
  </w:style>
  <w:style w:type="character" w:customStyle="1" w:styleId="Ttulo8Car">
    <w:name w:val="Título 8 Car"/>
    <w:basedOn w:val="Fuentedeprrafopredeter"/>
    <w:link w:val="Ttulo8"/>
    <w:uiPriority w:val="9"/>
    <w:rsid w:val="00EC112B"/>
    <w:rPr>
      <w:b/>
      <w:bCs/>
      <w:color w:val="7F7F7F" w:themeColor="text1" w:themeTint="80"/>
      <w:sz w:val="20"/>
      <w:szCs w:val="20"/>
    </w:rPr>
  </w:style>
  <w:style w:type="character" w:customStyle="1" w:styleId="Ttulo9Car">
    <w:name w:val="Título 9 Car"/>
    <w:basedOn w:val="Fuentedeprrafopredeter"/>
    <w:link w:val="Ttulo9"/>
    <w:uiPriority w:val="9"/>
    <w:rsid w:val="00EC112B"/>
    <w:rPr>
      <w:b/>
      <w:bCs/>
      <w:i/>
      <w:iCs/>
      <w:color w:val="7F7F7F" w:themeColor="text1" w:themeTint="80"/>
      <w:sz w:val="18"/>
      <w:szCs w:val="18"/>
    </w:rPr>
  </w:style>
  <w:style w:type="paragraph" w:styleId="Ttulo">
    <w:name w:val="Title"/>
    <w:basedOn w:val="Normal"/>
    <w:next w:val="Normal"/>
    <w:link w:val="TtuloCar"/>
    <w:uiPriority w:val="10"/>
    <w:qFormat/>
    <w:rsid w:val="002577E2"/>
    <w:pPr>
      <w:spacing w:after="300"/>
      <w:contextualSpacing/>
    </w:pPr>
    <w:rPr>
      <w:smallCaps/>
      <w:sz w:val="44"/>
      <w:szCs w:val="52"/>
    </w:rPr>
  </w:style>
  <w:style w:type="character" w:customStyle="1" w:styleId="TtuloCar">
    <w:name w:val="Título Car"/>
    <w:basedOn w:val="Fuentedeprrafopredeter"/>
    <w:link w:val="Ttulo"/>
    <w:uiPriority w:val="10"/>
    <w:rsid w:val="002577E2"/>
    <w:rPr>
      <w:smallCaps/>
      <w:sz w:val="44"/>
      <w:szCs w:val="52"/>
    </w:rPr>
  </w:style>
  <w:style w:type="paragraph" w:styleId="Subttulo">
    <w:name w:val="Subtitle"/>
    <w:basedOn w:val="Normal"/>
    <w:next w:val="Normal"/>
    <w:link w:val="SubttuloCar"/>
    <w:uiPriority w:val="11"/>
    <w:qFormat/>
    <w:rsid w:val="00EC112B"/>
    <w:rPr>
      <w:i/>
      <w:iCs/>
      <w:smallCaps/>
      <w:spacing w:val="10"/>
      <w:sz w:val="28"/>
      <w:szCs w:val="28"/>
    </w:rPr>
  </w:style>
  <w:style w:type="character" w:customStyle="1" w:styleId="SubttuloCar">
    <w:name w:val="Subtítulo Car"/>
    <w:basedOn w:val="Fuentedeprrafopredeter"/>
    <w:link w:val="Subttulo"/>
    <w:uiPriority w:val="11"/>
    <w:rsid w:val="00EC112B"/>
    <w:rPr>
      <w:i/>
      <w:iCs/>
      <w:smallCaps/>
      <w:spacing w:val="10"/>
      <w:sz w:val="28"/>
      <w:szCs w:val="28"/>
    </w:rPr>
  </w:style>
  <w:style w:type="character" w:styleId="Textoennegrita">
    <w:name w:val="Strong"/>
    <w:uiPriority w:val="22"/>
    <w:qFormat/>
    <w:rsid w:val="00EC112B"/>
    <w:rPr>
      <w:b/>
      <w:bCs/>
    </w:rPr>
  </w:style>
  <w:style w:type="character" w:styleId="nfasis">
    <w:name w:val="Emphasis"/>
    <w:uiPriority w:val="20"/>
    <w:qFormat/>
    <w:rsid w:val="00EC112B"/>
    <w:rPr>
      <w:b/>
      <w:bCs/>
      <w:i/>
      <w:iCs/>
      <w:spacing w:val="10"/>
    </w:rPr>
  </w:style>
  <w:style w:type="paragraph" w:styleId="Cita">
    <w:name w:val="Quote"/>
    <w:basedOn w:val="Normal"/>
    <w:next w:val="Normal"/>
    <w:link w:val="CitaCar"/>
    <w:uiPriority w:val="29"/>
    <w:qFormat/>
    <w:rsid w:val="00EC112B"/>
    <w:rPr>
      <w:i/>
      <w:iCs/>
    </w:rPr>
  </w:style>
  <w:style w:type="character" w:customStyle="1" w:styleId="CitaCar">
    <w:name w:val="Cita Car"/>
    <w:basedOn w:val="Fuentedeprrafopredeter"/>
    <w:link w:val="Cita"/>
    <w:uiPriority w:val="29"/>
    <w:rsid w:val="00EC112B"/>
    <w:rPr>
      <w:i/>
      <w:iCs/>
    </w:rPr>
  </w:style>
  <w:style w:type="paragraph" w:styleId="Citadestacada">
    <w:name w:val="Intense Quote"/>
    <w:basedOn w:val="Normal"/>
    <w:next w:val="Normal"/>
    <w:link w:val="CitadestacadaCar"/>
    <w:uiPriority w:val="30"/>
    <w:qFormat/>
    <w:rsid w:val="00EC112B"/>
    <w:pPr>
      <w:pBdr>
        <w:top w:val="single" w:sz="4" w:space="10" w:color="auto"/>
        <w:bottom w:val="single" w:sz="4" w:space="10" w:color="auto"/>
      </w:pBdr>
      <w:spacing w:before="240" w:after="240" w:line="300" w:lineRule="auto"/>
      <w:ind w:left="1152" w:right="1152"/>
    </w:pPr>
    <w:rPr>
      <w:i/>
      <w:iCs/>
    </w:rPr>
  </w:style>
  <w:style w:type="character" w:customStyle="1" w:styleId="CitadestacadaCar">
    <w:name w:val="Cita destacada Car"/>
    <w:basedOn w:val="Fuentedeprrafopredeter"/>
    <w:link w:val="Citadestacada"/>
    <w:uiPriority w:val="30"/>
    <w:rsid w:val="00EC112B"/>
    <w:rPr>
      <w:i/>
      <w:iCs/>
    </w:rPr>
  </w:style>
  <w:style w:type="character" w:styleId="nfasissutil">
    <w:name w:val="Subtle Emphasis"/>
    <w:uiPriority w:val="19"/>
    <w:qFormat/>
    <w:rsid w:val="00EC112B"/>
    <w:rPr>
      <w:i/>
      <w:iCs/>
    </w:rPr>
  </w:style>
  <w:style w:type="character" w:styleId="nfasisintenso">
    <w:name w:val="Intense Emphasis"/>
    <w:uiPriority w:val="21"/>
    <w:qFormat/>
    <w:rsid w:val="00EC112B"/>
    <w:rPr>
      <w:b/>
      <w:bCs/>
      <w:i/>
      <w:iCs/>
    </w:rPr>
  </w:style>
  <w:style w:type="character" w:styleId="Referenciasutil">
    <w:name w:val="Subtle Reference"/>
    <w:basedOn w:val="Fuentedeprrafopredeter"/>
    <w:uiPriority w:val="31"/>
    <w:qFormat/>
    <w:rsid w:val="00EC112B"/>
    <w:rPr>
      <w:smallCaps/>
    </w:rPr>
  </w:style>
  <w:style w:type="character" w:styleId="Referenciaintensa">
    <w:name w:val="Intense Reference"/>
    <w:uiPriority w:val="32"/>
    <w:qFormat/>
    <w:rsid w:val="00EC112B"/>
    <w:rPr>
      <w:b/>
      <w:bCs/>
      <w:smallCaps/>
    </w:rPr>
  </w:style>
  <w:style w:type="character" w:styleId="Ttulodellibro">
    <w:name w:val="Book Title"/>
    <w:basedOn w:val="Fuentedeprrafopredeter"/>
    <w:uiPriority w:val="33"/>
    <w:qFormat/>
    <w:rsid w:val="00EC112B"/>
    <w:rPr>
      <w:i/>
      <w:iCs/>
      <w:smallCaps/>
      <w:spacing w:val="5"/>
    </w:rPr>
  </w:style>
  <w:style w:type="paragraph" w:styleId="TDC1">
    <w:name w:val="toc 1"/>
    <w:basedOn w:val="Normal"/>
    <w:next w:val="Normal"/>
    <w:autoRedefine/>
    <w:uiPriority w:val="39"/>
    <w:unhideWhenUsed/>
    <w:rsid w:val="00433653"/>
    <w:pPr>
      <w:spacing w:after="100"/>
    </w:pPr>
  </w:style>
  <w:style w:type="character" w:styleId="Hipervnculo">
    <w:name w:val="Hyperlink"/>
    <w:basedOn w:val="Fuentedeprrafopredeter"/>
    <w:uiPriority w:val="99"/>
    <w:unhideWhenUsed/>
    <w:rsid w:val="00433653"/>
    <w:rPr>
      <w:color w:val="5F5F5F" w:themeColor="hyperlink"/>
      <w:u w:val="single"/>
    </w:rPr>
  </w:style>
  <w:style w:type="paragraph" w:styleId="Encabezado">
    <w:name w:val="header"/>
    <w:basedOn w:val="Normal"/>
    <w:link w:val="EncabezadoCar"/>
    <w:uiPriority w:val="99"/>
    <w:unhideWhenUsed/>
    <w:rsid w:val="006B7CFA"/>
    <w:pPr>
      <w:tabs>
        <w:tab w:val="center" w:pos="4252"/>
        <w:tab w:val="right" w:pos="8504"/>
      </w:tabs>
      <w:spacing w:after="0" w:line="240" w:lineRule="auto"/>
    </w:pPr>
  </w:style>
  <w:style w:type="character" w:customStyle="1" w:styleId="EncabezadoCar">
    <w:name w:val="Encabezado Car"/>
    <w:basedOn w:val="Fuentedeprrafopredeter"/>
    <w:link w:val="Encabezado"/>
    <w:uiPriority w:val="99"/>
    <w:rsid w:val="006B7CFA"/>
  </w:style>
  <w:style w:type="paragraph" w:styleId="Piedepgina">
    <w:name w:val="footer"/>
    <w:basedOn w:val="Normal"/>
    <w:link w:val="PiedepginaCar"/>
    <w:uiPriority w:val="99"/>
    <w:unhideWhenUsed/>
    <w:rsid w:val="006B7CFA"/>
    <w:pPr>
      <w:tabs>
        <w:tab w:val="center" w:pos="4252"/>
        <w:tab w:val="right" w:pos="8504"/>
      </w:tabs>
      <w:spacing w:after="0" w:line="240" w:lineRule="auto"/>
    </w:pPr>
  </w:style>
  <w:style w:type="character" w:customStyle="1" w:styleId="PiedepginaCar">
    <w:name w:val="Pie de página Car"/>
    <w:basedOn w:val="Fuentedeprrafopredeter"/>
    <w:link w:val="Piedepgina"/>
    <w:uiPriority w:val="99"/>
    <w:rsid w:val="006B7CFA"/>
  </w:style>
  <w:style w:type="paragraph" w:styleId="TDC3">
    <w:name w:val="toc 3"/>
    <w:basedOn w:val="Normal"/>
    <w:next w:val="Normal"/>
    <w:autoRedefine/>
    <w:uiPriority w:val="39"/>
    <w:unhideWhenUsed/>
    <w:rsid w:val="00452DB1"/>
    <w:pPr>
      <w:spacing w:after="100"/>
      <w:ind w:left="440"/>
    </w:pPr>
  </w:style>
  <w:style w:type="paragraph" w:styleId="TDC2">
    <w:name w:val="toc 2"/>
    <w:basedOn w:val="Normal"/>
    <w:next w:val="Normal"/>
    <w:autoRedefine/>
    <w:uiPriority w:val="39"/>
    <w:unhideWhenUsed/>
    <w:rsid w:val="00272A07"/>
    <w:pPr>
      <w:spacing w:after="100"/>
      <w:ind w:left="220"/>
    </w:pPr>
  </w:style>
  <w:style w:type="paragraph" w:customStyle="1" w:styleId="PiedepginaPFC">
    <w:name w:val="Pie de página PFC"/>
    <w:basedOn w:val="Piedepgina"/>
    <w:link w:val="PiedepginaPFCCar"/>
    <w:qFormat/>
    <w:rsid w:val="009E5BF0"/>
    <w:pPr>
      <w:jc w:val="center"/>
    </w:pPr>
    <w:rPr>
      <w:sz w:val="20"/>
    </w:rPr>
  </w:style>
  <w:style w:type="character" w:customStyle="1" w:styleId="apple-style-span">
    <w:name w:val="apple-style-span"/>
    <w:basedOn w:val="Fuentedeprrafopredeter"/>
    <w:rsid w:val="005C2905"/>
  </w:style>
  <w:style w:type="character" w:customStyle="1" w:styleId="PiedepginaPFCCar">
    <w:name w:val="Pie de página PFC Car"/>
    <w:basedOn w:val="PiedepginaCar"/>
    <w:link w:val="PiedepginaPFC"/>
    <w:rsid w:val="009E5BF0"/>
    <w:rPr>
      <w:sz w:val="20"/>
    </w:rPr>
  </w:style>
  <w:style w:type="character" w:customStyle="1" w:styleId="apple-converted-space">
    <w:name w:val="apple-converted-space"/>
    <w:basedOn w:val="Fuentedeprrafopredeter"/>
    <w:rsid w:val="005C2905"/>
  </w:style>
  <w:style w:type="paragraph" w:styleId="Epgrafe">
    <w:name w:val="caption"/>
    <w:basedOn w:val="Normal"/>
    <w:next w:val="Normal"/>
    <w:link w:val="EpgrafeCar"/>
    <w:uiPriority w:val="35"/>
    <w:unhideWhenUsed/>
    <w:rsid w:val="00B82CB0"/>
    <w:pPr>
      <w:spacing w:before="0" w:after="200" w:line="240" w:lineRule="auto"/>
    </w:pPr>
    <w:rPr>
      <w:b/>
      <w:bCs/>
      <w:color w:val="DDDDDD" w:themeColor="accent1"/>
      <w:sz w:val="18"/>
      <w:szCs w:val="18"/>
    </w:rPr>
  </w:style>
  <w:style w:type="paragraph" w:customStyle="1" w:styleId="piedeimagen">
    <w:name w:val="pie de imagen"/>
    <w:basedOn w:val="Epgrafe"/>
    <w:link w:val="piedeimagenCar"/>
    <w:qFormat/>
    <w:rsid w:val="00CF27D3"/>
    <w:pPr>
      <w:jc w:val="right"/>
    </w:pPr>
    <w:rPr>
      <w:b w:val="0"/>
      <w:i/>
      <w:color w:val="auto"/>
    </w:rPr>
  </w:style>
  <w:style w:type="table" w:styleId="Sombreadovistoso-nfasis5">
    <w:name w:val="Colorful Shading Accent 5"/>
    <w:basedOn w:val="Tablanormal"/>
    <w:uiPriority w:val="71"/>
    <w:rsid w:val="005C20EB"/>
    <w:pPr>
      <w:spacing w:after="0" w:line="240" w:lineRule="auto"/>
    </w:pPr>
    <w:rPr>
      <w:rFonts w:asciiTheme="minorHAnsi" w:eastAsiaTheme="minorEastAsia" w:hAnsiTheme="minorHAnsi" w:cstheme="minorBidi"/>
      <w:color w:val="000000" w:themeColor="text1"/>
    </w:rPr>
    <w:tblPr>
      <w:tblStyleRowBandSize w:val="1"/>
      <w:tblStyleColBandSize w:val="1"/>
      <w:tblInd w:w="0" w:type="dxa"/>
      <w:tblBorders>
        <w:top w:val="single" w:sz="24" w:space="0" w:color="4D4D4D" w:themeColor="accent6"/>
        <w:left w:val="single" w:sz="4" w:space="0" w:color="5F5F5F" w:themeColor="accent5"/>
        <w:bottom w:val="single" w:sz="4" w:space="0" w:color="5F5F5F" w:themeColor="accent5"/>
        <w:right w:val="single" w:sz="4" w:space="0" w:color="5F5F5F" w:themeColor="accent5"/>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FEFEF" w:themeFill="accent5" w:themeFillTint="19"/>
    </w:tcPr>
    <w:tblStylePr w:type="firstRow">
      <w:rPr>
        <w:b/>
        <w:bCs/>
      </w:rPr>
      <w:tblPr/>
      <w:tcPr>
        <w:tcBorders>
          <w:top w:val="nil"/>
          <w:left w:val="nil"/>
          <w:bottom w:val="single" w:sz="24" w:space="0" w:color="4D4D4D"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393939" w:themeFill="accent5" w:themeFillShade="99"/>
      </w:tcPr>
    </w:tblStylePr>
    <w:tblStylePr w:type="firstCol">
      <w:rPr>
        <w:color w:val="FFFFFF" w:themeColor="background1"/>
      </w:rPr>
      <w:tblPr/>
      <w:tcPr>
        <w:tcBorders>
          <w:top w:val="nil"/>
          <w:left w:val="nil"/>
          <w:bottom w:val="nil"/>
          <w:right w:val="nil"/>
          <w:insideH w:val="single" w:sz="4" w:space="0" w:color="393939" w:themeColor="accent5" w:themeShade="99"/>
          <w:insideV w:val="nil"/>
        </w:tcBorders>
        <w:shd w:val="clear" w:color="auto" w:fill="393939"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393939" w:themeFill="accent5" w:themeFillShade="99"/>
      </w:tcPr>
    </w:tblStylePr>
    <w:tblStylePr w:type="band1Vert">
      <w:tblPr/>
      <w:tcPr>
        <w:shd w:val="clear" w:color="auto" w:fill="BFBFBF" w:themeFill="accent5" w:themeFillTint="66"/>
      </w:tcPr>
    </w:tblStylePr>
    <w:tblStylePr w:type="band1Horz">
      <w:tblPr/>
      <w:tcPr>
        <w:shd w:val="clear" w:color="auto" w:fill="AFAFAF" w:themeFill="accent5" w:themeFillTint="7F"/>
      </w:tcPr>
    </w:tblStylePr>
    <w:tblStylePr w:type="neCell">
      <w:rPr>
        <w:color w:val="000000" w:themeColor="text1"/>
      </w:rPr>
    </w:tblStylePr>
    <w:tblStylePr w:type="nwCell">
      <w:rPr>
        <w:color w:val="000000" w:themeColor="text1"/>
      </w:rPr>
    </w:tblStylePr>
  </w:style>
  <w:style w:type="character" w:customStyle="1" w:styleId="EpgrafeCar">
    <w:name w:val="Epígrafe Car"/>
    <w:basedOn w:val="Fuentedeprrafopredeter"/>
    <w:link w:val="Epgrafe"/>
    <w:uiPriority w:val="35"/>
    <w:rsid w:val="00CF27D3"/>
    <w:rPr>
      <w:b/>
      <w:bCs/>
      <w:color w:val="DDDDDD" w:themeColor="accent1"/>
      <w:sz w:val="18"/>
      <w:szCs w:val="18"/>
      <w:lang w:val="es-ES_tradnl"/>
    </w:rPr>
  </w:style>
  <w:style w:type="character" w:customStyle="1" w:styleId="piedeimagenCar">
    <w:name w:val="pie de imagen Car"/>
    <w:basedOn w:val="EpgrafeCar"/>
    <w:link w:val="piedeimagen"/>
    <w:rsid w:val="00CF27D3"/>
    <w:rPr>
      <w:i/>
    </w:rPr>
  </w:style>
  <w:style w:type="table" w:styleId="Sombreadovistoso-nfasis1">
    <w:name w:val="Colorful Shading Accent 1"/>
    <w:basedOn w:val="Tablanormal"/>
    <w:uiPriority w:val="71"/>
    <w:rsid w:val="005C20EB"/>
    <w:pPr>
      <w:spacing w:after="0" w:line="240" w:lineRule="auto"/>
    </w:pPr>
    <w:rPr>
      <w:color w:val="000000" w:themeColor="text1"/>
    </w:rPr>
    <w:tblPr>
      <w:tblStyleRowBandSize w:val="1"/>
      <w:tblStyleColBandSize w:val="1"/>
      <w:tblInd w:w="0" w:type="dxa"/>
      <w:tblBorders>
        <w:top w:val="single" w:sz="24" w:space="0" w:color="B2B2B2" w:themeColor="accent2"/>
        <w:left w:val="single" w:sz="4" w:space="0" w:color="DDDDDD" w:themeColor="accent1"/>
        <w:bottom w:val="single" w:sz="4" w:space="0" w:color="DDDDDD" w:themeColor="accent1"/>
        <w:right w:val="single" w:sz="4" w:space="0" w:color="DDDDDD" w:themeColor="accent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BFBFB" w:themeFill="accent1" w:themeFillTint="19"/>
    </w:tcPr>
    <w:tblStylePr w:type="firstRow">
      <w:rPr>
        <w:b/>
        <w:bCs/>
      </w:rPr>
      <w:tblPr/>
      <w:tcPr>
        <w:tcBorders>
          <w:top w:val="nil"/>
          <w:left w:val="nil"/>
          <w:bottom w:val="single" w:sz="24" w:space="0" w:color="B2B2B2"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848484" w:themeFill="accent1" w:themeFillShade="99"/>
      </w:tcPr>
    </w:tblStylePr>
    <w:tblStylePr w:type="firstCol">
      <w:rPr>
        <w:color w:val="FFFFFF" w:themeColor="background1"/>
      </w:rPr>
      <w:tblPr/>
      <w:tcPr>
        <w:tcBorders>
          <w:top w:val="nil"/>
          <w:left w:val="nil"/>
          <w:bottom w:val="nil"/>
          <w:right w:val="nil"/>
          <w:insideH w:val="single" w:sz="4" w:space="0" w:color="848484" w:themeColor="accent1" w:themeShade="99"/>
          <w:insideV w:val="nil"/>
        </w:tcBorders>
        <w:shd w:val="clear" w:color="auto" w:fill="848484"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848484" w:themeFill="accent1" w:themeFillShade="99"/>
      </w:tcPr>
    </w:tblStylePr>
    <w:tblStylePr w:type="band1Vert">
      <w:tblPr/>
      <w:tcPr>
        <w:shd w:val="clear" w:color="auto" w:fill="F1F1F1" w:themeFill="accent1" w:themeFillTint="66"/>
      </w:tcPr>
    </w:tblStylePr>
    <w:tblStylePr w:type="band1Horz">
      <w:tblPr/>
      <w:tcPr>
        <w:shd w:val="clear" w:color="auto" w:fill="EEEEEE" w:themeFill="accent1" w:themeFillTint="7F"/>
      </w:tcPr>
    </w:tblStylePr>
    <w:tblStylePr w:type="neCell">
      <w:rPr>
        <w:color w:val="000000" w:themeColor="text1"/>
      </w:rPr>
    </w:tblStylePr>
    <w:tblStylePr w:type="nwCell">
      <w:rPr>
        <w:color w:val="000000" w:themeColor="text1"/>
      </w:rPr>
    </w:tblStylePr>
  </w:style>
  <w:style w:type="paragraph" w:styleId="Tabladeilustraciones">
    <w:name w:val="table of figures"/>
    <w:basedOn w:val="Normal"/>
    <w:next w:val="Normal"/>
    <w:uiPriority w:val="99"/>
    <w:unhideWhenUsed/>
    <w:rsid w:val="0025513A"/>
    <w:pPr>
      <w:spacing w:after="0"/>
    </w:pPr>
  </w:style>
  <w:style w:type="paragraph" w:styleId="Textonotapie">
    <w:name w:val="footnote text"/>
    <w:basedOn w:val="Normal"/>
    <w:link w:val="TextonotapieCar"/>
    <w:uiPriority w:val="99"/>
    <w:semiHidden/>
    <w:unhideWhenUsed/>
    <w:rsid w:val="00BA535F"/>
    <w:pPr>
      <w:spacing w:before="0" w:after="0" w:line="240" w:lineRule="auto"/>
    </w:pPr>
    <w:rPr>
      <w:sz w:val="20"/>
      <w:szCs w:val="20"/>
    </w:rPr>
  </w:style>
  <w:style w:type="character" w:customStyle="1" w:styleId="TextonotapieCar">
    <w:name w:val="Texto nota pie Car"/>
    <w:basedOn w:val="Fuentedeprrafopredeter"/>
    <w:link w:val="Textonotapie"/>
    <w:uiPriority w:val="99"/>
    <w:semiHidden/>
    <w:rsid w:val="00BA535F"/>
    <w:rPr>
      <w:sz w:val="20"/>
      <w:szCs w:val="20"/>
      <w:lang w:val="es-ES_tradnl"/>
    </w:rPr>
  </w:style>
  <w:style w:type="character" w:styleId="Refdenotaalpie">
    <w:name w:val="footnote reference"/>
    <w:basedOn w:val="Fuentedeprrafopredeter"/>
    <w:uiPriority w:val="99"/>
    <w:semiHidden/>
    <w:unhideWhenUsed/>
    <w:rsid w:val="00BA535F"/>
    <w:rPr>
      <w:vertAlign w:val="superscript"/>
    </w:rPr>
  </w:style>
  <w:style w:type="paragraph" w:styleId="NormalWeb">
    <w:name w:val="Normal (Web)"/>
    <w:basedOn w:val="Normal"/>
    <w:uiPriority w:val="99"/>
    <w:semiHidden/>
    <w:unhideWhenUsed/>
    <w:rsid w:val="00B06485"/>
    <w:pPr>
      <w:spacing w:before="100" w:beforeAutospacing="1" w:after="100" w:afterAutospacing="1" w:line="240" w:lineRule="auto"/>
      <w:jc w:val="left"/>
    </w:pPr>
    <w:rPr>
      <w:rFonts w:ascii="Times New Roman" w:eastAsia="Times New Roman" w:hAnsi="Times New Roman" w:cs="Times New Roman"/>
      <w:szCs w:val="24"/>
      <w:lang w:val="es-ES" w:eastAsia="es-ES" w:bidi="ar-SA"/>
    </w:rPr>
  </w:style>
  <w:style w:type="paragraph" w:customStyle="1" w:styleId="piedepgina0">
    <w:name w:val="pie de página"/>
    <w:basedOn w:val="PiedepginaPFC"/>
    <w:link w:val="piedepginaCar0"/>
    <w:qFormat/>
    <w:rsid w:val="005A1929"/>
    <w:rPr>
      <w:rFonts w:ascii="Arial" w:hAnsi="Arial" w:cs="Arial"/>
      <w:color w:val="000000"/>
      <w:sz w:val="18"/>
      <w:szCs w:val="18"/>
    </w:rPr>
  </w:style>
  <w:style w:type="character" w:customStyle="1" w:styleId="piedepginaCar0">
    <w:name w:val="pie de página Car"/>
    <w:basedOn w:val="PiedepginaPFCCar"/>
    <w:link w:val="piedepgina0"/>
    <w:rsid w:val="005A1929"/>
    <w:rPr>
      <w:rFonts w:ascii="Arial" w:hAnsi="Arial" w:cs="Arial"/>
      <w:color w:val="000000"/>
      <w:sz w:val="18"/>
      <w:szCs w:val="18"/>
      <w:lang w:val="es-ES_tradnl"/>
    </w:rPr>
  </w:style>
  <w:style w:type="character" w:styleId="Textodelmarcadordeposicin">
    <w:name w:val="Placeholder Text"/>
    <w:basedOn w:val="Fuentedeprrafopredeter"/>
    <w:uiPriority w:val="99"/>
    <w:semiHidden/>
    <w:rsid w:val="000338A4"/>
    <w:rPr>
      <w:color w:val="808080"/>
    </w:rPr>
  </w:style>
  <w:style w:type="paragraph" w:customStyle="1" w:styleId="Bullet1">
    <w:name w:val="Bullet1"/>
    <w:basedOn w:val="Normal"/>
    <w:uiPriority w:val="99"/>
    <w:rsid w:val="0038447E"/>
    <w:pPr>
      <w:numPr>
        <w:numId w:val="32"/>
      </w:numPr>
    </w:pPr>
    <w:rPr>
      <w:rFonts w:eastAsiaTheme="minorEastAsia"/>
    </w:rPr>
  </w:style>
  <w:style w:type="paragraph" w:styleId="Mapadeldocumento">
    <w:name w:val="Document Map"/>
    <w:basedOn w:val="Normal"/>
    <w:link w:val="MapadeldocumentoCar"/>
    <w:uiPriority w:val="99"/>
    <w:semiHidden/>
    <w:unhideWhenUsed/>
    <w:rsid w:val="0038447E"/>
    <w:pPr>
      <w:spacing w:after="0" w:line="240" w:lineRule="auto"/>
    </w:pPr>
    <w:rPr>
      <w:rFonts w:ascii="Tahoma" w:eastAsiaTheme="minorEastAsia" w:hAnsi="Tahoma" w:cs="Tahoma"/>
      <w:sz w:val="16"/>
      <w:szCs w:val="16"/>
    </w:rPr>
  </w:style>
  <w:style w:type="character" w:customStyle="1" w:styleId="MapadeldocumentoCar">
    <w:name w:val="Mapa del documento Car"/>
    <w:basedOn w:val="Fuentedeprrafopredeter"/>
    <w:link w:val="Mapadeldocumento"/>
    <w:uiPriority w:val="99"/>
    <w:semiHidden/>
    <w:rsid w:val="0038447E"/>
    <w:rPr>
      <w:rFonts w:ascii="Tahoma" w:eastAsiaTheme="minorEastAsia" w:hAnsi="Tahoma" w:cs="Tahoma"/>
      <w:sz w:val="16"/>
      <w:szCs w:val="16"/>
      <w:lang w:val="es-ES_tradnl"/>
    </w:rPr>
  </w:style>
  <w:style w:type="paragraph" w:styleId="TDC4">
    <w:name w:val="toc 4"/>
    <w:basedOn w:val="Normal"/>
    <w:next w:val="Normal"/>
    <w:autoRedefine/>
    <w:uiPriority w:val="39"/>
    <w:unhideWhenUsed/>
    <w:rsid w:val="0038447E"/>
    <w:pPr>
      <w:spacing w:before="0" w:after="100" w:line="276" w:lineRule="auto"/>
      <w:ind w:left="660"/>
      <w:jc w:val="left"/>
    </w:pPr>
    <w:rPr>
      <w:rFonts w:asciiTheme="minorHAnsi" w:eastAsiaTheme="minorEastAsia" w:hAnsiTheme="minorHAnsi" w:cstheme="minorBidi"/>
      <w:sz w:val="22"/>
      <w:lang w:val="es-ES" w:eastAsia="es-ES" w:bidi="ar-SA"/>
    </w:rPr>
  </w:style>
  <w:style w:type="paragraph" w:styleId="TDC5">
    <w:name w:val="toc 5"/>
    <w:basedOn w:val="Normal"/>
    <w:next w:val="Normal"/>
    <w:autoRedefine/>
    <w:uiPriority w:val="39"/>
    <w:unhideWhenUsed/>
    <w:rsid w:val="0038447E"/>
    <w:pPr>
      <w:spacing w:before="0" w:after="100" w:line="276" w:lineRule="auto"/>
      <w:ind w:left="880"/>
      <w:jc w:val="left"/>
    </w:pPr>
    <w:rPr>
      <w:rFonts w:asciiTheme="minorHAnsi" w:eastAsiaTheme="minorEastAsia" w:hAnsiTheme="minorHAnsi" w:cstheme="minorBidi"/>
      <w:sz w:val="22"/>
      <w:lang w:val="es-ES" w:eastAsia="es-ES" w:bidi="ar-SA"/>
    </w:rPr>
  </w:style>
  <w:style w:type="paragraph" w:styleId="TDC6">
    <w:name w:val="toc 6"/>
    <w:basedOn w:val="Normal"/>
    <w:next w:val="Normal"/>
    <w:autoRedefine/>
    <w:uiPriority w:val="39"/>
    <w:unhideWhenUsed/>
    <w:rsid w:val="0038447E"/>
    <w:pPr>
      <w:spacing w:before="0" w:after="100" w:line="276" w:lineRule="auto"/>
      <w:ind w:left="1100"/>
      <w:jc w:val="left"/>
    </w:pPr>
    <w:rPr>
      <w:rFonts w:asciiTheme="minorHAnsi" w:eastAsiaTheme="minorEastAsia" w:hAnsiTheme="minorHAnsi" w:cstheme="minorBidi"/>
      <w:sz w:val="22"/>
      <w:lang w:val="es-ES" w:eastAsia="es-ES" w:bidi="ar-SA"/>
    </w:rPr>
  </w:style>
  <w:style w:type="paragraph" w:styleId="TDC7">
    <w:name w:val="toc 7"/>
    <w:basedOn w:val="Normal"/>
    <w:next w:val="Normal"/>
    <w:autoRedefine/>
    <w:uiPriority w:val="39"/>
    <w:unhideWhenUsed/>
    <w:rsid w:val="0038447E"/>
    <w:pPr>
      <w:spacing w:before="0" w:after="100" w:line="276" w:lineRule="auto"/>
      <w:ind w:left="1320"/>
      <w:jc w:val="left"/>
    </w:pPr>
    <w:rPr>
      <w:rFonts w:asciiTheme="minorHAnsi" w:eastAsiaTheme="minorEastAsia" w:hAnsiTheme="minorHAnsi" w:cstheme="minorBidi"/>
      <w:sz w:val="22"/>
      <w:lang w:val="es-ES" w:eastAsia="es-ES" w:bidi="ar-SA"/>
    </w:rPr>
  </w:style>
  <w:style w:type="paragraph" w:styleId="TDC8">
    <w:name w:val="toc 8"/>
    <w:basedOn w:val="Normal"/>
    <w:next w:val="Normal"/>
    <w:autoRedefine/>
    <w:uiPriority w:val="39"/>
    <w:unhideWhenUsed/>
    <w:rsid w:val="0038447E"/>
    <w:pPr>
      <w:spacing w:before="0" w:after="100" w:line="276" w:lineRule="auto"/>
      <w:ind w:left="1540"/>
      <w:jc w:val="left"/>
    </w:pPr>
    <w:rPr>
      <w:rFonts w:asciiTheme="minorHAnsi" w:eastAsiaTheme="minorEastAsia" w:hAnsiTheme="minorHAnsi" w:cstheme="minorBidi"/>
      <w:sz w:val="22"/>
      <w:lang w:val="es-ES" w:eastAsia="es-ES" w:bidi="ar-SA"/>
    </w:rPr>
  </w:style>
  <w:style w:type="paragraph" w:styleId="TDC9">
    <w:name w:val="toc 9"/>
    <w:basedOn w:val="Normal"/>
    <w:next w:val="Normal"/>
    <w:autoRedefine/>
    <w:uiPriority w:val="39"/>
    <w:unhideWhenUsed/>
    <w:rsid w:val="0038447E"/>
    <w:pPr>
      <w:spacing w:before="0" w:after="100" w:line="276" w:lineRule="auto"/>
      <w:ind w:left="1760"/>
      <w:jc w:val="left"/>
    </w:pPr>
    <w:rPr>
      <w:rFonts w:asciiTheme="minorHAnsi" w:eastAsiaTheme="minorEastAsia" w:hAnsiTheme="minorHAnsi" w:cstheme="minorBidi"/>
      <w:sz w:val="22"/>
      <w:lang w:val="es-ES" w:eastAsia="es-ES" w:bidi="ar-SA"/>
    </w:rPr>
  </w:style>
</w:styles>
</file>

<file path=word/webSettings.xml><?xml version="1.0" encoding="utf-8"?>
<w:webSettings xmlns:r="http://schemas.openxmlformats.org/officeDocument/2006/relationships" xmlns:w="http://schemas.openxmlformats.org/wordprocessingml/2006/main">
  <w:divs>
    <w:div w:id="162938793">
      <w:bodyDiv w:val="1"/>
      <w:marLeft w:val="0"/>
      <w:marRight w:val="0"/>
      <w:marTop w:val="0"/>
      <w:marBottom w:val="0"/>
      <w:divBdr>
        <w:top w:val="none" w:sz="0" w:space="0" w:color="auto"/>
        <w:left w:val="none" w:sz="0" w:space="0" w:color="auto"/>
        <w:bottom w:val="none" w:sz="0" w:space="0" w:color="auto"/>
        <w:right w:val="none" w:sz="0" w:space="0" w:color="auto"/>
      </w:divBdr>
    </w:div>
    <w:div w:id="245267129">
      <w:bodyDiv w:val="1"/>
      <w:marLeft w:val="0"/>
      <w:marRight w:val="0"/>
      <w:marTop w:val="0"/>
      <w:marBottom w:val="0"/>
      <w:divBdr>
        <w:top w:val="none" w:sz="0" w:space="0" w:color="auto"/>
        <w:left w:val="none" w:sz="0" w:space="0" w:color="auto"/>
        <w:bottom w:val="none" w:sz="0" w:space="0" w:color="auto"/>
        <w:right w:val="none" w:sz="0" w:space="0" w:color="auto"/>
      </w:divBdr>
    </w:div>
    <w:div w:id="268390888">
      <w:bodyDiv w:val="1"/>
      <w:marLeft w:val="0"/>
      <w:marRight w:val="0"/>
      <w:marTop w:val="0"/>
      <w:marBottom w:val="0"/>
      <w:divBdr>
        <w:top w:val="none" w:sz="0" w:space="0" w:color="auto"/>
        <w:left w:val="none" w:sz="0" w:space="0" w:color="auto"/>
        <w:bottom w:val="none" w:sz="0" w:space="0" w:color="auto"/>
        <w:right w:val="none" w:sz="0" w:space="0" w:color="auto"/>
      </w:divBdr>
    </w:div>
    <w:div w:id="429589133">
      <w:bodyDiv w:val="1"/>
      <w:marLeft w:val="0"/>
      <w:marRight w:val="0"/>
      <w:marTop w:val="0"/>
      <w:marBottom w:val="0"/>
      <w:divBdr>
        <w:top w:val="none" w:sz="0" w:space="0" w:color="auto"/>
        <w:left w:val="none" w:sz="0" w:space="0" w:color="auto"/>
        <w:bottom w:val="none" w:sz="0" w:space="0" w:color="auto"/>
        <w:right w:val="none" w:sz="0" w:space="0" w:color="auto"/>
      </w:divBdr>
    </w:div>
    <w:div w:id="542596885">
      <w:bodyDiv w:val="1"/>
      <w:marLeft w:val="0"/>
      <w:marRight w:val="0"/>
      <w:marTop w:val="0"/>
      <w:marBottom w:val="0"/>
      <w:divBdr>
        <w:top w:val="none" w:sz="0" w:space="0" w:color="auto"/>
        <w:left w:val="none" w:sz="0" w:space="0" w:color="auto"/>
        <w:bottom w:val="none" w:sz="0" w:space="0" w:color="auto"/>
        <w:right w:val="none" w:sz="0" w:space="0" w:color="auto"/>
      </w:divBdr>
    </w:div>
    <w:div w:id="582027312">
      <w:bodyDiv w:val="1"/>
      <w:marLeft w:val="0"/>
      <w:marRight w:val="0"/>
      <w:marTop w:val="0"/>
      <w:marBottom w:val="0"/>
      <w:divBdr>
        <w:top w:val="none" w:sz="0" w:space="0" w:color="auto"/>
        <w:left w:val="none" w:sz="0" w:space="0" w:color="auto"/>
        <w:bottom w:val="none" w:sz="0" w:space="0" w:color="auto"/>
        <w:right w:val="none" w:sz="0" w:space="0" w:color="auto"/>
      </w:divBdr>
    </w:div>
    <w:div w:id="694497452">
      <w:bodyDiv w:val="1"/>
      <w:marLeft w:val="0"/>
      <w:marRight w:val="0"/>
      <w:marTop w:val="0"/>
      <w:marBottom w:val="0"/>
      <w:divBdr>
        <w:top w:val="none" w:sz="0" w:space="0" w:color="auto"/>
        <w:left w:val="none" w:sz="0" w:space="0" w:color="auto"/>
        <w:bottom w:val="none" w:sz="0" w:space="0" w:color="auto"/>
        <w:right w:val="none" w:sz="0" w:space="0" w:color="auto"/>
      </w:divBdr>
    </w:div>
    <w:div w:id="1110049471">
      <w:bodyDiv w:val="1"/>
      <w:marLeft w:val="0"/>
      <w:marRight w:val="0"/>
      <w:marTop w:val="0"/>
      <w:marBottom w:val="0"/>
      <w:divBdr>
        <w:top w:val="none" w:sz="0" w:space="0" w:color="auto"/>
        <w:left w:val="none" w:sz="0" w:space="0" w:color="auto"/>
        <w:bottom w:val="none" w:sz="0" w:space="0" w:color="auto"/>
        <w:right w:val="none" w:sz="0" w:space="0" w:color="auto"/>
      </w:divBdr>
    </w:div>
    <w:div w:id="1455561996">
      <w:bodyDiv w:val="1"/>
      <w:marLeft w:val="0"/>
      <w:marRight w:val="0"/>
      <w:marTop w:val="0"/>
      <w:marBottom w:val="0"/>
      <w:divBdr>
        <w:top w:val="none" w:sz="0" w:space="0" w:color="auto"/>
        <w:left w:val="none" w:sz="0" w:space="0" w:color="auto"/>
        <w:bottom w:val="none" w:sz="0" w:space="0" w:color="auto"/>
        <w:right w:val="none" w:sz="0" w:space="0" w:color="auto"/>
      </w:divBdr>
    </w:div>
    <w:div w:id="1805542695">
      <w:bodyDiv w:val="1"/>
      <w:marLeft w:val="0"/>
      <w:marRight w:val="0"/>
      <w:marTop w:val="0"/>
      <w:marBottom w:val="0"/>
      <w:divBdr>
        <w:top w:val="none" w:sz="0" w:space="0" w:color="auto"/>
        <w:left w:val="none" w:sz="0" w:space="0" w:color="auto"/>
        <w:bottom w:val="none" w:sz="0" w:space="0" w:color="auto"/>
        <w:right w:val="none" w:sz="0" w:space="0" w:color="auto"/>
      </w:divBdr>
    </w:div>
    <w:div w:id="21063427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1.bin"/><Relationship Id="rId18" Type="http://schemas.openxmlformats.org/officeDocument/2006/relationships/image" Target="media/image7.emf"/><Relationship Id="rId26" Type="http://schemas.openxmlformats.org/officeDocument/2006/relationships/image" Target="media/image9.png"/><Relationship Id="rId39" Type="http://schemas.openxmlformats.org/officeDocument/2006/relationships/image" Target="media/image21.wmf"/><Relationship Id="rId21" Type="http://schemas.openxmlformats.org/officeDocument/2006/relationships/oleObject" Target="embeddings/oleObject5.bin"/><Relationship Id="rId34" Type="http://schemas.openxmlformats.org/officeDocument/2006/relationships/image" Target="media/image16.wmf"/><Relationship Id="rId42" Type="http://schemas.openxmlformats.org/officeDocument/2006/relationships/image" Target="media/image24.wmf"/><Relationship Id="rId47" Type="http://schemas.openxmlformats.org/officeDocument/2006/relationships/image" Target="media/image29.wmf"/><Relationship Id="rId50" Type="http://schemas.openxmlformats.org/officeDocument/2006/relationships/image" Target="media/image32.wmf"/><Relationship Id="rId55" Type="http://schemas.openxmlformats.org/officeDocument/2006/relationships/image" Target="media/image37.wmf"/><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6.emf"/><Relationship Id="rId20" Type="http://schemas.openxmlformats.org/officeDocument/2006/relationships/image" Target="media/image8.emf"/><Relationship Id="rId29" Type="http://schemas.openxmlformats.org/officeDocument/2006/relationships/image" Target="media/image11.wmf"/><Relationship Id="rId41" Type="http://schemas.openxmlformats.org/officeDocument/2006/relationships/image" Target="media/image23.wmf"/><Relationship Id="rId54" Type="http://schemas.openxmlformats.org/officeDocument/2006/relationships/image" Target="media/image36.wmf"/><Relationship Id="rId6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hyperlink" Target="http://es.wikipedia.org/wiki/URL" TargetMode="External"/><Relationship Id="rId32" Type="http://schemas.openxmlformats.org/officeDocument/2006/relationships/image" Target="media/image14.wmf"/><Relationship Id="rId37" Type="http://schemas.openxmlformats.org/officeDocument/2006/relationships/image" Target="media/image19.wmf"/><Relationship Id="rId40" Type="http://schemas.openxmlformats.org/officeDocument/2006/relationships/image" Target="media/image22.wmf"/><Relationship Id="rId45" Type="http://schemas.openxmlformats.org/officeDocument/2006/relationships/image" Target="media/image27.wmf"/><Relationship Id="rId53" Type="http://schemas.openxmlformats.org/officeDocument/2006/relationships/image" Target="media/image35.wmf"/><Relationship Id="rId58"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oleObject" Target="embeddings/oleObject2.bin"/><Relationship Id="rId23" Type="http://schemas.openxmlformats.org/officeDocument/2006/relationships/hyperlink" Target="http://es.wikipedia.org/w/index.php?title=Implementaci%C3%B3n_de_interfaz_Java&amp;action=edit&amp;redlink=1" TargetMode="External"/><Relationship Id="rId28" Type="http://schemas.openxmlformats.org/officeDocument/2006/relationships/image" Target="media/image10.wmf"/><Relationship Id="rId36" Type="http://schemas.openxmlformats.org/officeDocument/2006/relationships/image" Target="media/image18.wmf"/><Relationship Id="rId49" Type="http://schemas.openxmlformats.org/officeDocument/2006/relationships/image" Target="media/image31.emf"/><Relationship Id="rId57" Type="http://schemas.openxmlformats.org/officeDocument/2006/relationships/image" Target="media/image39.emf"/><Relationship Id="rId61" Type="http://schemas.openxmlformats.org/officeDocument/2006/relationships/glossaryDocument" Target="glossary/document.xml"/><Relationship Id="rId10" Type="http://schemas.openxmlformats.org/officeDocument/2006/relationships/image" Target="media/image2.jpeg"/><Relationship Id="rId19" Type="http://schemas.openxmlformats.org/officeDocument/2006/relationships/oleObject" Target="embeddings/oleObject4.bin"/><Relationship Id="rId31" Type="http://schemas.openxmlformats.org/officeDocument/2006/relationships/image" Target="media/image13.wmf"/><Relationship Id="rId44" Type="http://schemas.openxmlformats.org/officeDocument/2006/relationships/image" Target="media/image26.wmf"/><Relationship Id="rId52" Type="http://schemas.openxmlformats.org/officeDocument/2006/relationships/image" Target="media/image34.wmf"/><Relationship Id="rId60"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gif"/><Relationship Id="rId14" Type="http://schemas.openxmlformats.org/officeDocument/2006/relationships/image" Target="media/image5.emf"/><Relationship Id="rId22" Type="http://schemas.openxmlformats.org/officeDocument/2006/relationships/hyperlink" Target="http://es.wikipedia.org/wiki/Interfaz_(Java)" TargetMode="External"/><Relationship Id="rId27" Type="http://schemas.openxmlformats.org/officeDocument/2006/relationships/hyperlink" Target="http://en.wikipedia.org/wiki/Groovy_(programming_language)" TargetMode="External"/><Relationship Id="rId30" Type="http://schemas.openxmlformats.org/officeDocument/2006/relationships/image" Target="media/image12.wmf"/><Relationship Id="rId35" Type="http://schemas.openxmlformats.org/officeDocument/2006/relationships/image" Target="media/image17.wmf"/><Relationship Id="rId43" Type="http://schemas.openxmlformats.org/officeDocument/2006/relationships/image" Target="media/image25.wmf"/><Relationship Id="rId48" Type="http://schemas.openxmlformats.org/officeDocument/2006/relationships/image" Target="media/image30.wmf"/><Relationship Id="rId56" Type="http://schemas.openxmlformats.org/officeDocument/2006/relationships/image" Target="media/image38.wmf"/><Relationship Id="rId8" Type="http://schemas.openxmlformats.org/officeDocument/2006/relationships/endnotes" Target="endnotes.xml"/><Relationship Id="rId51" Type="http://schemas.openxmlformats.org/officeDocument/2006/relationships/image" Target="media/image33.wmf"/><Relationship Id="rId3" Type="http://schemas.openxmlformats.org/officeDocument/2006/relationships/numbering" Target="numbering.xml"/><Relationship Id="rId12" Type="http://schemas.openxmlformats.org/officeDocument/2006/relationships/image" Target="media/image4.emf"/><Relationship Id="rId17" Type="http://schemas.openxmlformats.org/officeDocument/2006/relationships/oleObject" Target="embeddings/oleObject3.bin"/><Relationship Id="rId25" Type="http://schemas.openxmlformats.org/officeDocument/2006/relationships/hyperlink" Target="http://es.wikipedia.org/wiki/Procedimientos_almacenados" TargetMode="External"/><Relationship Id="rId33" Type="http://schemas.openxmlformats.org/officeDocument/2006/relationships/image" Target="media/image15.wmf"/><Relationship Id="rId38" Type="http://schemas.openxmlformats.org/officeDocument/2006/relationships/image" Target="media/image20.wmf"/><Relationship Id="rId46" Type="http://schemas.openxmlformats.org/officeDocument/2006/relationships/image" Target="media/image28.wmf"/><Relationship Id="rId59" Type="http://schemas.openxmlformats.org/officeDocument/2006/relationships/footer" Target="footer2.xml"/></Relationships>
</file>

<file path=word/_rels/footnotes.xml.rels><?xml version="1.0" encoding="UTF-8" standalone="yes"?>
<Relationships xmlns="http://schemas.openxmlformats.org/package/2006/relationships"><Relationship Id="rId1" Type="http://schemas.openxmlformats.org/officeDocument/2006/relationships/hyperlink" Target="http://es.wikipedia.org/wiki/SGBD"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docParts/>
</w:glossaryDocument>
</file>

<file path=word/glossary/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E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Tahoma">
    <w:panose1 w:val="020B0604030504040204"/>
    <w:charset w:val="00"/>
    <w:family w:val="swiss"/>
    <w:pitch w:val="variable"/>
    <w:sig w:usb0="E1002A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webkit-monospace">
    <w:altName w:val="Times New Roman"/>
    <w:panose1 w:val="00000000000000000000"/>
    <w:charset w:val="00"/>
    <w:family w:val="roman"/>
    <w:notTrueType/>
    <w:pitch w:val="default"/>
    <w:sig w:usb0="00000000" w:usb1="00000000" w:usb2="00000000" w:usb3="00000000" w:csb0="00000000" w:csb1="00000000"/>
  </w:font>
  <w:font w:name="-webkit-sans-serif">
    <w:altName w:val="Times New Roman"/>
    <w:panose1 w:val="00000000000000000000"/>
    <w:charset w:val="00"/>
    <w:family w:val="roman"/>
    <w:notTrueType/>
    <w:pitch w:val="default"/>
    <w:sig w:usb0="00000000" w:usb1="00000000" w:usb2="00000000" w:usb3="00000000" w:csb0="00000000" w:csb1="00000000"/>
  </w:font>
  <w:font w:name="Cambria Math">
    <w:panose1 w:val="02040503050406030204"/>
    <w:charset w:val="00"/>
    <w:family w:val="roman"/>
    <w:pitch w:val="variable"/>
    <w:sig w:usb0="A00002EF" w:usb1="420020EB" w:usb2="00000000" w:usb3="00000000" w:csb0="0000009F"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s>
</file>

<file path=word/glossary/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view w:val="normal"/>
  <w:defaultTabStop w:val="708"/>
  <w:hyphenationZone w:val="425"/>
  <w:characterSpacingControl w:val="doNotCompress"/>
  <w:compat>
    <w:useFELayout/>
  </w:compat>
  <w:rsids>
    <w:rsidRoot w:val="001D35AB"/>
    <w:rsid w:val="001D35AB"/>
    <w:rsid w:val="00A17E76"/>
    <w:rsid w:val="00E9093B"/>
  </w:rsids>
  <m:mathPr>
    <m:mathFont m:val="Cambria Math"/>
    <m:brkBin m:val="before"/>
    <m:brkBinSub m:val="--"/>
    <m:smallFrac m:val="off"/>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s-ES" w:eastAsia="es-E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9093B"/>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styleId="Textodelmarcadordeposicin">
    <w:name w:val="Placeholder Text"/>
    <w:basedOn w:val="Fuentedeprrafopredeter"/>
    <w:uiPriority w:val="99"/>
    <w:semiHidden/>
    <w:rsid w:val="001D35AB"/>
    <w:rPr>
      <w:color w:val="808080"/>
    </w:rPr>
  </w:style>
  <w:style w:type="paragraph" w:customStyle="1" w:styleId="1FD4845AE022406CA4677E97A2C76EE7">
    <w:name w:val="1FD4845AE022406CA4677E97A2C76EE7"/>
    <w:rsid w:val="00E9093B"/>
  </w:style>
</w:styles>
</file>

<file path=word/glossary/webSettings.xml><?xml version="1.0" encoding="utf-8"?>
<w:webSettings xmlns:r="http://schemas.openxmlformats.org/officeDocument/2006/relationships" xmlns:w="http://schemas.openxmlformats.org/wordprocessingml/2006/main">
  <w:optimizeForBrowser/>
  <w:allowPNG/>
</w:webSettings>
</file>

<file path=word/theme/theme1.xml><?xml version="1.0" encoding="utf-8"?>
<a:theme xmlns:a="http://schemas.openxmlformats.org/drawingml/2006/main" name="Tema de Office">
  <a:themeElements>
    <a:clrScheme name="Escala de grises">
      <a:dk1>
        <a:sysClr val="windowText" lastClr="000000"/>
      </a:dk1>
      <a:lt1>
        <a:sysClr val="window" lastClr="FFFFFF"/>
      </a:lt1>
      <a:dk2>
        <a:srgbClr val="000000"/>
      </a:dk2>
      <a:lt2>
        <a:srgbClr val="F8F8F8"/>
      </a:lt2>
      <a:accent1>
        <a:srgbClr val="DDDDDD"/>
      </a:accent1>
      <a:accent2>
        <a:srgbClr val="B2B2B2"/>
      </a:accent2>
      <a:accent3>
        <a:srgbClr val="969696"/>
      </a:accent3>
      <a:accent4>
        <a:srgbClr val="808080"/>
      </a:accent4>
      <a:accent5>
        <a:srgbClr val="5F5F5F"/>
      </a:accent5>
      <a:accent6>
        <a:srgbClr val="4D4D4D"/>
      </a:accent6>
      <a:hlink>
        <a:srgbClr val="5F5F5F"/>
      </a:hlink>
      <a:folHlink>
        <a:srgbClr val="919191"/>
      </a:folHlink>
    </a:clrScheme>
    <a:fontScheme name="pfc">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09-07-17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ISO690Nmerical.XSL" StyleName="ISO 690 - Numerical Reference"/>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3AD99434-37DC-48F6-B891-3DD51F7294D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98</TotalTime>
  <Pages>156</Pages>
  <Words>18357</Words>
  <Characters>100969</Characters>
  <Application>Microsoft Office Word</Application>
  <DocSecurity>0</DocSecurity>
  <Lines>841</Lines>
  <Paragraphs>238</Paragraphs>
  <ScaleCrop>false</ScaleCrop>
  <HeadingPairs>
    <vt:vector size="4" baseType="variant">
      <vt:variant>
        <vt:lpstr>Título</vt:lpstr>
      </vt:variant>
      <vt:variant>
        <vt:i4>1</vt:i4>
      </vt:variant>
      <vt:variant>
        <vt:lpstr>Títulos</vt:lpstr>
      </vt:variant>
      <vt:variant>
        <vt:i4>62</vt:i4>
      </vt:variant>
    </vt:vector>
  </HeadingPairs>
  <TitlesOfParts>
    <vt:vector size="63" baseType="lpstr">
      <vt:lpstr>Un medidor de rendimiento de servidores de bases de datos relacionales</vt:lpstr>
      <vt:lpstr>Introducción</vt:lpstr>
      <vt:lpstr>    Objetivos</vt:lpstr>
      <vt:lpstr>    Metodologías y fases de trabajo</vt:lpstr>
      <vt:lpstr>    Herramientas de desarrollo</vt:lpstr>
      <vt:lpstr>    Calidad</vt:lpstr>
      <vt:lpstr>    Capítulos</vt:lpstr>
      <vt:lpstr>Prospección en el mercado de productos que aborden el problema tratado</vt:lpstr>
      <vt:lpstr>    Transaction Processing Performance Council (TPC) </vt:lpstr>
      <vt:lpstr>    NetIQ AppManager for Oracle Database RDBMS Server</vt:lpstr>
      <vt:lpstr>    Nagios</vt:lpstr>
      <vt:lpstr>    Webmin</vt:lpstr>
      <vt:lpstr>    Ventajas e inconvenientes de este Proyecto Final de Carrera con respecto a los a</vt:lpstr>
      <vt:lpstr>Distintos tipos de soluciones para el mismo problema</vt:lpstr>
      <vt:lpstr>    Componente para Nagios</vt:lpstr>
      <vt:lpstr>    Componente para Webmin</vt:lpstr>
      <vt:lpstr>    Cliente/Servidor desplegado en un servidor de aplicaciones</vt:lpstr>
      <vt:lpstr>    Servicio/Analizador de datos</vt:lpstr>
      <vt:lpstr>Arquitectura y herramientas empleadas para el desarrollo y la gestión del proyec</vt:lpstr>
      <vt:lpstr>    Lenguaje de programación: Java</vt:lpstr>
      <vt:lpstr>    JDBC</vt:lpstr>
      <vt:lpstr>    Log4J</vt:lpstr>
      <vt:lpstr>    SQLite</vt:lpstr>
      <vt:lpstr>    CSV (Comma Separated Value) </vt:lpstr>
      <vt:lpstr>    Visionado de gráficas: JFreeChart vs Google Chart</vt:lpstr>
      <vt:lpstr>    Entorno gráfico: Swing + JDesktop</vt:lpstr>
      <vt:lpstr>    IDE: NetBeans</vt:lpstr>
      <vt:lpstr>Diseño de la solución</vt:lpstr>
      <vt:lpstr>    Enumeración de componentes</vt:lpstr>
      <vt:lpstr>        Servicio</vt:lpstr>
      <vt:lpstr>        ChartServer</vt:lpstr>
      <vt:lpstr>        josejamilena.pfc.servidor.tcp</vt:lpstr>
      <vt:lpstr>        Cliente Estadísticas</vt:lpstr>
      <vt:lpstr>        Analizador</vt:lpstr>
      <vt:lpstr>    Diseño de Servicio</vt:lpstr>
      <vt:lpstr>        Diagrama de clases</vt:lpstr>
      <vt:lpstr>        Diagramas de casos de uso</vt:lpstr>
      <vt:lpstr>        Diagramas de componentes</vt:lpstr>
      <vt:lpstr>        Diagramas de comunicaciones</vt:lpstr>
      <vt:lpstr>        Diagramas de actividades</vt:lpstr>
      <vt:lpstr>    Diseño de ChartServer</vt:lpstr>
      <vt:lpstr>        Diagramas de clases</vt:lpstr>
      <vt:lpstr>        Diagramas de componentes</vt:lpstr>
      <vt:lpstr>        Diagramas de comunicaciones</vt:lpstr>
      <vt:lpstr>        Diagramas de actividad</vt:lpstr>
      <vt:lpstr>    Diseño de la biblioteca de funciones TCP</vt:lpstr>
      <vt:lpstr>        Diagramas de clases</vt:lpstr>
      <vt:lpstr>    Diseño del Cliente de Estadísticas</vt:lpstr>
      <vt:lpstr>        Diagramas de clases</vt:lpstr>
      <vt:lpstr>        Diagramas de comunicaciones</vt:lpstr>
      <vt:lpstr>    Diseño de Analizador</vt:lpstr>
      <vt:lpstr>        Diagramas de clases</vt:lpstr>
      <vt:lpstr>        josejamilena::pfc::analizador::sql</vt:lpstr>
      <vt:lpstr>        Diagramas de casos de uso</vt:lpstr>
      <vt:lpstr>        Diagramas de comunicaciones</vt:lpstr>
      <vt:lpstr>        Diagramas de actividades</vt:lpstr>
      <vt:lpstr>    Tabla de Estadísticas</vt:lpstr>
      <vt:lpstr>    Aclaraciones sobre el desarrollo.</vt:lpstr>
      <vt:lpstr>        En referencia a la forma de almacenamiento de estadísticas.</vt:lpstr>
      <vt:lpstr>        En referencia a Log4J y su capacidad de almacenar el diario de ejecución en una </vt:lpstr>
      <vt:lpstr>Calidad del software</vt:lpstr>
      <vt:lpstr>Conclusiones</vt:lpstr>
      <vt:lpstr>Bibliografía</vt:lpstr>
    </vt:vector>
  </TitlesOfParts>
  <Company>Universidad de Málaga</Company>
  <LinksUpToDate>false</LinksUpToDate>
  <CharactersWithSpaces>11908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n medidor de rendimiento de servidores de bases de datos relacionales</dc:title>
  <dc:subject>Realizado por Jose Antonio Jamilena Daza                                                  Dirigido por Antonio César Gómez Lora</dc:subject>
  <dc:creator>Málaga</dc:creator>
  <cp:keywords/>
  <dc:description/>
  <cp:lastModifiedBy>Jose Antonio Jamilena Daza</cp:lastModifiedBy>
  <cp:revision>565</cp:revision>
  <cp:lastPrinted>2009-07-17T10:56:00Z</cp:lastPrinted>
  <dcterms:created xsi:type="dcterms:W3CDTF">2009-07-16T22:19:00Z</dcterms:created>
  <dcterms:modified xsi:type="dcterms:W3CDTF">2009-07-19T11:31:00Z</dcterms:modified>
</cp:coreProperties>
</file>